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fe"/>
        <w:tblW w:w="0" w:type="auto"/>
        <w:tblLook w:val="04A0" w:firstRow="1" w:lastRow="0" w:firstColumn="1" w:lastColumn="0" w:noHBand="0" w:noVBand="1"/>
      </w:tblPr>
      <w:tblGrid>
        <w:gridCol w:w="4635"/>
        <w:gridCol w:w="4635"/>
      </w:tblGrid>
      <w:tr w:rsidR="009F6A39" w14:paraId="49C1EE90" w14:textId="77777777" w:rsidTr="00F04436">
        <w:trPr>
          <w:trHeight w:val="1179"/>
        </w:trPr>
        <w:tc>
          <w:tcPr>
            <w:tcW w:w="46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CB772D" w14:textId="2B0DE5B4" w:rsidR="009F6A39" w:rsidRDefault="009F6A39" w:rsidP="009F6A39">
            <w:pPr>
              <w:pStyle w:val="a3"/>
              <w:ind w:firstLineChars="0" w:firstLine="0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/>
                <w:noProof/>
                <w:szCs w:val="21"/>
              </w:rPr>
              <w:drawing>
                <wp:inline distT="0" distB="0" distL="0" distR="0" wp14:anchorId="4F320162" wp14:editId="5F425957">
                  <wp:extent cx="1510988" cy="399600"/>
                  <wp:effectExtent l="0" t="0" r="0" b="63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logo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988" cy="39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A7E326" w14:textId="54B349D6" w:rsidR="009F6A39" w:rsidRDefault="009F6A39" w:rsidP="009F6A39">
            <w:pPr>
              <w:pStyle w:val="a3"/>
              <w:ind w:firstLineChars="0" w:firstLine="0"/>
              <w:jc w:val="right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/>
                <w:noProof/>
                <w:szCs w:val="21"/>
              </w:rPr>
              <w:drawing>
                <wp:inline distT="0" distB="0" distL="0" distR="0" wp14:anchorId="7D247A18" wp14:editId="32D44AC7">
                  <wp:extent cx="1175149" cy="400050"/>
                  <wp:effectExtent l="0" t="0" r="635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logo.lenovohit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3090" cy="4027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7B5F74" w14:textId="3C214EFF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6109CEC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504EF991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00C915E2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3D592949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091B97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1185481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412BCB90" w14:textId="4C9AF7D2" w:rsidR="005F5D00" w:rsidRPr="007F5F28" w:rsidRDefault="00760AF7" w:rsidP="002B4115">
      <w:pPr>
        <w:pStyle w:val="ab"/>
        <w:ind w:firstLine="960"/>
        <w:rPr>
          <w:rFonts w:asciiTheme="minorHAnsi" w:eastAsiaTheme="minorEastAsia" w:hAnsiTheme="minorHAnsi"/>
          <w:sz w:val="48"/>
          <w:szCs w:val="48"/>
        </w:rPr>
      </w:pPr>
      <w:r w:rsidRPr="00760AF7">
        <w:rPr>
          <w:rFonts w:asciiTheme="minorHAnsi" w:eastAsiaTheme="minorEastAsia" w:hAnsiTheme="minorHAnsi"/>
          <w:sz w:val="48"/>
          <w:szCs w:val="48"/>
        </w:rPr>
        <w:t>Fresenius Medical Care</w:t>
      </w:r>
    </w:p>
    <w:p w14:paraId="482D1D0B" w14:textId="6587CE88" w:rsidR="00113A81" w:rsidRPr="007F5F28" w:rsidRDefault="005F5D00" w:rsidP="002B4115">
      <w:pPr>
        <w:pStyle w:val="ab"/>
        <w:ind w:firstLine="960"/>
        <w:rPr>
          <w:rFonts w:asciiTheme="minorHAnsi" w:eastAsiaTheme="minorEastAsia" w:hAnsiTheme="minorHAnsi"/>
        </w:rPr>
      </w:pPr>
      <w:r w:rsidRPr="007F5F28">
        <w:rPr>
          <w:rFonts w:asciiTheme="minorHAnsi" w:eastAsiaTheme="minorEastAsia" w:hAnsiTheme="minorHAnsi" w:hint="eastAsia"/>
          <w:sz w:val="48"/>
          <w:szCs w:val="48"/>
        </w:rPr>
        <w:t>HIS</w:t>
      </w:r>
      <w:r w:rsidR="002B4115" w:rsidRPr="007F5F28">
        <w:rPr>
          <w:rFonts w:asciiTheme="minorHAnsi" w:eastAsiaTheme="minorEastAsia" w:hAnsiTheme="minorHAnsi" w:hint="eastAsia"/>
          <w:sz w:val="48"/>
          <w:szCs w:val="48"/>
        </w:rPr>
        <w:t>-SAP</w:t>
      </w:r>
      <w:r w:rsidR="00760AF7">
        <w:rPr>
          <w:rFonts w:asciiTheme="minorHAnsi" w:eastAsiaTheme="minorEastAsia" w:hAnsiTheme="minorHAnsi"/>
          <w:sz w:val="48"/>
          <w:szCs w:val="48"/>
        </w:rPr>
        <w:t xml:space="preserve"> </w:t>
      </w:r>
      <w:r w:rsidR="00760AF7">
        <w:rPr>
          <w:rFonts w:asciiTheme="minorHAnsi" w:eastAsiaTheme="minorEastAsia" w:hAnsiTheme="minorHAnsi" w:cs="MS Mincho"/>
          <w:sz w:val="48"/>
          <w:szCs w:val="48"/>
        </w:rPr>
        <w:t xml:space="preserve">Interface </w:t>
      </w:r>
      <w:r w:rsidR="00760AF7" w:rsidRPr="00760AF7">
        <w:rPr>
          <w:rFonts w:asciiTheme="minorHAnsi" w:eastAsiaTheme="minorEastAsia" w:hAnsiTheme="minorHAnsi" w:cs="MS Mincho"/>
          <w:sz w:val="48"/>
          <w:szCs w:val="48"/>
        </w:rPr>
        <w:t>Specification</w:t>
      </w:r>
    </w:p>
    <w:p w14:paraId="05BFFEA6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3198DD01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506339C4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09ABFC35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5F7353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15F56F46" w14:textId="1EBFD3EB" w:rsidR="009F6A39" w:rsidRPr="007F5F28" w:rsidRDefault="009F6A39" w:rsidP="00B14492">
      <w:pPr>
        <w:pStyle w:val="a3"/>
        <w:rPr>
          <w:rFonts w:asciiTheme="minorHAnsi" w:eastAsiaTheme="minorEastAsia" w:hAnsiTheme="minorHAnsi" w:cs="Arial"/>
          <w:szCs w:val="21"/>
        </w:rPr>
      </w:pPr>
    </w:p>
    <w:p w14:paraId="1D0F1484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6692C3C6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76D6922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tbl>
      <w:tblPr>
        <w:tblpPr w:leftFromText="180" w:rightFromText="180" w:vertAnchor="text" w:horzAnchor="margin" w:tblpXSpec="center" w:tblpY="279"/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2263"/>
        <w:gridCol w:w="1276"/>
        <w:gridCol w:w="2693"/>
        <w:gridCol w:w="1559"/>
        <w:gridCol w:w="1559"/>
      </w:tblGrid>
      <w:tr w:rsidR="00113A81" w:rsidRPr="007F5F28" w14:paraId="677B634F" w14:textId="77777777" w:rsidTr="00D139C3">
        <w:trPr>
          <w:trHeight w:val="468"/>
        </w:trPr>
        <w:tc>
          <w:tcPr>
            <w:tcW w:w="2263" w:type="dxa"/>
            <w:vMerge w:val="restart"/>
            <w:shd w:val="clear" w:color="auto" w:fill="FFFFFF"/>
          </w:tcPr>
          <w:p w14:paraId="2B670DE7" w14:textId="080F8899" w:rsidR="00113A81" w:rsidRPr="007F5F28" w:rsidRDefault="00760AF7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Status</w:t>
            </w:r>
            <w:r w:rsidR="00113A81"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：</w:t>
            </w:r>
          </w:p>
          <w:p w14:paraId="2B8D1483" w14:textId="03B66FBB" w:rsidR="00113A81" w:rsidRPr="007F5F28" w:rsidRDefault="00113A81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【</w:t>
            </w:r>
            <w:r w:rsidRPr="007F5F28">
              <w:rPr>
                <w:rFonts w:asciiTheme="minorHAnsi" w:eastAsiaTheme="minorEastAsia" w:hAnsiTheme="minorHAnsi" w:cs="Arial"/>
                <w:color w:val="FFFFFF" w:themeColor="background1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】</w:t>
            </w:r>
            <w:r w:rsid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D</w:t>
            </w:r>
            <w:r w:rsidR="00760AF7"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raft</w:t>
            </w:r>
          </w:p>
          <w:p w14:paraId="5E58A4E7" w14:textId="3FC3ABC2" w:rsidR="00113A81" w:rsidRPr="007F5F28" w:rsidRDefault="00113A81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【</w:t>
            </w:r>
            <w:r w:rsidRPr="007F5F28">
              <w:rPr>
                <w:rFonts w:asciiTheme="minorHAnsi" w:eastAsiaTheme="minorEastAsia" w:hAnsiTheme="minorHAnsi" w:cs="Arial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】</w:t>
            </w:r>
            <w:r w:rsid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Revised </w:t>
            </w:r>
            <w:r w:rsidR="00760AF7"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D</w:t>
            </w:r>
            <w:r w:rsidR="00760AF7"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raft</w:t>
            </w:r>
          </w:p>
          <w:p w14:paraId="09BB1E6B" w14:textId="7BE03326" w:rsidR="00113A81" w:rsidRPr="007F5F28" w:rsidRDefault="00113A81">
            <w:pPr>
              <w:spacing w:line="240" w:lineRule="auto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b/>
                <w:szCs w:val="21"/>
              </w:rPr>
              <w:t>【</w:t>
            </w:r>
            <w:r w:rsidR="002B4115" w:rsidRPr="007F5F28">
              <w:rPr>
                <w:rFonts w:asciiTheme="minorHAnsi" w:eastAsiaTheme="minorEastAsia" w:hAnsiTheme="minorHAnsi" w:cs="Arial"/>
                <w:color w:val="FFFFFF" w:themeColor="background1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szCs w:val="21"/>
              </w:rPr>
              <w:t>】</w:t>
            </w:r>
            <w:r w:rsidR="00760AF7" w:rsidRPr="00760AF7">
              <w:rPr>
                <w:rFonts w:asciiTheme="minorHAnsi" w:eastAsiaTheme="minorEastAsia" w:hAnsiTheme="minorHAnsi" w:cs="Arial"/>
                <w:b/>
                <w:szCs w:val="21"/>
              </w:rPr>
              <w:t>Final Edition</w:t>
            </w:r>
          </w:p>
        </w:tc>
        <w:tc>
          <w:tcPr>
            <w:tcW w:w="1276" w:type="dxa"/>
            <w:shd w:val="pct10" w:color="auto" w:fill="auto"/>
            <w:vAlign w:val="center"/>
          </w:tcPr>
          <w:p w14:paraId="6A8AA2F2" w14:textId="57A852F2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Company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639A00F8" w14:textId="6326912B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Cs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Cs/>
                <w:szCs w:val="21"/>
                <w:lang w:eastAsia="zh-CN"/>
              </w:rPr>
              <w:t>Lenovo</w:t>
            </w:r>
            <w:r>
              <w:rPr>
                <w:rFonts w:asciiTheme="minorHAnsi" w:eastAsiaTheme="minorEastAsia" w:hAnsiTheme="minorHAnsi" w:cs="Arial"/>
                <w:bCs/>
                <w:szCs w:val="21"/>
                <w:lang w:eastAsia="zh-CN"/>
              </w:rPr>
              <w:t xml:space="preserve"> HIT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4FBD7541" w14:textId="77777777" w:rsidR="00A00E9F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Security</w:t>
            </w:r>
          </w:p>
          <w:p w14:paraId="262408E1" w14:textId="782C1F66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classification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4F7570F6" w14:textId="42FA60CF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kern w:val="2"/>
                <w:szCs w:val="21"/>
                <w:lang w:eastAsia="zh-CN"/>
              </w:rPr>
              <w:t>P</w:t>
            </w:r>
            <w:r w:rsidRPr="00A00E9F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rivate</w:t>
            </w:r>
          </w:p>
        </w:tc>
      </w:tr>
      <w:tr w:rsidR="00113A81" w:rsidRPr="007F5F28" w14:paraId="650D2463" w14:textId="77777777" w:rsidTr="00D139C3">
        <w:trPr>
          <w:trHeight w:val="468"/>
        </w:trPr>
        <w:tc>
          <w:tcPr>
            <w:tcW w:w="2263" w:type="dxa"/>
            <w:vMerge/>
            <w:shd w:val="clear" w:color="auto" w:fill="FFFFFF"/>
          </w:tcPr>
          <w:p w14:paraId="039DB4A8" w14:textId="77777777" w:rsidR="00113A81" w:rsidRPr="007F5F28" w:rsidRDefault="00113A81">
            <w:pPr>
              <w:spacing w:line="240" w:lineRule="auto"/>
              <w:jc w:val="center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</w:p>
        </w:tc>
        <w:tc>
          <w:tcPr>
            <w:tcW w:w="1276" w:type="dxa"/>
            <w:shd w:val="pct10" w:color="auto" w:fill="auto"/>
            <w:vAlign w:val="center"/>
          </w:tcPr>
          <w:p w14:paraId="5428342C" w14:textId="69FCA9C2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A</w:t>
            </w: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uthor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25665D18" w14:textId="0064C003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Guo</w:t>
            </w:r>
            <w:r>
              <w:rPr>
                <w:rFonts w:asciiTheme="minorHAnsi" w:eastAsiaTheme="minorEastAsia" w:hAnsiTheme="minorHAnsi" w:cs="MS Mincho"/>
                <w:kern w:val="2"/>
                <w:szCs w:val="21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Wei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630E24C7" w14:textId="2FC941A8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latest finish date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30A5D5F0" w14:textId="406023A8" w:rsidR="00113A81" w:rsidRPr="007F5F28" w:rsidRDefault="002B4115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 w:rsidRPr="007F5F28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2017/11/2</w:t>
            </w:r>
            <w:r w:rsidR="00592232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8</w:t>
            </w:r>
          </w:p>
        </w:tc>
      </w:tr>
      <w:tr w:rsidR="00113A81" w:rsidRPr="007F5F28" w14:paraId="3031D29A" w14:textId="77777777" w:rsidTr="00D139C3">
        <w:trPr>
          <w:trHeight w:val="468"/>
        </w:trPr>
        <w:tc>
          <w:tcPr>
            <w:tcW w:w="2263" w:type="dxa"/>
            <w:vMerge/>
            <w:shd w:val="clear" w:color="auto" w:fill="FFFFFF"/>
          </w:tcPr>
          <w:p w14:paraId="4439DFC1" w14:textId="77777777" w:rsidR="00113A81" w:rsidRPr="007F5F28" w:rsidRDefault="00113A81">
            <w:pPr>
              <w:spacing w:line="240" w:lineRule="auto"/>
              <w:jc w:val="center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</w:p>
        </w:tc>
        <w:tc>
          <w:tcPr>
            <w:tcW w:w="1276" w:type="dxa"/>
            <w:shd w:val="pct10" w:color="auto" w:fill="auto"/>
            <w:vAlign w:val="center"/>
          </w:tcPr>
          <w:p w14:paraId="7B49B744" w14:textId="17979120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R</w:t>
            </w:r>
            <w:r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eview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5608A8D5" w14:textId="630F3A47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Victor</w:t>
            </w:r>
            <w:r>
              <w:rPr>
                <w:rFonts w:asciiTheme="minorHAnsi" w:eastAsiaTheme="minorEastAsia" w:hAnsiTheme="minorHAnsi" w:cs="MS Mincho"/>
                <w:kern w:val="2"/>
                <w:szCs w:val="21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Huang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2541DA68" w14:textId="4CCEAF5B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latest </w:t>
            </w: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review</w:t>
            </w: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 date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6A649841" w14:textId="67457C60" w:rsidR="00113A81" w:rsidRPr="007F5F28" w:rsidRDefault="002B4115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 w:rsidRPr="007F5F28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2017/11/2</w:t>
            </w:r>
            <w:r w:rsidR="002F4B62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9</w:t>
            </w:r>
          </w:p>
        </w:tc>
      </w:tr>
    </w:tbl>
    <w:p w14:paraId="02692163" w14:textId="77777777" w:rsidR="00113A81" w:rsidRPr="007F5F28" w:rsidRDefault="00113A81">
      <w:pPr>
        <w:ind w:rightChars="1" w:right="2"/>
        <w:rPr>
          <w:rFonts w:asciiTheme="minorHAnsi" w:eastAsiaTheme="minorEastAsia" w:hAnsiTheme="minorHAnsi" w:cs="Arial"/>
          <w:szCs w:val="21"/>
        </w:rPr>
      </w:pPr>
    </w:p>
    <w:p w14:paraId="1632725D" w14:textId="77777777" w:rsidR="00113A81" w:rsidRPr="007F5F28" w:rsidRDefault="00113A81" w:rsidP="009F6A39">
      <w:pPr>
        <w:pStyle w:val="a3"/>
        <w:ind w:firstLineChars="0" w:firstLine="0"/>
        <w:rPr>
          <w:rFonts w:asciiTheme="minorHAnsi" w:eastAsiaTheme="minorEastAsia" w:hAnsiTheme="minorHAnsi" w:cs="Arial"/>
          <w:szCs w:val="21"/>
        </w:rPr>
        <w:sectPr w:rsidR="00113A81" w:rsidRPr="007F5F28"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230" w:bottom="1440" w:left="1230" w:header="851" w:footer="992" w:gutter="0"/>
          <w:pgNumType w:fmt="upperRoman" w:start="1"/>
          <w:cols w:space="720"/>
          <w:titlePg/>
          <w:docGrid w:type="linesAndChars" w:linePitch="312"/>
        </w:sectPr>
      </w:pPr>
    </w:p>
    <w:p w14:paraId="285A1163" w14:textId="08148A92" w:rsidR="00113A81" w:rsidRPr="00B22ED4" w:rsidRDefault="00B22ED4">
      <w:pPr>
        <w:pStyle w:val="aff4"/>
        <w:rPr>
          <w:rFonts w:asciiTheme="minorHAnsi" w:eastAsiaTheme="minorEastAsia" w:hAnsiTheme="minorHAnsi" w:cs="Arial"/>
          <w:sz w:val="28"/>
          <w:szCs w:val="21"/>
        </w:rPr>
      </w:pPr>
      <w:r w:rsidRPr="00B22ED4">
        <w:rPr>
          <w:rFonts w:asciiTheme="minorHAnsi" w:eastAsiaTheme="minorEastAsia" w:hAnsiTheme="minorHAnsi" w:cs="Arial"/>
          <w:sz w:val="28"/>
          <w:szCs w:val="21"/>
        </w:rPr>
        <w:lastRenderedPageBreak/>
        <w:t>Revision Records</w:t>
      </w:r>
    </w:p>
    <w:tbl>
      <w:tblPr>
        <w:tblW w:w="9498" w:type="dxa"/>
        <w:tblInd w:w="-10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4"/>
        <w:gridCol w:w="1134"/>
        <w:gridCol w:w="1843"/>
        <w:gridCol w:w="1701"/>
        <w:gridCol w:w="3156"/>
      </w:tblGrid>
      <w:tr w:rsidR="00113A81" w:rsidRPr="007F5F28" w14:paraId="534B56F2" w14:textId="77777777" w:rsidTr="00266E56">
        <w:trPr>
          <w:trHeight w:val="331"/>
        </w:trPr>
        <w:tc>
          <w:tcPr>
            <w:tcW w:w="1664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2259C4E7" w14:textId="7BB92EE4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R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evision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68E3A5C3" w14:textId="1DA1567A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Version</w:t>
            </w:r>
          </w:p>
        </w:tc>
        <w:tc>
          <w:tcPr>
            <w:tcW w:w="1843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005B0D80" w14:textId="624F9404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Author</w:t>
            </w:r>
            <w:r w:rsidR="00113A81" w:rsidRPr="007F5F28">
              <w:rPr>
                <w:rFonts w:asciiTheme="minorHAnsi" w:eastAsiaTheme="minorEastAsia" w:hAnsiTheme="minorHAnsi" w:cs="Arial"/>
                <w:szCs w:val="21"/>
              </w:rPr>
              <w:t>/</w:t>
            </w:r>
            <w: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R</w:t>
            </w:r>
            <w:r w:rsidRPr="00B22ED4">
              <w:rPr>
                <w:rFonts w:asciiTheme="minorHAnsi" w:eastAsiaTheme="minorEastAsia" w:hAnsiTheme="minorHAnsi" w:cs="Arial"/>
                <w:szCs w:val="21"/>
              </w:rPr>
              <w:t>eviser</w:t>
            </w:r>
          </w:p>
        </w:tc>
        <w:tc>
          <w:tcPr>
            <w:tcW w:w="1701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40218AF1" w14:textId="40D4D8DE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Type</w:t>
            </w:r>
          </w:p>
        </w:tc>
        <w:tc>
          <w:tcPr>
            <w:tcW w:w="3156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pct10" w:color="auto" w:fill="auto"/>
            <w:vAlign w:val="center"/>
          </w:tcPr>
          <w:p w14:paraId="61DC162B" w14:textId="4B059896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Description</w:t>
            </w:r>
          </w:p>
        </w:tc>
      </w:tr>
      <w:tr w:rsidR="00113A81" w:rsidRPr="007F5F28" w14:paraId="36C23092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0C536E44" w14:textId="4F75A4BA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2017/11/24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7B9CCD7" w14:textId="6F3D4D8E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1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DF43F67" w14:textId="295A52ED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Zhou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Xihai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E313075" w14:textId="2A593391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F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irst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</w:t>
            </w:r>
            <w:r w:rsidRPr="00D31392">
              <w:rPr>
                <w:rFonts w:asciiTheme="minorHAnsi" w:eastAsiaTheme="minorEastAsia" w:hAnsiTheme="minorHAnsi" w:cs="Arial"/>
                <w:szCs w:val="21"/>
              </w:rPr>
              <w:t>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01CAA69" w14:textId="77777777" w:rsidR="00113A81" w:rsidRPr="007F5F28" w:rsidRDefault="00113A81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</w:tr>
      <w:tr w:rsidR="00113A81" w:rsidRPr="007F5F28" w14:paraId="0D938E9D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52CE343E" w14:textId="35204107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7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BB71B3E" w14:textId="316B67CF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2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A9D08DE" w14:textId="54617AE5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Guo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Wei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56A0358" w14:textId="57B12468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4F0F0083" w14:textId="76220E70" w:rsidR="00113A81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Modify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some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fields,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add English description</w:t>
            </w:r>
          </w:p>
        </w:tc>
      </w:tr>
      <w:tr w:rsidR="00113A81" w:rsidRPr="007F5F28" w14:paraId="33B604BC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70D2DB86" w14:textId="0FC95EB4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7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43C9040" w14:textId="0D24C5E2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3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276C8BC" w14:textId="6954C3A0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1FF93D7" w14:textId="54696FF2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43C87AD0" w14:textId="77777777" w:rsidR="00113A81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宋体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szCs w:val="21"/>
              </w:rPr>
              <w:t>A</w:t>
            </w:r>
            <w:r>
              <w:rPr>
                <w:rFonts w:asciiTheme="minorHAnsi" w:eastAsiaTheme="minorEastAsia" w:hAnsiTheme="minorHAnsi" w:cs="宋体"/>
                <w:szCs w:val="21"/>
              </w:rPr>
              <w:t>dded some fields mapping</w:t>
            </w:r>
          </w:p>
          <w:p w14:paraId="64D753C8" w14:textId="365F5EEB" w:rsidR="00526AF5" w:rsidRPr="007F5F28" w:rsidRDefault="00526AF5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526AF5">
              <w:rPr>
                <w:rFonts w:asciiTheme="minorHAnsi" w:eastAsiaTheme="minorEastAsia" w:hAnsiTheme="minorHAnsi" w:cs="Arial"/>
                <w:szCs w:val="21"/>
              </w:rPr>
              <w:t>Adjust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 w:rsidRPr="00526AF5">
              <w:rPr>
                <w:rFonts w:asciiTheme="minorHAnsi" w:eastAsiaTheme="minorEastAsia" w:hAnsiTheme="minorHAnsi" w:cs="Arial"/>
                <w:szCs w:val="21"/>
              </w:rPr>
              <w:t xml:space="preserve">implement </w:t>
            </w:r>
            <w:r>
              <w:rPr>
                <w:rFonts w:asciiTheme="minorHAnsi" w:eastAsiaTheme="minorEastAsia" w:hAnsiTheme="minorHAnsi" w:cs="Arial"/>
                <w:szCs w:val="21"/>
              </w:rPr>
              <w:t>plan</w:t>
            </w:r>
          </w:p>
        </w:tc>
      </w:tr>
      <w:tr w:rsidR="00592232" w:rsidRPr="007F5F28" w14:paraId="04732CD2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68E07B68" w14:textId="16AA71C4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</w:t>
            </w:r>
            <w:r w:rsidR="00C93E09">
              <w:rPr>
                <w:rFonts w:asciiTheme="minorHAnsi" w:eastAsiaTheme="minorEastAsia" w:hAnsiTheme="minorHAnsi" w:cs="Arial"/>
                <w:szCs w:val="21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6EB4031" w14:textId="145E5931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4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A0A5180" w14:textId="758B187C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8E549BB" w14:textId="74375052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F4A678C" w14:textId="4D556A3C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宋体"/>
                <w:szCs w:val="21"/>
              </w:rPr>
              <w:t xml:space="preserve">Reconstitution </w:t>
            </w:r>
            <w:r w:rsidR="00526AF5">
              <w:rPr>
                <w:rFonts w:asciiTheme="minorHAnsi" w:eastAsiaTheme="minorEastAsia" w:hAnsiTheme="minorHAnsi" w:cs="宋体"/>
                <w:szCs w:val="21"/>
              </w:rPr>
              <w:t>d</w:t>
            </w:r>
            <w:r>
              <w:rPr>
                <w:rFonts w:asciiTheme="minorHAnsi" w:eastAsiaTheme="minorEastAsia" w:hAnsiTheme="minorHAnsi" w:cs="宋体"/>
                <w:szCs w:val="21"/>
              </w:rPr>
              <w:t>ocument</w:t>
            </w:r>
          </w:p>
        </w:tc>
      </w:tr>
      <w:tr w:rsidR="00592232" w:rsidRPr="007F5F28" w14:paraId="526789CD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518B284A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2957AF8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B9B5F00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29853D9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8D5854D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</w:tr>
      <w:tr w:rsidR="00592232" w:rsidRPr="007F5F28" w14:paraId="3265D7E7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691E6B77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F0DA6F2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9CA6F46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61BB6B5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303D1545" w14:textId="77777777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</w:tbl>
    <w:p w14:paraId="0818789C" w14:textId="77777777" w:rsidR="00113A81" w:rsidRPr="007F5F28" w:rsidRDefault="00113A81">
      <w:pPr>
        <w:pStyle w:val="a3"/>
        <w:ind w:firstLineChars="0" w:firstLine="0"/>
        <w:rPr>
          <w:rFonts w:asciiTheme="minorHAnsi" w:eastAsiaTheme="minorEastAsia" w:hAnsiTheme="minorHAnsi" w:cs="Arial"/>
          <w:b/>
          <w:bCs/>
          <w:szCs w:val="21"/>
        </w:rPr>
      </w:pPr>
    </w:p>
    <w:p w14:paraId="2DD7BB49" w14:textId="77777777" w:rsidR="00113A81" w:rsidRPr="007F5F28" w:rsidRDefault="00113A81">
      <w:pPr>
        <w:pStyle w:val="a3"/>
        <w:ind w:firstLineChars="0" w:firstLine="0"/>
        <w:rPr>
          <w:rFonts w:asciiTheme="minorHAnsi" w:eastAsiaTheme="minorEastAsia" w:hAnsiTheme="minorHAnsi" w:cs="Arial"/>
          <w:szCs w:val="21"/>
        </w:rPr>
        <w:sectPr w:rsidR="00113A81" w:rsidRPr="007F5F28">
          <w:headerReference w:type="default" r:id="rId15"/>
          <w:headerReference w:type="first" r:id="rId16"/>
          <w:footerReference w:type="first" r:id="rId17"/>
          <w:pgSz w:w="11906" w:h="16838"/>
          <w:pgMar w:top="1440" w:right="1230" w:bottom="1440" w:left="1230" w:header="851" w:footer="992" w:gutter="0"/>
          <w:pgNumType w:fmt="upperRoman"/>
          <w:cols w:space="720"/>
          <w:docGrid w:type="linesAndChars" w:linePitch="312"/>
        </w:sectPr>
      </w:pPr>
    </w:p>
    <w:p w14:paraId="4838A55A" w14:textId="3F12584C" w:rsidR="00E06987" w:rsidRPr="007F5F28" w:rsidRDefault="009F6A39" w:rsidP="00C50D40">
      <w:pPr>
        <w:pStyle w:val="TOC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  <w:lang w:val="zh-CN"/>
        </w:rPr>
        <w:lastRenderedPageBreak/>
        <w:t>Index</w:t>
      </w:r>
    </w:p>
    <w:p w14:paraId="483893DD" w14:textId="037A7F5F" w:rsidR="00D74933" w:rsidRDefault="00E06987">
      <w:pPr>
        <w:pStyle w:val="1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r w:rsidRPr="007F5F28">
        <w:rPr>
          <w:rFonts w:asciiTheme="minorHAnsi" w:eastAsiaTheme="minorEastAsia" w:hAnsiTheme="minorHAnsi"/>
        </w:rPr>
        <w:fldChar w:fldCharType="begin"/>
      </w:r>
      <w:r w:rsidRPr="007F5F28">
        <w:rPr>
          <w:rFonts w:asciiTheme="minorHAnsi" w:eastAsiaTheme="minorEastAsia" w:hAnsiTheme="minorHAnsi"/>
        </w:rPr>
        <w:instrText xml:space="preserve"> TOC \o "1-3" \h \z \u </w:instrText>
      </w:r>
      <w:r w:rsidRPr="007F5F28">
        <w:rPr>
          <w:rFonts w:asciiTheme="minorHAnsi" w:eastAsiaTheme="minorEastAsia" w:hAnsiTheme="minorHAnsi"/>
        </w:rPr>
        <w:fldChar w:fldCharType="separate"/>
      </w:r>
      <w:hyperlink w:anchor="_Toc499749153" w:history="1">
        <w:r w:rsidR="00D74933" w:rsidRPr="00C35083">
          <w:rPr>
            <w:rStyle w:val="ae"/>
            <w:noProof/>
          </w:rPr>
          <w:t>1 Introduction</w:t>
        </w:r>
        <w:r w:rsidR="00D74933">
          <w:rPr>
            <w:noProof/>
            <w:webHidden/>
          </w:rPr>
          <w:tab/>
        </w:r>
        <w:r w:rsidR="00D74933">
          <w:rPr>
            <w:noProof/>
            <w:webHidden/>
          </w:rPr>
          <w:fldChar w:fldCharType="begin"/>
        </w:r>
        <w:r w:rsidR="00D74933">
          <w:rPr>
            <w:noProof/>
            <w:webHidden/>
          </w:rPr>
          <w:instrText xml:space="preserve"> PAGEREF _Toc499749153 \h </w:instrText>
        </w:r>
        <w:r w:rsidR="00D74933">
          <w:rPr>
            <w:noProof/>
            <w:webHidden/>
          </w:rPr>
        </w:r>
        <w:r w:rsidR="00D74933">
          <w:rPr>
            <w:noProof/>
            <w:webHidden/>
          </w:rPr>
          <w:fldChar w:fldCharType="separate"/>
        </w:r>
        <w:r w:rsidR="00D74933">
          <w:rPr>
            <w:noProof/>
            <w:webHidden/>
          </w:rPr>
          <w:t>1</w:t>
        </w:r>
        <w:r w:rsidR="00D74933">
          <w:rPr>
            <w:noProof/>
            <w:webHidden/>
          </w:rPr>
          <w:fldChar w:fldCharType="end"/>
        </w:r>
      </w:hyperlink>
    </w:p>
    <w:p w14:paraId="3D8D4EF1" w14:textId="1ED5EB57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54" w:history="1">
        <w:r w:rsidRPr="00C35083">
          <w:rPr>
            <w:rStyle w:val="ae"/>
            <w:noProof/>
          </w:rPr>
          <w:t>1.1 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11A3C3B" w14:textId="54C52A37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55" w:history="1">
        <w:r w:rsidRPr="00C35083">
          <w:rPr>
            <w:rStyle w:val="ae"/>
            <w:noProof/>
          </w:rPr>
          <w:t>1.2 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685849E" w14:textId="1162095D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56" w:history="1">
        <w:r w:rsidRPr="00C35083">
          <w:rPr>
            <w:rStyle w:val="ae"/>
            <w:noProof/>
          </w:rPr>
          <w:t>1.3 No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B3D6B81" w14:textId="65C5DE1D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57" w:history="1">
        <w:r w:rsidRPr="00C35083">
          <w:rPr>
            <w:rStyle w:val="ae"/>
            <w:noProof/>
          </w:rPr>
          <w:t>1.4 Terms, Definitions, 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E51FFFE" w14:textId="79D32894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58" w:history="1">
        <w:r w:rsidRPr="00C35083">
          <w:rPr>
            <w:rStyle w:val="ae"/>
            <w:noProof/>
          </w:rPr>
          <w:t>1.5 Reference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4AD67BBB" w14:textId="3CE8631A" w:rsidR="00D74933" w:rsidRDefault="00D74933">
      <w:pPr>
        <w:pStyle w:val="1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59" w:history="1">
        <w:r w:rsidRPr="00C35083">
          <w:rPr>
            <w:rStyle w:val="ae"/>
            <w:noProof/>
          </w:rPr>
          <w:t>2 Gener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1558136" w14:textId="2C200A35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0" w:history="1">
        <w:r w:rsidRPr="00C35083">
          <w:rPr>
            <w:rStyle w:val="ae"/>
            <w:noProof/>
          </w:rPr>
          <w:t>2.1 Interface and Message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84ACB02" w14:textId="23FB1F7A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1" w:history="1">
        <w:r w:rsidRPr="00C35083">
          <w:rPr>
            <w:rStyle w:val="ae"/>
            <w:noProof/>
          </w:rPr>
          <w:t>2.2 Common conven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85AF621" w14:textId="4E48F0EE" w:rsidR="00D74933" w:rsidRDefault="00D74933">
      <w:pPr>
        <w:pStyle w:val="1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2" w:history="1">
        <w:r w:rsidRPr="00C35083">
          <w:rPr>
            <w:rStyle w:val="ae"/>
            <w:noProof/>
          </w:rPr>
          <w:t>3 Interface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4A100C4" w14:textId="44CD3FBD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3" w:history="1">
        <w:r w:rsidRPr="00C35083">
          <w:rPr>
            <w:rStyle w:val="ae"/>
            <w:noProof/>
          </w:rPr>
          <w:t>3.1 Vendor Master (H-S-00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FA7428E" w14:textId="487B71F6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4" w:history="1">
        <w:r w:rsidRPr="00C35083">
          <w:rPr>
            <w:rStyle w:val="ae"/>
            <w:noProof/>
          </w:rPr>
          <w:t>3.1.1 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EB13C65" w14:textId="7659C154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5" w:history="1">
        <w:r w:rsidRPr="00C35083">
          <w:rPr>
            <w:rStyle w:val="ae"/>
            <w:noProof/>
          </w:rPr>
          <w:t>3.1.2 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066BD5D" w14:textId="460C54E0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6" w:history="1">
        <w:r w:rsidRPr="00C35083">
          <w:rPr>
            <w:rStyle w:val="ae"/>
            <w:noProof/>
          </w:rPr>
          <w:t>3.1.3 Field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07B8E59" w14:textId="0EA5C07C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7" w:history="1">
        <w:r w:rsidRPr="00C35083">
          <w:rPr>
            <w:rStyle w:val="ae"/>
            <w:noProof/>
          </w:rPr>
          <w:t>3.2 Material Master (H-S-00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F10C5F1" w14:textId="769B1929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8" w:history="1">
        <w:r w:rsidRPr="00C35083">
          <w:rPr>
            <w:rStyle w:val="ae"/>
            <w:noProof/>
          </w:rPr>
          <w:t>3.2.1 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186B80B" w14:textId="41B3A668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69" w:history="1">
        <w:r w:rsidRPr="00C35083">
          <w:rPr>
            <w:rStyle w:val="ae"/>
            <w:noProof/>
          </w:rPr>
          <w:t>3.2.2 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84F63D2" w14:textId="5149A913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0" w:history="1">
        <w:r w:rsidRPr="00C35083">
          <w:rPr>
            <w:rStyle w:val="ae"/>
            <w:noProof/>
          </w:rPr>
          <w:t>3.2.3 Field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8B569B9" w14:textId="566ED58B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1" w:history="1">
        <w:r w:rsidRPr="00C35083">
          <w:rPr>
            <w:rStyle w:val="ae"/>
            <w:noProof/>
          </w:rPr>
          <w:t>3.3 Purchase Requisition (H-S-003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2A5B067" w14:textId="7A9C285D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2" w:history="1">
        <w:r w:rsidRPr="00C35083">
          <w:rPr>
            <w:rStyle w:val="ae"/>
            <w:noProof/>
          </w:rPr>
          <w:t>3.3.1 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96D4339" w14:textId="6999A191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3" w:history="1">
        <w:r w:rsidRPr="00C35083">
          <w:rPr>
            <w:rStyle w:val="ae"/>
            <w:noProof/>
          </w:rPr>
          <w:t>3.3.2 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FB8B973" w14:textId="1221537E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4" w:history="1">
        <w:r w:rsidRPr="00C35083">
          <w:rPr>
            <w:rStyle w:val="ae"/>
            <w:noProof/>
          </w:rPr>
          <w:t>3.3.3 Field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CAF3F26" w14:textId="17120D3E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5" w:history="1">
        <w:r w:rsidRPr="00C35083">
          <w:rPr>
            <w:rStyle w:val="ae"/>
            <w:noProof/>
          </w:rPr>
          <w:t>3.4 Purchase Order (H-S-004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A1694DB" w14:textId="51FCC5A7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6" w:history="1">
        <w:r w:rsidRPr="00C35083">
          <w:rPr>
            <w:rStyle w:val="ae"/>
            <w:noProof/>
          </w:rPr>
          <w:t>3.4.1 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F597FBA" w14:textId="0C28FB8C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7" w:history="1">
        <w:r w:rsidRPr="00C35083">
          <w:rPr>
            <w:rStyle w:val="ae"/>
            <w:noProof/>
          </w:rPr>
          <w:t>3.4.2 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7861189" w14:textId="5870A4DF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8" w:history="1">
        <w:r w:rsidRPr="00C35083">
          <w:rPr>
            <w:rStyle w:val="ae"/>
            <w:noProof/>
          </w:rPr>
          <w:t>3.4.3 Field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D5B7E1F" w14:textId="3CB33CC6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79" w:history="1">
        <w:r w:rsidRPr="00C35083">
          <w:rPr>
            <w:rStyle w:val="ae"/>
            <w:noProof/>
          </w:rPr>
          <w:t>3.5 Goods Receive (H-S-005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A0264CC" w14:textId="46B49951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0" w:history="1">
        <w:r w:rsidRPr="00C35083">
          <w:rPr>
            <w:rStyle w:val="ae"/>
            <w:noProof/>
          </w:rPr>
          <w:t>3.5.1 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8E1B169" w14:textId="2364CBEB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1" w:history="1">
        <w:r w:rsidRPr="00C35083">
          <w:rPr>
            <w:rStyle w:val="ae"/>
            <w:noProof/>
          </w:rPr>
          <w:t>3.5.2 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55FF80A" w14:textId="2DA71076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2" w:history="1">
        <w:r w:rsidRPr="00C35083">
          <w:rPr>
            <w:rStyle w:val="ae"/>
            <w:noProof/>
          </w:rPr>
          <w:t>3.5.3 Field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DBB6AE1" w14:textId="09313F5E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3" w:history="1">
        <w:r w:rsidRPr="00C35083">
          <w:rPr>
            <w:rStyle w:val="ae"/>
            <w:noProof/>
          </w:rPr>
          <w:t>3.6 Goods Return (H-S-00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A000C02" w14:textId="57555E04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4" w:history="1">
        <w:r w:rsidRPr="00C35083">
          <w:rPr>
            <w:rStyle w:val="ae"/>
            <w:noProof/>
          </w:rPr>
          <w:t>3.6.1 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ED99380" w14:textId="4ED413E8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5" w:history="1">
        <w:r w:rsidRPr="00C35083">
          <w:rPr>
            <w:rStyle w:val="ae"/>
            <w:noProof/>
          </w:rPr>
          <w:t>3.6.2 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BFC6920" w14:textId="381A5C4A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6" w:history="1">
        <w:r w:rsidRPr="00C35083">
          <w:rPr>
            <w:rStyle w:val="ae"/>
            <w:noProof/>
          </w:rPr>
          <w:t>3.6.3 Field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D599902" w14:textId="24B416C1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7" w:history="1">
        <w:r w:rsidRPr="00C35083">
          <w:rPr>
            <w:rStyle w:val="ae"/>
            <w:noProof/>
          </w:rPr>
          <w:t>3.7 Inventory Movement (H-S-007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14FDE42" w14:textId="7CA5702B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8" w:history="1">
        <w:r w:rsidRPr="00C35083">
          <w:rPr>
            <w:rStyle w:val="ae"/>
            <w:noProof/>
          </w:rPr>
          <w:t>3.7.1 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00E5F9F" w14:textId="389883E3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89" w:history="1">
        <w:r w:rsidRPr="00C35083">
          <w:rPr>
            <w:rStyle w:val="ae"/>
            <w:noProof/>
          </w:rPr>
          <w:t>3.7.2 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27721D8" w14:textId="5B8F3CCA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0" w:history="1">
        <w:r w:rsidRPr="00C35083">
          <w:rPr>
            <w:rStyle w:val="ae"/>
            <w:noProof/>
          </w:rPr>
          <w:t>3.7.3 Field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F5A0F17" w14:textId="79DC6C5D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1" w:history="1">
        <w:r w:rsidRPr="00C35083">
          <w:rPr>
            <w:rStyle w:val="ae"/>
            <w:noProof/>
          </w:rPr>
          <w:t>3.8 Accounting (H-S-008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D01EB54" w14:textId="55DE6C1D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2" w:history="1">
        <w:r w:rsidRPr="00C35083">
          <w:rPr>
            <w:rStyle w:val="ae"/>
            <w:noProof/>
          </w:rPr>
          <w:t>3.8.1 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DADC6AB" w14:textId="2ED7EEE7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3" w:history="1">
        <w:r w:rsidRPr="00C35083">
          <w:rPr>
            <w:rStyle w:val="ae"/>
            <w:noProof/>
          </w:rPr>
          <w:t>3.8.2 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EAB36BB" w14:textId="346522D5" w:rsidR="00D74933" w:rsidRDefault="00D74933">
      <w:pPr>
        <w:pStyle w:val="3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4" w:history="1">
        <w:r w:rsidRPr="00C35083">
          <w:rPr>
            <w:rStyle w:val="ae"/>
            <w:noProof/>
          </w:rPr>
          <w:t>3.8.3 Field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95F8F01" w14:textId="3ABF6263" w:rsidR="00D74933" w:rsidRDefault="00D74933">
      <w:pPr>
        <w:pStyle w:val="1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5" w:history="1">
        <w:r w:rsidRPr="00C35083">
          <w:rPr>
            <w:rStyle w:val="ae"/>
            <w:noProof/>
          </w:rPr>
          <w:t>4 Implementation 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1FE08DC" w14:textId="1323057D" w:rsidR="00D74933" w:rsidRDefault="00D74933">
      <w:pPr>
        <w:pStyle w:val="1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6" w:history="1">
        <w:r w:rsidRPr="00C35083">
          <w:rPr>
            <w:rStyle w:val="ae"/>
            <w:noProof/>
          </w:rPr>
          <w:t>5 Append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9A69E30" w14:textId="45D04DE5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7" w:history="1">
        <w:r w:rsidRPr="00C35083">
          <w:rPr>
            <w:rStyle w:val="ae"/>
            <w:rFonts w:asciiTheme="minorEastAsia" w:hAnsiTheme="minorEastAsia" w:cs="宋体"/>
            <w:noProof/>
          </w:rPr>
          <w:t>5.1 Drug – Common Unit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80F6F1A" w14:textId="60378F06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8" w:history="1">
        <w:r w:rsidRPr="00C35083">
          <w:rPr>
            <w:rStyle w:val="ae"/>
            <w:rFonts w:asciiTheme="minorEastAsia" w:hAnsiTheme="minorEastAsia" w:cs="宋体"/>
            <w:noProof/>
          </w:rPr>
          <w:t>5.2 Material - Common Unit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3262637" w14:textId="112CB1DD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199" w:history="1">
        <w:r w:rsidRPr="00C35083">
          <w:rPr>
            <w:rStyle w:val="ae"/>
            <w:rFonts w:asciiTheme="minorEastAsia" w:hAnsiTheme="minorEastAsia" w:cs="宋体"/>
            <w:noProof/>
          </w:rPr>
          <w:t>5.3 Drug – Drug Properties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994E9CA" w14:textId="43F4AD32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200" w:history="1">
        <w:r w:rsidRPr="00C35083">
          <w:rPr>
            <w:rStyle w:val="ae"/>
            <w:rFonts w:asciiTheme="minorEastAsia" w:hAnsiTheme="minorEastAsia" w:cs="宋体"/>
            <w:noProof/>
          </w:rPr>
          <w:t>5.4 Drug – Dosage Form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0D9D41B" w14:textId="0D91513A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201" w:history="1">
        <w:r w:rsidRPr="00C35083">
          <w:rPr>
            <w:rStyle w:val="ae"/>
            <w:rFonts w:asciiTheme="minorEastAsia" w:hAnsiTheme="minorEastAsia" w:cs="宋体"/>
            <w:noProof/>
          </w:rPr>
          <w:t>5.5 Drug – Usage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FAAF4F5" w14:textId="5C4B4069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202" w:history="1">
        <w:r w:rsidRPr="00C35083">
          <w:rPr>
            <w:rStyle w:val="ae"/>
            <w:rFonts w:asciiTheme="minorEastAsia" w:hAnsiTheme="minorEastAsia" w:cs="宋体"/>
            <w:noProof/>
          </w:rPr>
          <w:t>5.6 Drug – Default Frequenc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5C846372" w14:textId="7885935C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203" w:history="1">
        <w:r w:rsidRPr="00C35083">
          <w:rPr>
            <w:rStyle w:val="ae"/>
            <w:rFonts w:asciiTheme="minorEastAsia" w:hAnsiTheme="minorEastAsia" w:cs="宋体"/>
            <w:noProof/>
          </w:rPr>
          <w:t>5.7 Material – Material Type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5DE803C6" w14:textId="58D9F448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204" w:history="1">
        <w:r w:rsidRPr="00C35083">
          <w:rPr>
            <w:rStyle w:val="ae"/>
            <w:rFonts w:asciiTheme="minorEastAsia" w:hAnsiTheme="minorEastAsia"/>
            <w:noProof/>
          </w:rPr>
          <w:t>5.8</w:t>
        </w:r>
        <w:r w:rsidRPr="00C35083">
          <w:rPr>
            <w:rStyle w:val="ae"/>
            <w:rFonts w:asciiTheme="minorEastAsia" w:hAnsiTheme="minorEastAsia" w:cs="宋体"/>
            <w:noProof/>
          </w:rPr>
          <w:t xml:space="preserve"> Finance </w:t>
        </w:r>
        <w:r w:rsidRPr="00C35083">
          <w:rPr>
            <w:rStyle w:val="ae"/>
            <w:rFonts w:asciiTheme="minorEastAsia" w:hAnsiTheme="minorEastAsia"/>
            <w:noProof/>
          </w:rPr>
          <w:t xml:space="preserve">- </w:t>
        </w:r>
        <w:r w:rsidRPr="00C35083">
          <w:rPr>
            <w:rStyle w:val="ae"/>
            <w:rFonts w:asciiTheme="minorEastAsia" w:hAnsiTheme="minorEastAsia" w:cs="微软雅黑"/>
            <w:noProof/>
          </w:rPr>
          <w:t>Cost Classification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8E5AA55" w14:textId="0F3A79CB" w:rsidR="00D74933" w:rsidRDefault="00D74933">
      <w:pPr>
        <w:pStyle w:val="21"/>
        <w:tabs>
          <w:tab w:val="right" w:leader="dot" w:pos="943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9749205" w:history="1">
        <w:r w:rsidRPr="00C35083">
          <w:rPr>
            <w:rStyle w:val="ae"/>
            <w:noProof/>
          </w:rPr>
          <w:t>5.9 Error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9749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3C85DAA6" w14:textId="392E81DB" w:rsidR="00E06987" w:rsidRPr="007F5F28" w:rsidRDefault="00E06987">
      <w:pPr>
        <w:rPr>
          <w:rFonts w:asciiTheme="minorHAnsi" w:eastAsiaTheme="minorEastAsia" w:hAnsiTheme="minorHAnsi"/>
        </w:rPr>
      </w:pPr>
      <w:r w:rsidRPr="007F5F28">
        <w:rPr>
          <w:rFonts w:asciiTheme="minorHAnsi" w:eastAsiaTheme="minorEastAsia" w:hAnsiTheme="minorHAnsi"/>
          <w:b/>
          <w:bCs/>
          <w:lang w:val="zh-CN"/>
        </w:rPr>
        <w:fldChar w:fldCharType="end"/>
      </w:r>
    </w:p>
    <w:p w14:paraId="7621DD28" w14:textId="77777777" w:rsidR="00E06987" w:rsidRPr="007F5F28" w:rsidRDefault="00E06987" w:rsidP="00E06987">
      <w:pPr>
        <w:pStyle w:val="a3"/>
        <w:rPr>
          <w:rFonts w:asciiTheme="minorHAnsi" w:eastAsiaTheme="minorEastAsia" w:hAnsiTheme="minorHAnsi"/>
        </w:rPr>
        <w:sectPr w:rsidR="00E06987" w:rsidRPr="007F5F28">
          <w:pgSz w:w="11906" w:h="16838"/>
          <w:pgMar w:top="1440" w:right="1230" w:bottom="1440" w:left="1230" w:header="851" w:footer="992" w:gutter="0"/>
          <w:pgNumType w:fmt="upperRoman"/>
          <w:cols w:space="720"/>
          <w:docGrid w:type="linesAndChars" w:linePitch="312"/>
        </w:sectPr>
      </w:pPr>
    </w:p>
    <w:p w14:paraId="0C2E32FB" w14:textId="02FB7BD9" w:rsidR="00113A81" w:rsidRPr="007F5F28" w:rsidRDefault="00A93356" w:rsidP="00A93356">
      <w:pPr>
        <w:pStyle w:val="1"/>
        <w:rPr>
          <w:rFonts w:asciiTheme="minorHAnsi" w:eastAsiaTheme="minorEastAsia" w:hAnsiTheme="minorHAnsi"/>
        </w:rPr>
      </w:pPr>
      <w:bookmarkStart w:id="0" w:name="_Toc499749153"/>
      <w:r>
        <w:rPr>
          <w:rFonts w:asciiTheme="minorHAnsi" w:eastAsiaTheme="minorEastAsia" w:hAnsiTheme="minorHAnsi"/>
        </w:rPr>
        <w:lastRenderedPageBreak/>
        <w:t>I</w:t>
      </w:r>
      <w:r w:rsidRPr="00A93356">
        <w:rPr>
          <w:rFonts w:asciiTheme="minorHAnsi" w:eastAsiaTheme="minorEastAsia" w:hAnsiTheme="minorHAnsi"/>
        </w:rPr>
        <w:t>ntroduction</w:t>
      </w:r>
      <w:bookmarkEnd w:id="0"/>
    </w:p>
    <w:p w14:paraId="63668CF1" w14:textId="0810C39C" w:rsidR="00113A81" w:rsidRPr="007F5F28" w:rsidRDefault="00A93356" w:rsidP="00A93356">
      <w:pPr>
        <w:pStyle w:val="2"/>
        <w:rPr>
          <w:rFonts w:asciiTheme="minorHAnsi" w:eastAsiaTheme="minorEastAsia" w:hAnsiTheme="minorHAnsi"/>
        </w:rPr>
      </w:pPr>
      <w:bookmarkStart w:id="1" w:name="_Toc499749154"/>
      <w:r>
        <w:rPr>
          <w:rFonts w:asciiTheme="minorHAnsi" w:eastAsiaTheme="minorEastAsia" w:hAnsiTheme="minorHAnsi"/>
        </w:rPr>
        <w:t>P</w:t>
      </w:r>
      <w:r w:rsidRPr="00A93356">
        <w:rPr>
          <w:rFonts w:asciiTheme="minorHAnsi" w:eastAsiaTheme="minorEastAsia" w:hAnsiTheme="minorHAnsi"/>
        </w:rPr>
        <w:t>urpose</w:t>
      </w:r>
      <w:bookmarkEnd w:id="1"/>
    </w:p>
    <w:p w14:paraId="7039D782" w14:textId="1B99158C" w:rsidR="00113A81" w:rsidRPr="00A2630D" w:rsidRDefault="00A2630D">
      <w:pPr>
        <w:pStyle w:val="a3"/>
        <w:rPr>
          <w:rFonts w:asciiTheme="minorHAnsi" w:eastAsiaTheme="minorEastAsia" w:hAnsiTheme="minorHAnsi" w:cs="Arial"/>
          <w:szCs w:val="21"/>
        </w:rPr>
      </w:pPr>
      <w:r w:rsidRPr="00A2630D">
        <w:rPr>
          <w:rFonts w:asciiTheme="minorHAnsi" w:eastAsiaTheme="minorEastAsia" w:hAnsiTheme="minorHAnsi" w:cs="Arial"/>
          <w:szCs w:val="21"/>
        </w:rPr>
        <w:t>This document describes business processes between HIS and SAP</w:t>
      </w:r>
      <w:r>
        <w:rPr>
          <w:rFonts w:asciiTheme="minorHAnsi" w:eastAsiaTheme="minorEastAsia" w:hAnsiTheme="minorHAnsi" w:cs="Arial"/>
          <w:szCs w:val="21"/>
        </w:rPr>
        <w:t>,</w:t>
      </w:r>
      <w:r w:rsidRPr="00A2630D">
        <w:rPr>
          <w:rFonts w:asciiTheme="minorHAnsi" w:eastAsiaTheme="minorEastAsia" w:hAnsiTheme="minorHAnsi" w:cs="Arial"/>
          <w:szCs w:val="21"/>
        </w:rPr>
        <w:t xml:space="preserve"> and </w:t>
      </w:r>
      <w:r>
        <w:rPr>
          <w:rFonts w:asciiTheme="minorHAnsi" w:eastAsiaTheme="minorEastAsia" w:hAnsiTheme="minorHAnsi" w:cs="Arial"/>
          <w:szCs w:val="21"/>
        </w:rPr>
        <w:t>d</w:t>
      </w:r>
      <w:r w:rsidRPr="00A2630D">
        <w:rPr>
          <w:rFonts w:asciiTheme="minorHAnsi" w:eastAsiaTheme="minorEastAsia" w:hAnsiTheme="minorHAnsi" w:cs="Arial"/>
          <w:szCs w:val="21"/>
        </w:rPr>
        <w:t>ata exchange specification</w:t>
      </w:r>
      <w:r>
        <w:rPr>
          <w:rFonts w:asciiTheme="minorHAnsi" w:eastAsiaTheme="minorEastAsia" w:hAnsiTheme="minorHAnsi" w:cs="Arial"/>
          <w:szCs w:val="21"/>
        </w:rPr>
        <w:t>.</w:t>
      </w:r>
    </w:p>
    <w:p w14:paraId="760D8DE2" w14:textId="0D639640" w:rsidR="00113A81" w:rsidRPr="007F5F28" w:rsidRDefault="00A93356" w:rsidP="00A93356">
      <w:pPr>
        <w:pStyle w:val="2"/>
        <w:rPr>
          <w:rFonts w:asciiTheme="minorHAnsi" w:eastAsiaTheme="minorEastAsia" w:hAnsiTheme="minorHAnsi"/>
        </w:rPr>
      </w:pPr>
      <w:bookmarkStart w:id="2" w:name="_Toc499749155"/>
      <w:r>
        <w:rPr>
          <w:rFonts w:asciiTheme="minorHAnsi" w:eastAsiaTheme="minorEastAsia" w:hAnsiTheme="minorHAnsi"/>
        </w:rPr>
        <w:t>S</w:t>
      </w:r>
      <w:r w:rsidRPr="00A93356">
        <w:rPr>
          <w:rFonts w:asciiTheme="minorHAnsi" w:eastAsiaTheme="minorEastAsia" w:hAnsiTheme="minorHAnsi"/>
        </w:rPr>
        <w:t>cope</w:t>
      </w:r>
      <w:bookmarkEnd w:id="2"/>
    </w:p>
    <w:p w14:paraId="01091A74" w14:textId="3C53E751" w:rsidR="00113A81" w:rsidRPr="00C9388F" w:rsidRDefault="00C9388F">
      <w:pPr>
        <w:pStyle w:val="a3"/>
        <w:rPr>
          <w:rFonts w:asciiTheme="minorHAnsi" w:eastAsiaTheme="minorEastAsia" w:hAnsiTheme="minorHAnsi" w:cs="Arial"/>
          <w:szCs w:val="21"/>
        </w:rPr>
      </w:pPr>
      <w:r w:rsidRPr="00C9388F">
        <w:rPr>
          <w:rFonts w:asciiTheme="minorHAnsi" w:eastAsiaTheme="minorEastAsia" w:hAnsiTheme="minorHAnsi" w:cs="Arial"/>
          <w:szCs w:val="21"/>
        </w:rPr>
        <w:t>This document is intended for developers, testers and system analysts</w:t>
      </w:r>
      <w:r>
        <w:rPr>
          <w:rFonts w:asciiTheme="minorHAnsi" w:eastAsiaTheme="minorEastAsia" w:hAnsiTheme="minorHAnsi" w:cs="Arial"/>
          <w:szCs w:val="21"/>
        </w:rPr>
        <w:t xml:space="preserve"> on HIS and SAP.</w:t>
      </w:r>
    </w:p>
    <w:p w14:paraId="554897A6" w14:textId="6F306E8B" w:rsidR="00113A81" w:rsidRPr="007F5F28" w:rsidRDefault="00B57282" w:rsidP="00B57282">
      <w:pPr>
        <w:pStyle w:val="2"/>
        <w:rPr>
          <w:rFonts w:asciiTheme="minorHAnsi" w:eastAsiaTheme="minorEastAsia" w:hAnsiTheme="minorHAnsi"/>
        </w:rPr>
      </w:pPr>
      <w:bookmarkStart w:id="3" w:name="_Toc499749156"/>
      <w:r>
        <w:rPr>
          <w:rFonts w:asciiTheme="minorHAnsi" w:eastAsiaTheme="minorEastAsia" w:hAnsiTheme="minorHAnsi"/>
        </w:rPr>
        <w:t>N</w:t>
      </w:r>
      <w:r w:rsidRPr="00B57282">
        <w:rPr>
          <w:rFonts w:asciiTheme="minorHAnsi" w:eastAsiaTheme="minorEastAsia" w:hAnsiTheme="minorHAnsi"/>
        </w:rPr>
        <w:t>otice</w:t>
      </w:r>
      <w:bookmarkEnd w:id="3"/>
    </w:p>
    <w:p w14:paraId="5CEEAE65" w14:textId="30DABB88" w:rsidR="00113A81" w:rsidRPr="007F5F28" w:rsidRDefault="00B57282">
      <w:pPr>
        <w:pStyle w:val="a3"/>
        <w:rPr>
          <w:rFonts w:asciiTheme="minorHAnsi" w:eastAsiaTheme="minorEastAsia" w:hAnsiTheme="minorHAnsi" w:cs="Arial"/>
          <w:szCs w:val="21"/>
        </w:rPr>
      </w:pPr>
      <w:r>
        <w:rPr>
          <w:rFonts w:asciiTheme="minorHAnsi" w:eastAsiaTheme="minorEastAsia" w:hAnsiTheme="minorHAnsi" w:cs="Arial"/>
          <w:szCs w:val="21"/>
        </w:rPr>
        <w:t>The</w:t>
      </w:r>
      <w:r w:rsidRPr="00B57282">
        <w:rPr>
          <w:rFonts w:asciiTheme="minorHAnsi" w:eastAsiaTheme="minorEastAsia" w:hAnsiTheme="minorHAnsi" w:cs="Arial"/>
          <w:szCs w:val="21"/>
        </w:rPr>
        <w:t xml:space="preserve"> document is the development basis for </w:t>
      </w:r>
      <w:r>
        <w:rPr>
          <w:rFonts w:asciiTheme="minorHAnsi" w:eastAsiaTheme="minorEastAsia" w:hAnsiTheme="minorHAnsi" w:cs="Arial"/>
          <w:szCs w:val="21"/>
        </w:rPr>
        <w:t xml:space="preserve">HIS-SAP interface project, </w:t>
      </w:r>
      <w:r w:rsidRPr="00B57282">
        <w:rPr>
          <w:rFonts w:asciiTheme="minorHAnsi" w:eastAsiaTheme="minorEastAsia" w:hAnsiTheme="minorHAnsi" w:cs="Arial"/>
          <w:szCs w:val="21"/>
        </w:rPr>
        <w:t>Any subsequent changes must be versioned for this document</w:t>
      </w:r>
      <w:r>
        <w:rPr>
          <w:rFonts w:asciiTheme="minorHAnsi" w:eastAsiaTheme="minorEastAsia" w:hAnsiTheme="minorHAnsi" w:cs="Arial"/>
          <w:szCs w:val="21"/>
        </w:rPr>
        <w:t>.</w:t>
      </w:r>
    </w:p>
    <w:p w14:paraId="4BA53DFE" w14:textId="498559E1" w:rsidR="00113A81" w:rsidRDefault="00A2630D" w:rsidP="00A2630D">
      <w:pPr>
        <w:pStyle w:val="2"/>
        <w:ind w:left="0" w:firstLine="0"/>
        <w:rPr>
          <w:rFonts w:asciiTheme="minorHAnsi" w:eastAsiaTheme="minorEastAsia" w:hAnsiTheme="minorHAnsi"/>
        </w:rPr>
      </w:pPr>
      <w:bookmarkStart w:id="4" w:name="_Toc499749157"/>
      <w:r w:rsidRPr="00A2630D">
        <w:rPr>
          <w:rFonts w:asciiTheme="minorHAnsi" w:eastAsiaTheme="minorEastAsia" w:hAnsiTheme="minorHAnsi"/>
        </w:rPr>
        <w:t>Terms, Definitions, Abbreviations</w:t>
      </w:r>
      <w:bookmarkEnd w:id="4"/>
    </w:p>
    <w:tbl>
      <w:tblPr>
        <w:tblW w:w="9662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17"/>
        <w:gridCol w:w="3543"/>
        <w:gridCol w:w="4002"/>
      </w:tblGrid>
      <w:tr w:rsidR="007B7ACD" w:rsidRPr="007F5F28" w14:paraId="153CE18F" w14:textId="77777777" w:rsidTr="00AC1A64">
        <w:tc>
          <w:tcPr>
            <w:tcW w:w="2117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clear" w:color="auto" w:fill="F2F2F2" w:themeFill="background1" w:themeFillShade="F2"/>
          </w:tcPr>
          <w:p w14:paraId="3A5B721E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Term / Abbreviation</w:t>
            </w:r>
          </w:p>
        </w:tc>
        <w:tc>
          <w:tcPr>
            <w:tcW w:w="3543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14:paraId="6135B2C7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U</w:t>
            </w:r>
            <w:r w:rsidRPr="00C173FE">
              <w:rPr>
                <w:rFonts w:asciiTheme="minorHAnsi" w:eastAsiaTheme="minorEastAsia" w:hAnsiTheme="minorHAnsi"/>
              </w:rPr>
              <w:t>nabbreviated</w:t>
            </w:r>
            <w:r>
              <w:rPr>
                <w:rFonts w:asciiTheme="minorHAnsi" w:eastAsiaTheme="minorEastAsia" w:hAnsiTheme="minorHAnsi"/>
              </w:rPr>
              <w:t xml:space="preserve"> Name</w:t>
            </w:r>
          </w:p>
        </w:tc>
        <w:tc>
          <w:tcPr>
            <w:tcW w:w="4002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14:paraId="641859E0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7B7ACD" w:rsidRPr="007F5F28" w14:paraId="3839BBCE" w14:textId="77777777" w:rsidTr="00AC1A64">
        <w:trPr>
          <w:trHeight w:val="399"/>
        </w:trPr>
        <w:tc>
          <w:tcPr>
            <w:tcW w:w="211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5BA5F61A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HIS</w:t>
            </w:r>
          </w:p>
        </w:tc>
        <w:tc>
          <w:tcPr>
            <w:tcW w:w="3543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8DF2468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H</w:t>
            </w:r>
            <w:r>
              <w:rPr>
                <w:rFonts w:asciiTheme="minorHAnsi" w:eastAsiaTheme="minorEastAsia" w:hAnsiTheme="minorHAnsi" w:hint="eastAsia"/>
              </w:rPr>
              <w:t>ospital</w:t>
            </w:r>
            <w:r>
              <w:rPr>
                <w:rFonts w:asciiTheme="minorHAnsi" w:eastAsiaTheme="minorEastAsia" w:hAnsiTheme="minorHAnsi"/>
              </w:rPr>
              <w:t xml:space="preserve"> </w:t>
            </w:r>
            <w:r>
              <w:rPr>
                <w:rFonts w:asciiTheme="minorHAnsi" w:eastAsiaTheme="minorEastAsia" w:hAnsiTheme="minorHAnsi" w:hint="eastAsia"/>
              </w:rPr>
              <w:t>information</w:t>
            </w:r>
            <w:r>
              <w:rPr>
                <w:rFonts w:asciiTheme="minorHAnsi" w:eastAsiaTheme="minorEastAsia" w:hAnsiTheme="minorHAnsi"/>
              </w:rPr>
              <w:t xml:space="preserve"> </w:t>
            </w:r>
            <w:r>
              <w:rPr>
                <w:rFonts w:asciiTheme="minorHAnsi" w:eastAsiaTheme="minorEastAsia" w:hAnsiTheme="minorHAnsi" w:hint="eastAsia"/>
              </w:rPr>
              <w:t>system</w:t>
            </w:r>
          </w:p>
        </w:tc>
        <w:tc>
          <w:tcPr>
            <w:tcW w:w="400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3845EE7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7B7ACD" w:rsidRPr="007F5F28" w14:paraId="6108830C" w14:textId="77777777" w:rsidTr="00AC1A64">
        <w:trPr>
          <w:trHeight w:val="359"/>
        </w:trPr>
        <w:tc>
          <w:tcPr>
            <w:tcW w:w="211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9E6994B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543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E93825A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00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3BFC81B3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</w:tbl>
    <w:p w14:paraId="4D0FAEAC" w14:textId="77777777" w:rsidR="007B7ACD" w:rsidRPr="007B7ACD" w:rsidRDefault="007B7ACD" w:rsidP="007B7ACD">
      <w:pPr>
        <w:pStyle w:val="a3"/>
      </w:pPr>
    </w:p>
    <w:p w14:paraId="630E2727" w14:textId="012B0DF0" w:rsidR="00113A81" w:rsidRPr="007F5F28" w:rsidRDefault="00A2630D" w:rsidP="00A2630D">
      <w:pPr>
        <w:pStyle w:val="2"/>
        <w:rPr>
          <w:rFonts w:asciiTheme="minorHAnsi" w:eastAsiaTheme="minorEastAsia" w:hAnsiTheme="minorHAnsi"/>
        </w:rPr>
      </w:pPr>
      <w:bookmarkStart w:id="5" w:name="_Toc499749158"/>
      <w:r w:rsidRPr="00A2630D">
        <w:rPr>
          <w:rFonts w:asciiTheme="minorHAnsi" w:eastAsiaTheme="minorEastAsia" w:hAnsiTheme="minorHAnsi"/>
        </w:rPr>
        <w:t>Reference Documents</w:t>
      </w:r>
      <w:bookmarkEnd w:id="5"/>
    </w:p>
    <w:tbl>
      <w:tblPr>
        <w:tblW w:w="9629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0"/>
        <w:gridCol w:w="4536"/>
        <w:gridCol w:w="1134"/>
        <w:gridCol w:w="2409"/>
      </w:tblGrid>
      <w:tr w:rsidR="00E248E5" w:rsidRPr="007F5F28" w14:paraId="59510601" w14:textId="77777777" w:rsidTr="005D7E80">
        <w:tc>
          <w:tcPr>
            <w:tcW w:w="1550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</w:tcPr>
          <w:p w14:paraId="0E97A63E" w14:textId="3DCC0249" w:rsidR="00E248E5" w:rsidRPr="007F5F28" w:rsidRDefault="00E248E5" w:rsidP="002A1CF1">
            <w:pPr>
              <w:rPr>
                <w:rFonts w:asciiTheme="minorHAnsi" w:eastAsiaTheme="minorEastAsia" w:hAnsiTheme="minorHAnsi" w:cs="MS Mincho"/>
              </w:rPr>
            </w:pPr>
            <w:r>
              <w:rPr>
                <w:rFonts w:asciiTheme="minorHAnsi" w:eastAsiaTheme="minorEastAsia" w:hAnsiTheme="minorHAnsi" w:cs="MS Mincho" w:hint="eastAsia"/>
              </w:rPr>
              <w:t>Do</w:t>
            </w:r>
            <w:r>
              <w:rPr>
                <w:rFonts w:asciiTheme="minorHAnsi" w:eastAsiaTheme="minorEastAsia" w:hAnsiTheme="minorHAnsi" w:cs="MS Mincho"/>
              </w:rPr>
              <w:t>cument ID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</w:tcPr>
          <w:p w14:paraId="3100EC4B" w14:textId="20AF36E8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cs="MS Mincho" w:hint="eastAsia"/>
              </w:rPr>
              <w:t>D</w:t>
            </w:r>
            <w:r>
              <w:rPr>
                <w:rFonts w:asciiTheme="minorHAnsi" w:eastAsiaTheme="minorEastAsia" w:hAnsiTheme="minorHAnsi" w:cs="MS Mincho"/>
              </w:rPr>
              <w:t>ocument Name</w:t>
            </w:r>
          </w:p>
        </w:tc>
        <w:tc>
          <w:tcPr>
            <w:tcW w:w="1134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pct10" w:color="auto" w:fill="auto"/>
          </w:tcPr>
          <w:p w14:paraId="0B75CD05" w14:textId="70B1A01B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A</w:t>
            </w:r>
            <w:r>
              <w:rPr>
                <w:rFonts w:asciiTheme="minorHAnsi" w:eastAsiaTheme="minorEastAsia" w:hAnsiTheme="minorHAnsi"/>
              </w:rPr>
              <w:t>uthor</w:t>
            </w:r>
          </w:p>
        </w:tc>
        <w:tc>
          <w:tcPr>
            <w:tcW w:w="2409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pct10" w:color="auto" w:fill="auto"/>
          </w:tcPr>
          <w:p w14:paraId="4146EF24" w14:textId="0C496F00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 w:rsidRPr="00E248E5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E248E5" w:rsidRPr="007F5F28" w14:paraId="46B3B8E2" w14:textId="77777777" w:rsidTr="005D7E80">
        <w:trPr>
          <w:trHeight w:val="47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99FB634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4602A9C" w14:textId="263EB06B" w:rsidR="00E248E5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25-021_CN_V1_HIS_ERP_interfaces_1106_EL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84F58C5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0D5CF4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E248E5" w:rsidRPr="007F5F28" w14:paraId="0F2B571B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39F70A4B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7C89170" w14:textId="317810F5" w:rsidR="00E248E5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10-044_CN_V1_Hospital_Information_System_interface_1031_EL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4805FA2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BE1C410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57AE85E0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4C20A9B4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C1B3B9B" w14:textId="200F33A6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4_CN_A1_Vendor Master interface with HIS Idoc Outbound Interface.xls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BCA5B49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D1CDF4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4DA25755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829DDE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9328E7C" w14:textId="2D77E939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4_CN_V1_HIS Vendor Master Distribution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390DAED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2B9290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17B2ED63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59A194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33C890AF" w14:textId="366A91DF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E_95-043_CN_V1_HIS Material Master Distribution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06365F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04B66C8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4C14B847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04C0A1D3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D0CC6BC" w14:textId="3D053454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3_CN_A1_Material Master interface with HIS Idoc Outbound Interface.xls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E31052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599F372E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6129FB1A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E48D48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B0E1C53" w14:textId="3442150D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SC meeting slide-T2R Interface.ppt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761A1E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8CD73D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</w:tbl>
    <w:p w14:paraId="0CB9709E" w14:textId="0C02BB20" w:rsidR="00C50D40" w:rsidRPr="007F5F28" w:rsidRDefault="00C50D40" w:rsidP="002A1CF1">
      <w:pPr>
        <w:pStyle w:val="a3"/>
        <w:ind w:firstLineChars="0" w:firstLine="0"/>
        <w:rPr>
          <w:rFonts w:asciiTheme="minorHAnsi" w:eastAsiaTheme="minorEastAsia" w:hAnsiTheme="minorHAnsi"/>
          <w:szCs w:val="21"/>
        </w:rPr>
      </w:pPr>
    </w:p>
    <w:p w14:paraId="5FD1822E" w14:textId="77777777" w:rsidR="00C50D40" w:rsidRPr="007F5F28" w:rsidRDefault="00C50D40">
      <w:pPr>
        <w:widowControl/>
        <w:spacing w:line="240" w:lineRule="auto"/>
        <w:jc w:val="left"/>
        <w:rPr>
          <w:rFonts w:asciiTheme="minorHAnsi" w:eastAsiaTheme="minorEastAsia" w:hAnsiTheme="minorHAnsi"/>
          <w:szCs w:val="21"/>
        </w:rPr>
      </w:pPr>
      <w:r w:rsidRPr="007F5F28">
        <w:rPr>
          <w:rFonts w:asciiTheme="minorHAnsi" w:eastAsiaTheme="minorEastAsia" w:hAnsiTheme="minorHAnsi"/>
          <w:szCs w:val="21"/>
        </w:rPr>
        <w:br w:type="page"/>
      </w:r>
    </w:p>
    <w:p w14:paraId="7FD791D6" w14:textId="77777777" w:rsidR="00113A81" w:rsidRPr="007F5F28" w:rsidRDefault="00113A81" w:rsidP="002A1CF1">
      <w:pPr>
        <w:pStyle w:val="a3"/>
        <w:ind w:firstLineChars="0" w:firstLine="0"/>
        <w:rPr>
          <w:rFonts w:asciiTheme="minorHAnsi" w:eastAsiaTheme="minorEastAsia" w:hAnsiTheme="minorHAnsi"/>
          <w:szCs w:val="21"/>
        </w:rPr>
      </w:pPr>
    </w:p>
    <w:p w14:paraId="41220DA7" w14:textId="5532CA29" w:rsidR="00113A81" w:rsidRPr="007F5F28" w:rsidRDefault="00B87332" w:rsidP="00B87332">
      <w:pPr>
        <w:pStyle w:val="1"/>
        <w:rPr>
          <w:rFonts w:asciiTheme="minorHAnsi" w:eastAsiaTheme="minorEastAsia" w:hAnsiTheme="minorHAnsi"/>
        </w:rPr>
      </w:pPr>
      <w:bookmarkStart w:id="6" w:name="_Toc254778907"/>
      <w:bookmarkStart w:id="7" w:name="_Toc499749159"/>
      <w:r>
        <w:rPr>
          <w:rFonts w:asciiTheme="minorHAnsi" w:eastAsiaTheme="minorEastAsia" w:hAnsiTheme="minorHAnsi"/>
        </w:rPr>
        <w:t>General D</w:t>
      </w:r>
      <w:r w:rsidRPr="00B87332">
        <w:rPr>
          <w:rFonts w:asciiTheme="minorHAnsi" w:eastAsiaTheme="minorEastAsia" w:hAnsiTheme="minorHAnsi"/>
        </w:rPr>
        <w:t>escription</w:t>
      </w:r>
      <w:bookmarkEnd w:id="7"/>
    </w:p>
    <w:p w14:paraId="5272989B" w14:textId="3E7A60BB" w:rsidR="00113A81" w:rsidRPr="007F5F28" w:rsidRDefault="00B87332" w:rsidP="00B87332">
      <w:pPr>
        <w:pStyle w:val="2"/>
        <w:rPr>
          <w:rFonts w:asciiTheme="minorHAnsi" w:eastAsiaTheme="minorEastAsia" w:hAnsiTheme="minorHAnsi"/>
        </w:rPr>
      </w:pPr>
      <w:bookmarkStart w:id="8" w:name="_Toc499749160"/>
      <w:r>
        <w:rPr>
          <w:rFonts w:asciiTheme="minorHAnsi" w:eastAsiaTheme="minorEastAsia" w:hAnsiTheme="minorHAnsi"/>
        </w:rPr>
        <w:t>Interface and Message F</w:t>
      </w:r>
      <w:r w:rsidRPr="00B87332">
        <w:rPr>
          <w:rFonts w:asciiTheme="minorHAnsi" w:eastAsiaTheme="minorEastAsia" w:hAnsiTheme="minorHAnsi"/>
        </w:rPr>
        <w:t>ormat</w:t>
      </w:r>
      <w:bookmarkEnd w:id="8"/>
    </w:p>
    <w:p w14:paraId="11556374" w14:textId="341C7ED4" w:rsidR="003A0D24" w:rsidRPr="00073D18" w:rsidRDefault="00073D18" w:rsidP="003A2235">
      <w:pPr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S</w:t>
      </w:r>
      <w:r>
        <w:rPr>
          <w:rFonts w:asciiTheme="minorHAnsi" w:eastAsiaTheme="minorEastAsia" w:hAnsiTheme="minorHAnsi"/>
        </w:rPr>
        <w:t xml:space="preserve">AP </w:t>
      </w:r>
      <w:r>
        <w:rPr>
          <w:rFonts w:asciiTheme="minorHAnsi" w:eastAsiaTheme="minorEastAsia" w:hAnsiTheme="minorHAnsi" w:hint="eastAsia"/>
        </w:rPr>
        <w:t>and</w:t>
      </w:r>
      <w:r>
        <w:rPr>
          <w:rFonts w:asciiTheme="minorHAnsi" w:eastAsiaTheme="minorEastAsia" w:hAnsiTheme="minorHAnsi"/>
        </w:rPr>
        <w:t xml:space="preserve"> HIS </w:t>
      </w:r>
      <w:r>
        <w:rPr>
          <w:rFonts w:asciiTheme="minorHAnsi" w:eastAsiaTheme="minorEastAsia" w:hAnsiTheme="minorHAnsi" w:hint="eastAsia"/>
        </w:rPr>
        <w:t>provide</w:t>
      </w:r>
      <w:r>
        <w:rPr>
          <w:rFonts w:asciiTheme="minorHAnsi" w:eastAsiaTheme="minorEastAsia" w:hAnsiTheme="minorHAnsi"/>
        </w:rPr>
        <w:t xml:space="preserve"> </w:t>
      </w:r>
      <w:r w:rsidRPr="00073D18">
        <w:rPr>
          <w:rFonts w:asciiTheme="minorHAnsi" w:eastAsiaTheme="minorEastAsia" w:hAnsiTheme="minorHAnsi"/>
        </w:rPr>
        <w:t>Web Service interface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with</w:t>
      </w:r>
      <w:r>
        <w:rPr>
          <w:rFonts w:asciiTheme="minorHAnsi" w:eastAsiaTheme="minorEastAsia" w:hAnsiTheme="minorHAnsi"/>
        </w:rPr>
        <w:t xml:space="preserve"> XML </w:t>
      </w:r>
      <w:r>
        <w:rPr>
          <w:rFonts w:asciiTheme="minorHAnsi" w:eastAsiaTheme="minorEastAsia" w:hAnsiTheme="minorHAnsi" w:hint="eastAsia"/>
        </w:rPr>
        <w:t>data</w:t>
      </w:r>
      <w:r>
        <w:rPr>
          <w:rFonts w:asciiTheme="minorHAnsi" w:eastAsiaTheme="minorEastAsia" w:hAnsiTheme="minorHAnsi"/>
        </w:rPr>
        <w:t>.</w:t>
      </w:r>
    </w:p>
    <w:p w14:paraId="5407EB69" w14:textId="5B87A2B4" w:rsidR="00F614C4" w:rsidRDefault="00F614C4" w:rsidP="003A2235">
      <w:pPr>
        <w:rPr>
          <w:rFonts w:asciiTheme="minorHAnsi" w:eastAsiaTheme="minorEastAsia" w:hAnsiTheme="minorHAnsi" w:cs="MS Mincho"/>
        </w:rPr>
      </w:pPr>
    </w:p>
    <w:p w14:paraId="7D79ABF4" w14:textId="00DBEE6C" w:rsidR="00F614C4" w:rsidRDefault="00A73BEF" w:rsidP="00B15BD1">
      <w:pPr>
        <w:ind w:leftChars="-585" w:left="-1228" w:rightChars="-497" w:right="-1044"/>
        <w:jc w:val="center"/>
      </w:pPr>
      <w:r>
        <w:object w:dxaOrig="11220" w:dyaOrig="6270" w14:anchorId="765025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210.75pt" o:ole="">
            <v:imagedata r:id="rId18" o:title=""/>
          </v:shape>
          <o:OLEObject Type="Embed" ProgID="Visio.Drawing.15" ShapeID="_x0000_i1025" DrawAspect="Content" ObjectID="_1573491226" r:id="rId19"/>
        </w:object>
      </w:r>
    </w:p>
    <w:p w14:paraId="7E3E2202" w14:textId="159C1A04" w:rsidR="00A324A5" w:rsidRDefault="00A324A5" w:rsidP="00A324A5">
      <w:pPr>
        <w:pStyle w:val="a3"/>
      </w:pPr>
    </w:p>
    <w:p w14:paraId="209EBFD5" w14:textId="50C99319" w:rsidR="00A324A5" w:rsidRDefault="00C629DB" w:rsidP="00A324A5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XML data framework:</w:t>
      </w:r>
    </w:p>
    <w:p w14:paraId="601D0DEE" w14:textId="71383FDC" w:rsidR="00C77330" w:rsidRPr="00AC1A64" w:rsidRDefault="00C77330" w:rsidP="00A73BEF">
      <w:pPr>
        <w:pStyle w:val="a3"/>
        <w:ind w:leftChars="-585" w:left="-1226" w:rightChars="-564" w:right="-1184" w:firstLineChars="0" w:hanging="2"/>
        <w:jc w:val="center"/>
        <w:rPr>
          <w:rFonts w:asciiTheme="minorEastAsia" w:eastAsiaTheme="minorEastAsia" w:hAnsiTheme="minorEastAsia"/>
        </w:rPr>
      </w:pPr>
      <w:r w:rsidRPr="00C77330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inline distT="0" distB="0" distL="0" distR="0" wp14:anchorId="6DA3DFDA" wp14:editId="73EC5689">
                <wp:extent cx="5448300" cy="2857500"/>
                <wp:effectExtent l="0" t="0" r="19050" b="1905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8300" cy="2857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EEBBF7" w14:textId="7D080AA6" w:rsidR="00655EB1" w:rsidRPr="00AE33C1" w:rsidRDefault="00655EB1" w:rsidP="00C77330">
                            <w:pPr>
                              <w:pStyle w:val="a3"/>
                              <w:ind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XML&gt;</w:t>
                            </w:r>
                          </w:p>
                          <w:p w14:paraId="25ADAEE6" w14:textId="77777777" w:rsidR="00655EB1" w:rsidRPr="00AE33C1" w:rsidRDefault="00655EB1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Head&gt;</w:t>
                            </w:r>
                          </w:p>
                          <w:p w14:paraId="131B81ED" w14:textId="582CEF94" w:rsidR="00655EB1" w:rsidRPr="00AE33C1" w:rsidRDefault="00655EB1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InterfaceCode&gt;H-S-XXX&lt;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</w:rPr>
                              <w:t>/</w:t>
                            </w: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InterfaceCode&gt;</w:t>
                            </w:r>
                          </w:p>
                          <w:p w14:paraId="215428CE" w14:textId="77777777" w:rsidR="00655EB1" w:rsidRPr="00AE33C1" w:rsidRDefault="00655EB1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ReqTime&gt;XXXX-MM-DD hh:mi:ss&lt;/ReqTime&gt;</w:t>
                            </w:r>
                          </w:p>
                          <w:p w14:paraId="34AE3A28" w14:textId="77777777" w:rsidR="00655EB1" w:rsidRPr="00AE33C1" w:rsidRDefault="00655EB1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Head&gt;</w:t>
                            </w:r>
                          </w:p>
                          <w:p w14:paraId="1AF9E9C6" w14:textId="77777777" w:rsidR="00655EB1" w:rsidRPr="00AE33C1" w:rsidRDefault="00655EB1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Body&gt;</w:t>
                            </w:r>
                          </w:p>
                          <w:p w14:paraId="008A1139" w14:textId="77777777" w:rsidR="00655EB1" w:rsidRPr="00AE33C1" w:rsidRDefault="00655EB1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{ message content here … }</w:t>
                            </w:r>
                          </w:p>
                          <w:p w14:paraId="4BC36557" w14:textId="77777777" w:rsidR="00655EB1" w:rsidRPr="00AE33C1" w:rsidRDefault="00655EB1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Body&gt;</w:t>
                            </w:r>
                          </w:p>
                          <w:p w14:paraId="33286AC9" w14:textId="347163A2" w:rsidR="00655EB1" w:rsidRPr="00AE33C1" w:rsidRDefault="00655EB1" w:rsidP="00C77330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XML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6DA3DFDA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29pt;height:2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" fillcolor="#f2f2f2 [3052]">
                <v:textbox>
                  <w:txbxContent>
                    <w:p w14:paraId="14EEBBF7" w14:textId="7D080AA6" w:rsidR="00655EB1" w:rsidRPr="00AE33C1" w:rsidRDefault="00655EB1" w:rsidP="00C77330">
                      <w:pPr>
                        <w:pStyle w:val="a3"/>
                        <w:ind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XML&gt;</w:t>
                      </w:r>
                    </w:p>
                    <w:p w14:paraId="25ADAEE6" w14:textId="77777777" w:rsidR="00655EB1" w:rsidRPr="00AE33C1" w:rsidRDefault="00655EB1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Head&gt;</w:t>
                      </w:r>
                    </w:p>
                    <w:p w14:paraId="131B81ED" w14:textId="582CEF94" w:rsidR="00655EB1" w:rsidRPr="00AE33C1" w:rsidRDefault="00655EB1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InterfaceCode&gt;H-S-XXX&lt;</w:t>
                      </w:r>
                      <w:r>
                        <w:rPr>
                          <w:rFonts w:ascii="Courier New" w:eastAsiaTheme="minorEastAsia" w:hAnsi="Courier New" w:cs="Courier New"/>
                        </w:rPr>
                        <w:t>/</w:t>
                      </w:r>
                      <w:r w:rsidRPr="00AE33C1">
                        <w:rPr>
                          <w:rFonts w:ascii="Courier New" w:eastAsiaTheme="minorEastAsia" w:hAnsi="Courier New" w:cs="Courier New"/>
                        </w:rPr>
                        <w:t>InterfaceCode&gt;</w:t>
                      </w:r>
                    </w:p>
                    <w:p w14:paraId="215428CE" w14:textId="77777777" w:rsidR="00655EB1" w:rsidRPr="00AE33C1" w:rsidRDefault="00655EB1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ReqTime&gt;XXXX-MM-DD hh:mi:ss&lt;/ReqTime&gt;</w:t>
                      </w:r>
                    </w:p>
                    <w:p w14:paraId="34AE3A28" w14:textId="77777777" w:rsidR="00655EB1" w:rsidRPr="00AE33C1" w:rsidRDefault="00655EB1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Head&gt;</w:t>
                      </w:r>
                    </w:p>
                    <w:p w14:paraId="1AF9E9C6" w14:textId="77777777" w:rsidR="00655EB1" w:rsidRPr="00AE33C1" w:rsidRDefault="00655EB1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Body&gt;</w:t>
                      </w:r>
                    </w:p>
                    <w:p w14:paraId="008A1139" w14:textId="77777777" w:rsidR="00655EB1" w:rsidRPr="00AE33C1" w:rsidRDefault="00655EB1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{ message content here … }</w:t>
                      </w:r>
                    </w:p>
                    <w:p w14:paraId="4BC36557" w14:textId="77777777" w:rsidR="00655EB1" w:rsidRPr="00AE33C1" w:rsidRDefault="00655EB1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Body&gt;</w:t>
                      </w:r>
                    </w:p>
                    <w:p w14:paraId="33286AC9" w14:textId="347163A2" w:rsidR="00655EB1" w:rsidRPr="00AE33C1" w:rsidRDefault="00655EB1" w:rsidP="00C77330">
                      <w:pPr>
                        <w:rPr>
                          <w:rFonts w:ascii="Courier New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XML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BD70421" w14:textId="1845F83D" w:rsidR="006D1D22" w:rsidRPr="00AC1A64" w:rsidRDefault="006D1D22" w:rsidP="00C77330">
      <w:pPr>
        <w:pStyle w:val="a3"/>
        <w:ind w:firstLineChars="0" w:firstLine="0"/>
        <w:rPr>
          <w:rFonts w:asciiTheme="minorEastAsia" w:eastAsiaTheme="minorEastAsia" w:hAnsiTheme="minorEastAsia"/>
        </w:rPr>
      </w:pPr>
    </w:p>
    <w:p w14:paraId="4D22D9EF" w14:textId="35E42B40" w:rsidR="00F614C4" w:rsidRDefault="00101638" w:rsidP="00101638">
      <w:pPr>
        <w:pStyle w:val="2"/>
      </w:pPr>
      <w:bookmarkStart w:id="9" w:name="_Toc499749161"/>
      <w:r w:rsidRPr="00101638">
        <w:lastRenderedPageBreak/>
        <w:t>Common conventions</w:t>
      </w:r>
      <w:bookmarkEnd w:id="9"/>
    </w:p>
    <w:p w14:paraId="7A64AF2E" w14:textId="10A1AEEC" w:rsidR="00101638" w:rsidRPr="00101638" w:rsidRDefault="00101638" w:rsidP="00101638">
      <w:pPr>
        <w:pStyle w:val="a3"/>
        <w:rPr>
          <w:rFonts w:asciiTheme="minorEastAsia" w:eastAsiaTheme="minorEastAsia" w:hAnsiTheme="minorEastAsia"/>
        </w:rPr>
      </w:pPr>
      <w:r w:rsidRPr="00101638">
        <w:rPr>
          <w:rFonts w:asciiTheme="minorEastAsia" w:eastAsiaTheme="minorEastAsia" w:hAnsiTheme="minorEastAsia"/>
        </w:rPr>
        <w:t xml:space="preserve">Common conventions </w:t>
      </w:r>
      <w:r w:rsidRPr="00101638">
        <w:rPr>
          <w:rFonts w:asciiTheme="minorEastAsia" w:eastAsiaTheme="minorEastAsia" w:hAnsiTheme="minorEastAsia" w:hint="eastAsia"/>
        </w:rPr>
        <w:t>for</w:t>
      </w:r>
      <w:r w:rsidRPr="00101638">
        <w:rPr>
          <w:rFonts w:asciiTheme="minorEastAsia" w:eastAsiaTheme="minorEastAsia" w:hAnsiTheme="minorEastAsia"/>
        </w:rPr>
        <w:t xml:space="preserve"> </w:t>
      </w:r>
      <w:r w:rsidRPr="00101638">
        <w:rPr>
          <w:rFonts w:asciiTheme="minorEastAsia" w:eastAsiaTheme="minorEastAsia" w:hAnsiTheme="minorEastAsia" w:hint="eastAsia"/>
        </w:rPr>
        <w:t>all</w:t>
      </w:r>
      <w:r w:rsidRPr="00101638">
        <w:rPr>
          <w:rFonts w:asciiTheme="minorEastAsia" w:eastAsiaTheme="minorEastAsia" w:hAnsiTheme="minorEastAsia"/>
        </w:rPr>
        <w:t xml:space="preserve"> </w:t>
      </w:r>
      <w:r w:rsidRPr="00101638">
        <w:rPr>
          <w:rFonts w:asciiTheme="minorEastAsia" w:eastAsiaTheme="minorEastAsia" w:hAnsiTheme="minorEastAsia" w:hint="eastAsia"/>
        </w:rPr>
        <w:t>interface</w:t>
      </w:r>
      <w:r w:rsidRPr="00101638">
        <w:rPr>
          <w:rFonts w:asciiTheme="minorEastAsia" w:eastAsiaTheme="minorEastAsia" w:hAnsiTheme="minorEastAsia"/>
        </w:rPr>
        <w:t>.</w:t>
      </w:r>
    </w:p>
    <w:p w14:paraId="25C054A0" w14:textId="2546A3FF" w:rsidR="00101638" w:rsidRPr="00101638" w:rsidRDefault="00101638" w:rsidP="00101638">
      <w:pPr>
        <w:pStyle w:val="a3"/>
        <w:rPr>
          <w:rFonts w:asciiTheme="minorEastAsia" w:eastAsiaTheme="minorEastAsia" w:hAnsiTheme="minorEastAsia"/>
        </w:rPr>
      </w:pPr>
      <w:r w:rsidRPr="00101638">
        <w:rPr>
          <w:rFonts w:asciiTheme="minorEastAsia" w:eastAsiaTheme="minorEastAsia" w:hAnsiTheme="minorEastAsia" w:hint="eastAsia"/>
        </w:rPr>
        <w:t>所有接口公用的约定。</w:t>
      </w:r>
      <w:bookmarkStart w:id="10" w:name="_GoBack"/>
      <w:bookmarkEnd w:id="10"/>
    </w:p>
    <w:tbl>
      <w:tblPr>
        <w:tblW w:w="9488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967"/>
        <w:gridCol w:w="6521"/>
      </w:tblGrid>
      <w:tr w:rsidR="00101638" w:rsidRPr="007F5F28" w14:paraId="7E6E25DE" w14:textId="77777777" w:rsidTr="00101638">
        <w:tc>
          <w:tcPr>
            <w:tcW w:w="2967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clear" w:color="auto" w:fill="F2F2F2" w:themeFill="background1" w:themeFillShade="F2"/>
          </w:tcPr>
          <w:p w14:paraId="3D6713C5" w14:textId="293703BA" w:rsidR="00101638" w:rsidRPr="007F5F28" w:rsidRDefault="00101638" w:rsidP="00450B08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Item</w:t>
            </w:r>
          </w:p>
        </w:tc>
        <w:tc>
          <w:tcPr>
            <w:tcW w:w="6521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14:paraId="3E31253B" w14:textId="77777777" w:rsidR="00101638" w:rsidRPr="007F5F28" w:rsidRDefault="00101638" w:rsidP="00450B08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101638" w:rsidRPr="007F5F28" w14:paraId="3E7DA957" w14:textId="77777777" w:rsidTr="0010163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2AFA2E4" w14:textId="693B458D" w:rsidR="00101638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Encoding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F216070" w14:textId="1639B46D" w:rsidR="00101638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UTF-8</w:t>
            </w:r>
          </w:p>
        </w:tc>
      </w:tr>
      <w:tr w:rsidR="00C629DB" w:rsidRPr="007F5F28" w14:paraId="6B8128A1" w14:textId="77777777" w:rsidTr="00450B0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518EC29" w14:textId="54C51E08" w:rsidR="00C629DB" w:rsidRPr="007F5F28" w:rsidRDefault="007A7C08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Data</w:t>
            </w:r>
            <w:r w:rsidR="00C629DB">
              <w:rPr>
                <w:rFonts w:asciiTheme="minorHAnsi" w:eastAsiaTheme="minorEastAsia" w:hAnsiTheme="minorHAnsi"/>
              </w:rPr>
              <w:t xml:space="preserve"> </w:t>
            </w:r>
            <w:r w:rsidR="00C629DB">
              <w:rPr>
                <w:rFonts w:asciiTheme="minorHAnsi" w:eastAsiaTheme="minorEastAsia" w:hAnsiTheme="minorHAnsi" w:hint="eastAsia"/>
              </w:rPr>
              <w:t>type</w:t>
            </w:r>
            <w:r>
              <w:rPr>
                <w:rFonts w:asciiTheme="minorHAnsi" w:eastAsiaTheme="minorEastAsia" w:hAnsiTheme="minorHAnsi"/>
              </w:rPr>
              <w:t xml:space="preserve"> - Date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5C1791D7" w14:textId="32144AD0" w:rsidR="00456047" w:rsidRDefault="00456047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Send</w:t>
            </w:r>
            <w:r>
              <w:rPr>
                <w:rFonts w:asciiTheme="minorHAnsi" w:eastAsiaTheme="minorEastAsia" w:hAnsiTheme="minorHAnsi"/>
              </w:rPr>
              <w:t xml:space="preserve"> as String</w:t>
            </w:r>
          </w:p>
          <w:p w14:paraId="4F86D09F" w14:textId="3867ACFE" w:rsidR="00456047" w:rsidRDefault="00456047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Format:</w:t>
            </w:r>
          </w:p>
          <w:p w14:paraId="7828AFB7" w14:textId="1B7113F6" w:rsidR="00C629DB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YY</w:t>
            </w:r>
            <w:r>
              <w:rPr>
                <w:rFonts w:asciiTheme="minorHAnsi" w:eastAsiaTheme="minorEastAsia" w:hAnsiTheme="minorHAnsi"/>
              </w:rPr>
              <w:t>YY-MM-DD</w:t>
            </w:r>
          </w:p>
          <w:p w14:paraId="4BEA02FB" w14:textId="77777777" w:rsidR="00C629DB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 xml:space="preserve">YYYY-MM-DD </w:t>
            </w:r>
            <w:r>
              <w:rPr>
                <w:rFonts w:asciiTheme="minorHAnsi" w:eastAsiaTheme="minorEastAsia" w:hAnsiTheme="minorHAnsi" w:hint="eastAsia"/>
              </w:rPr>
              <w:t>hh</w:t>
            </w:r>
            <w:r>
              <w:rPr>
                <w:rFonts w:asciiTheme="minorHAnsi" w:eastAsiaTheme="minorEastAsia" w:hAnsiTheme="minorHAnsi"/>
              </w:rPr>
              <w:t xml:space="preserve">:mi:ss </w:t>
            </w:r>
            <w:r w:rsidRPr="00BB3F3E">
              <w:rPr>
                <w:rFonts w:asciiTheme="minorHAnsi" w:eastAsiaTheme="minorEastAsia" w:hAnsiTheme="minorHAnsi"/>
              </w:rPr>
              <w:t>(</w:t>
            </w:r>
            <w:r w:rsidRPr="00BB3F3E">
              <w:rPr>
                <w:rFonts w:ascii="Arial" w:hAnsi="Arial" w:cs="Arial"/>
                <w:color w:val="333333"/>
                <w:szCs w:val="21"/>
              </w:rPr>
              <w:t>24-hour format</w:t>
            </w:r>
            <w:r w:rsidRPr="00BB3F3E">
              <w:rPr>
                <w:rFonts w:asciiTheme="minorHAnsi" w:eastAsiaTheme="minorEastAsia" w:hAnsiTheme="minorHAnsi"/>
              </w:rPr>
              <w:t>)</w:t>
            </w:r>
          </w:p>
        </w:tc>
      </w:tr>
      <w:tr w:rsidR="00E1060E" w:rsidRPr="007F5F28" w14:paraId="151A645B" w14:textId="77777777" w:rsidTr="00450B0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40C3EA77" w14:textId="4AD43423" w:rsidR="00E1060E" w:rsidRDefault="007A7C08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 xml:space="preserve">Data type - </w:t>
            </w:r>
            <w:r w:rsidR="00E1060E">
              <w:rPr>
                <w:rFonts w:asciiTheme="minorHAnsi" w:eastAsiaTheme="minorEastAsia" w:hAnsiTheme="minorHAnsi"/>
              </w:rPr>
              <w:t>Boolean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319F651D" w14:textId="38F07B25" w:rsidR="00E1060E" w:rsidRPr="00E1060E" w:rsidRDefault="00E1060E" w:rsidP="0095484E">
            <w:pPr>
              <w:pStyle w:val="aff8"/>
              <w:numPr>
                <w:ilvl w:val="0"/>
                <w:numId w:val="12"/>
              </w:numPr>
              <w:spacing w:line="240" w:lineRule="auto"/>
              <w:ind w:firstLineChars="0"/>
              <w:rPr>
                <w:rFonts w:asciiTheme="minorHAnsi" w:eastAsiaTheme="minorEastAsia" w:hAnsiTheme="minorHAnsi"/>
              </w:rPr>
            </w:pPr>
            <w:r w:rsidRPr="00E1060E">
              <w:rPr>
                <w:rFonts w:asciiTheme="minorHAnsi" w:eastAsiaTheme="minorEastAsia" w:hAnsiTheme="minorHAnsi"/>
              </w:rPr>
              <w:t>No</w:t>
            </w:r>
          </w:p>
          <w:p w14:paraId="3706A5FB" w14:textId="5F90F3FB" w:rsidR="00E1060E" w:rsidRPr="00E1060E" w:rsidRDefault="00E1060E" w:rsidP="0095484E">
            <w:pPr>
              <w:pStyle w:val="aff8"/>
              <w:numPr>
                <w:ilvl w:val="0"/>
                <w:numId w:val="12"/>
              </w:numPr>
              <w:spacing w:line="240" w:lineRule="auto"/>
              <w:ind w:firstLineChars="0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Y</w:t>
            </w:r>
            <w:r>
              <w:rPr>
                <w:rFonts w:asciiTheme="minorHAnsi" w:eastAsiaTheme="minorEastAsia" w:hAnsiTheme="minorHAnsi"/>
              </w:rPr>
              <w:t>es</w:t>
            </w:r>
          </w:p>
        </w:tc>
      </w:tr>
    </w:tbl>
    <w:p w14:paraId="5FC5E40B" w14:textId="77777777" w:rsidR="00A324A5" w:rsidRPr="00A324A5" w:rsidRDefault="00A324A5" w:rsidP="00A324A5">
      <w:pPr>
        <w:pStyle w:val="a3"/>
      </w:pPr>
    </w:p>
    <w:p w14:paraId="0B1FFB42" w14:textId="64F6CE8B" w:rsidR="00C50D40" w:rsidRPr="007F5F28" w:rsidRDefault="00C50D40">
      <w:pPr>
        <w:widowControl/>
        <w:spacing w:line="240" w:lineRule="auto"/>
        <w:jc w:val="left"/>
        <w:rPr>
          <w:rFonts w:asciiTheme="minorHAnsi" w:eastAsiaTheme="minorEastAsia" w:hAnsiTheme="minorHAnsi" w:cs="MS Mincho"/>
        </w:rPr>
      </w:pPr>
      <w:r w:rsidRPr="007F5F28">
        <w:rPr>
          <w:rFonts w:asciiTheme="minorHAnsi" w:eastAsiaTheme="minorEastAsia" w:hAnsiTheme="minorHAnsi" w:cs="MS Mincho"/>
        </w:rPr>
        <w:br w:type="page"/>
      </w:r>
    </w:p>
    <w:p w14:paraId="6B5E93D8" w14:textId="77777777" w:rsidR="00C50D40" w:rsidRPr="007F5F28" w:rsidRDefault="00C50D40" w:rsidP="003A2235">
      <w:pPr>
        <w:rPr>
          <w:rFonts w:asciiTheme="minorHAnsi" w:eastAsiaTheme="minorEastAsia" w:hAnsiTheme="minorHAnsi"/>
        </w:rPr>
      </w:pPr>
    </w:p>
    <w:p w14:paraId="13D51742" w14:textId="056B1824" w:rsidR="00113A81" w:rsidRDefault="00B87332" w:rsidP="00B87332">
      <w:pPr>
        <w:pStyle w:val="1"/>
        <w:rPr>
          <w:rFonts w:asciiTheme="minorHAnsi" w:eastAsiaTheme="minorEastAsia" w:hAnsiTheme="minorHAnsi"/>
        </w:rPr>
      </w:pPr>
      <w:bookmarkStart w:id="11" w:name="_Toc499749162"/>
      <w:r>
        <w:rPr>
          <w:rFonts w:asciiTheme="minorHAnsi" w:eastAsiaTheme="minorEastAsia" w:hAnsiTheme="minorHAnsi"/>
        </w:rPr>
        <w:t>I</w:t>
      </w:r>
      <w:r>
        <w:rPr>
          <w:rFonts w:asciiTheme="minorHAnsi" w:eastAsiaTheme="minorEastAsia" w:hAnsiTheme="minorHAnsi" w:hint="eastAsia"/>
        </w:rPr>
        <w:t>nterface</w:t>
      </w:r>
      <w:r>
        <w:rPr>
          <w:rFonts w:asciiTheme="minorHAnsi" w:eastAsiaTheme="minorEastAsia" w:hAnsiTheme="minorHAnsi"/>
        </w:rPr>
        <w:t xml:space="preserve"> </w:t>
      </w:r>
      <w:r w:rsidRPr="00B87332">
        <w:rPr>
          <w:rFonts w:asciiTheme="minorHAnsi" w:eastAsiaTheme="minorEastAsia" w:hAnsiTheme="minorHAnsi"/>
        </w:rPr>
        <w:t>Description</w:t>
      </w:r>
      <w:bookmarkEnd w:id="11"/>
    </w:p>
    <w:p w14:paraId="227F65DA" w14:textId="15EB4284" w:rsidR="002605AC" w:rsidRPr="007F5F28" w:rsidRDefault="002605AC" w:rsidP="002605AC">
      <w:pPr>
        <w:pStyle w:val="2"/>
        <w:rPr>
          <w:rFonts w:asciiTheme="minorHAnsi" w:eastAsiaTheme="minorEastAsia" w:hAnsiTheme="minorHAnsi"/>
        </w:rPr>
      </w:pPr>
      <w:bookmarkStart w:id="12" w:name="_Toc499749163"/>
      <w:r>
        <w:rPr>
          <w:rFonts w:asciiTheme="minorHAnsi" w:eastAsiaTheme="minorEastAsia" w:hAnsiTheme="minorHAnsi" w:hint="eastAsia"/>
        </w:rPr>
        <w:t>Vendor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Master</w:t>
      </w:r>
      <w:r>
        <w:rPr>
          <w:rFonts w:asciiTheme="minorHAnsi" w:eastAsiaTheme="minorEastAsia" w:hAnsiTheme="minorHAnsi"/>
        </w:rPr>
        <w:t xml:space="preserve"> </w:t>
      </w:r>
      <w:r w:rsidRPr="007F5F28">
        <w:rPr>
          <w:rFonts w:asciiTheme="minorHAnsi" w:eastAsiaTheme="minorEastAsia" w:hAnsiTheme="minorHAnsi" w:hint="eastAsia"/>
        </w:rPr>
        <w:t>(</w:t>
      </w:r>
      <w:r>
        <w:rPr>
          <w:rFonts w:asciiTheme="minorHAnsi" w:eastAsiaTheme="minorEastAsia" w:hAnsiTheme="minorHAnsi" w:hint="eastAsia"/>
        </w:rPr>
        <w:t>H-S-00</w:t>
      </w:r>
      <w:r w:rsidR="00FD1DC1">
        <w:rPr>
          <w:rFonts w:asciiTheme="minorHAnsi" w:eastAsiaTheme="minorEastAsia" w:hAnsiTheme="minorHAnsi"/>
        </w:rPr>
        <w:t>1</w:t>
      </w:r>
      <w:r w:rsidRPr="007F5F28">
        <w:rPr>
          <w:rFonts w:asciiTheme="minorHAnsi" w:eastAsiaTheme="minorEastAsia" w:hAnsiTheme="minorHAnsi" w:hint="eastAsia"/>
        </w:rPr>
        <w:t>)</w:t>
      </w:r>
      <w:bookmarkEnd w:id="12"/>
    </w:p>
    <w:p w14:paraId="0C731944" w14:textId="73A80DAF" w:rsidR="002605AC" w:rsidRDefault="002605AC" w:rsidP="002605AC">
      <w:pPr>
        <w:pStyle w:val="3"/>
        <w:rPr>
          <w:rFonts w:asciiTheme="minorHAnsi" w:eastAsiaTheme="minorEastAsia" w:hAnsiTheme="minorHAnsi"/>
        </w:rPr>
      </w:pPr>
      <w:bookmarkStart w:id="13" w:name="_Toc499749164"/>
      <w:r w:rsidRPr="00B87332">
        <w:rPr>
          <w:rFonts w:asciiTheme="minorHAnsi" w:eastAsiaTheme="minorEastAsia" w:hAnsiTheme="minorHAnsi"/>
        </w:rPr>
        <w:t>Functional Description</w:t>
      </w:r>
      <w:bookmarkEnd w:id="13"/>
    </w:p>
    <w:p w14:paraId="1121F866" w14:textId="2376DD7F" w:rsidR="00D946D3" w:rsidRPr="00AC1A64" w:rsidRDefault="00D946D3" w:rsidP="00D946D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Re</w:t>
      </w:r>
      <w:r w:rsidRPr="00AC1A64">
        <w:rPr>
          <w:rFonts w:asciiTheme="minorEastAsia" w:eastAsiaTheme="minorEastAsia" w:hAnsiTheme="minorEastAsia"/>
        </w:rPr>
        <w:t>quest: SAP</w:t>
      </w:r>
    </w:p>
    <w:p w14:paraId="221C1BFE" w14:textId="5955D165" w:rsidR="00D946D3" w:rsidRPr="00AC1A64" w:rsidRDefault="00D946D3" w:rsidP="00D946D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Response: HIS</w:t>
      </w:r>
    </w:p>
    <w:p w14:paraId="4C4EF6A4" w14:textId="542CA660" w:rsidR="00D946D3" w:rsidRPr="00AC1A64" w:rsidRDefault="00D946D3" w:rsidP="00D946D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</w:p>
    <w:p w14:paraId="4FF79368" w14:textId="728815E8" w:rsidR="003C3646" w:rsidRDefault="00DE1DDD" w:rsidP="00DE1DDD">
      <w:pPr>
        <w:pStyle w:val="a3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 w:rsidRPr="00DE1DDD">
        <w:rPr>
          <w:rFonts w:asciiTheme="minorEastAsia" w:eastAsiaTheme="minorEastAsia" w:hAnsiTheme="minorEastAsia"/>
        </w:rPr>
        <w:t>summarizing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nufacture</w:t>
      </w:r>
      <w:r>
        <w:rPr>
          <w:rFonts w:asciiTheme="minorEastAsia" w:eastAsiaTheme="minorEastAsia" w:hAnsiTheme="minorEastAsia"/>
        </w:rPr>
        <w:t>/</w:t>
      </w:r>
      <w:r>
        <w:rPr>
          <w:rFonts w:asciiTheme="minorEastAsia" w:eastAsiaTheme="minorEastAsia" w:hAnsiTheme="minorEastAsia" w:hint="eastAsia"/>
        </w:rPr>
        <w:t>vendo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 w:rsidR="00750F88">
        <w:rPr>
          <w:rFonts w:asciiTheme="minorEastAsia" w:eastAsiaTheme="minorEastAsia" w:hAnsiTheme="minorEastAsia" w:hint="eastAsia"/>
        </w:rPr>
        <w:t>,</w:t>
      </w:r>
      <w:r w:rsidR="00750F88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sen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o</w:t>
      </w:r>
      <w:r>
        <w:rPr>
          <w:rFonts w:asciiTheme="minorEastAsia" w:eastAsiaTheme="minorEastAsia" w:hAnsiTheme="minorEastAsia"/>
        </w:rPr>
        <w:t xml:space="preserve"> HIS.</w:t>
      </w:r>
    </w:p>
    <w:p w14:paraId="2DC88087" w14:textId="487C7E08" w:rsidR="00DE1DDD" w:rsidRDefault="00750F88" w:rsidP="00DE1DDD">
      <w:pPr>
        <w:pStyle w:val="a3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Use</w:t>
      </w:r>
      <w:r>
        <w:rPr>
          <w:rFonts w:asciiTheme="minorEastAsia" w:eastAsiaTheme="minorEastAsia" w:hAnsiTheme="minorEastAsia"/>
        </w:rPr>
        <w:t xml:space="preserve"> vendor </w:t>
      </w:r>
      <w:r>
        <w:rPr>
          <w:rFonts w:asciiTheme="minorEastAsia" w:eastAsiaTheme="minorEastAsia" w:hAnsiTheme="minorEastAsia" w:hint="eastAsia"/>
        </w:rPr>
        <w:t>uniqu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dentit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numb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n</w:t>
      </w:r>
      <w:r>
        <w:rPr>
          <w:rFonts w:asciiTheme="minorEastAsia" w:eastAsiaTheme="minorEastAsia" w:hAnsiTheme="minorEastAsia"/>
        </w:rPr>
        <w:t xml:space="preserve"> SAP in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interface.</w:t>
      </w:r>
    </w:p>
    <w:p w14:paraId="0C6A55E5" w14:textId="77777777" w:rsidR="00750F88" w:rsidRPr="00DE1DDD" w:rsidRDefault="00750F88" w:rsidP="00750F88">
      <w:pPr>
        <w:pStyle w:val="a3"/>
        <w:ind w:firstLineChars="0"/>
        <w:rPr>
          <w:rFonts w:asciiTheme="minorEastAsia" w:eastAsiaTheme="minorEastAsia" w:hAnsiTheme="minorEastAsia" w:hint="eastAsia"/>
        </w:rPr>
      </w:pPr>
    </w:p>
    <w:p w14:paraId="07518AEE" w14:textId="76B432D2" w:rsidR="00F14F71" w:rsidRPr="00AC1A64" w:rsidRDefault="00F14F71" w:rsidP="00F14F71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请求方：SAP</w:t>
      </w:r>
    </w:p>
    <w:p w14:paraId="369CFA9A" w14:textId="6BF62B83" w:rsidR="002605AC" w:rsidRPr="00AC1A64" w:rsidRDefault="00F14F71" w:rsidP="00F14F71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服务方：HIS</w:t>
      </w:r>
    </w:p>
    <w:p w14:paraId="5DF02717" w14:textId="1A693B2F" w:rsidR="00D946D3" w:rsidRPr="00AC1A64" w:rsidRDefault="00D946D3" w:rsidP="00F14F71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08A6CF63" w14:textId="597EDE9C" w:rsidR="00F14F71" w:rsidRDefault="00F14F71" w:rsidP="0095484E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/>
          <w:szCs w:val="21"/>
        </w:rPr>
        <w:t>SAP</w:t>
      </w:r>
      <w:r w:rsidR="00A2258A">
        <w:rPr>
          <w:rFonts w:asciiTheme="minorHAnsi" w:eastAsiaTheme="minorEastAsia" w:hAnsiTheme="minorHAnsi" w:hint="eastAsia"/>
          <w:szCs w:val="21"/>
        </w:rPr>
        <w:t>每天定时</w:t>
      </w:r>
      <w:r>
        <w:rPr>
          <w:rFonts w:asciiTheme="minorHAnsi" w:eastAsiaTheme="minorEastAsia" w:hAnsiTheme="minorHAnsi" w:hint="eastAsia"/>
          <w:szCs w:val="21"/>
        </w:rPr>
        <w:t>发起请求将厂商/供应商信息同步到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。</w:t>
      </w:r>
    </w:p>
    <w:p w14:paraId="0CA6D459" w14:textId="70B5ED66" w:rsidR="00F14F71" w:rsidRDefault="00F14F71" w:rsidP="0095484E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传输中使用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的厂商/供应商代码作为厂商/供应商唯一标识。</w:t>
      </w:r>
    </w:p>
    <w:p w14:paraId="74D710AC" w14:textId="4187D7EF" w:rsidR="00F14F71" w:rsidRDefault="00F14F71" w:rsidP="0095484E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需使用类型字段区分生产厂商还是供应商或二者兼有。</w:t>
      </w:r>
    </w:p>
    <w:p w14:paraId="74462F56" w14:textId="64847BE4" w:rsidR="00F14F71" w:rsidRDefault="00F14F71" w:rsidP="0095484E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需使用类型字段区分服务范围，药品/物资/资产。</w:t>
      </w:r>
    </w:p>
    <w:p w14:paraId="59AEA159" w14:textId="1FD0F935" w:rsidR="00F14F71" w:rsidRDefault="00F14F71" w:rsidP="0095484E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此接口为批量接口，可同时传输多条厂商/供应商数据。</w:t>
      </w:r>
    </w:p>
    <w:p w14:paraId="01698C0E" w14:textId="240C2D0F" w:rsidR="00F14F71" w:rsidRDefault="00F14F71" w:rsidP="0095484E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接收到数据后，根据唯一代码查询数据库，进行新增或修改操作。</w:t>
      </w:r>
    </w:p>
    <w:p w14:paraId="0229506D" w14:textId="6DCB594D" w:rsidR="005F2050" w:rsidRPr="007F5F28" w:rsidRDefault="005F2050" w:rsidP="0095484E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改造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功能，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同步过来的供应商字段不允许修改，其它字段可提供修改。</w:t>
      </w:r>
    </w:p>
    <w:p w14:paraId="3F46C8ED" w14:textId="77777777" w:rsidR="002605AC" w:rsidRPr="007F5F28" w:rsidRDefault="002605AC" w:rsidP="002605AC">
      <w:pPr>
        <w:pStyle w:val="3"/>
        <w:rPr>
          <w:rFonts w:asciiTheme="minorHAnsi" w:eastAsiaTheme="minorEastAsia" w:hAnsiTheme="minorHAnsi"/>
        </w:rPr>
      </w:pPr>
      <w:bookmarkStart w:id="14" w:name="_Toc499749165"/>
      <w:r w:rsidRPr="003A187B">
        <w:rPr>
          <w:rFonts w:asciiTheme="minorHAnsi" w:eastAsiaTheme="minorEastAsia" w:hAnsiTheme="minorHAnsi"/>
        </w:rPr>
        <w:t>Data Flow Diagram</w:t>
      </w:r>
      <w:bookmarkEnd w:id="14"/>
    </w:p>
    <w:p w14:paraId="199703EB" w14:textId="77777777" w:rsidR="002605AC" w:rsidRDefault="002605AC" w:rsidP="002605AC">
      <w:pPr>
        <w:pStyle w:val="a3"/>
        <w:rPr>
          <w:rFonts w:asciiTheme="minorHAnsi" w:eastAsiaTheme="minorEastAsia" w:hAnsiTheme="minorHAnsi"/>
        </w:rPr>
      </w:pPr>
    </w:p>
    <w:p w14:paraId="517DFD5A" w14:textId="7E181298" w:rsidR="002605AC" w:rsidRDefault="00F6477D" w:rsidP="002605A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6" w:dyaOrig="5145" w14:anchorId="6F2BCB03">
          <v:shape id="_x0000_i1032" type="#_x0000_t75" style="width:327.75pt;height:257.25pt" o:ole="">
            <v:imagedata r:id="rId20" o:title=""/>
          </v:shape>
          <o:OLEObject Type="Embed" ProgID="Visio.Drawing.15" ShapeID="_x0000_i1032" DrawAspect="Content" ObjectID="_1573491227" r:id="rId21"/>
        </w:object>
      </w:r>
    </w:p>
    <w:p w14:paraId="696D3B43" w14:textId="77777777" w:rsidR="002605AC" w:rsidRPr="007F5F28" w:rsidRDefault="002605AC" w:rsidP="002605AC">
      <w:pPr>
        <w:pStyle w:val="a3"/>
        <w:rPr>
          <w:rFonts w:asciiTheme="minorHAnsi" w:eastAsiaTheme="minorEastAsia" w:hAnsiTheme="minorHAnsi"/>
        </w:rPr>
      </w:pPr>
    </w:p>
    <w:p w14:paraId="1E8763D1" w14:textId="77777777" w:rsidR="002605AC" w:rsidRPr="007F5F28" w:rsidRDefault="002605AC" w:rsidP="002605AC">
      <w:pPr>
        <w:pStyle w:val="3"/>
        <w:rPr>
          <w:rFonts w:asciiTheme="minorHAnsi" w:eastAsiaTheme="minorEastAsia" w:hAnsiTheme="minorHAnsi"/>
        </w:rPr>
      </w:pPr>
      <w:bookmarkStart w:id="15" w:name="_Toc499749166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15"/>
    </w:p>
    <w:p w14:paraId="4B0D00AC" w14:textId="77777777" w:rsidR="002605AC" w:rsidRPr="007F5F28" w:rsidRDefault="002605AC" w:rsidP="002605A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Request</w:t>
      </w:r>
    </w:p>
    <w:p w14:paraId="4CDFA5B8" w14:textId="77777777" w:rsidR="002605AC" w:rsidRPr="007F5F28" w:rsidRDefault="002605AC" w:rsidP="002605A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418"/>
        <w:gridCol w:w="1134"/>
        <w:gridCol w:w="1701"/>
        <w:gridCol w:w="4111"/>
      </w:tblGrid>
      <w:tr w:rsidR="00F14F71" w:rsidRPr="007F5F28" w14:paraId="2A4D271D" w14:textId="77777777" w:rsidTr="00056CF7">
        <w:tc>
          <w:tcPr>
            <w:tcW w:w="2410" w:type="dxa"/>
            <w:shd w:val="clear" w:color="auto" w:fill="F2F2F2" w:themeFill="background1" w:themeFillShade="F2"/>
          </w:tcPr>
          <w:p w14:paraId="3AE55883" w14:textId="77777777" w:rsidR="00F14F71" w:rsidRPr="00394B9A" w:rsidRDefault="00F14F71" w:rsidP="002605AC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14:paraId="0B817D2C" w14:textId="68D034E6" w:rsidR="00F14F71" w:rsidRPr="00394B9A" w:rsidRDefault="00056CF7" w:rsidP="002605AC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01ABC3D3" w14:textId="6A50AF41" w:rsidR="00F14F71" w:rsidRPr="00394B9A" w:rsidRDefault="00F14F71" w:rsidP="002605AC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1B0D4C58" w14:textId="13EB8F7B" w:rsidR="00F14F71" w:rsidRPr="00394B9A" w:rsidRDefault="00F14F71" w:rsidP="002605AC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35842A07" w14:textId="0E16C842" w:rsidR="00F14F71" w:rsidRPr="00394B9A" w:rsidRDefault="00F14F71" w:rsidP="002605AC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052C09" w:rsidRPr="007F5F28" w14:paraId="5AA9FEB9" w14:textId="77777777" w:rsidTr="00450B08">
        <w:tc>
          <w:tcPr>
            <w:tcW w:w="6663" w:type="dxa"/>
            <w:gridSpan w:val="4"/>
          </w:tcPr>
          <w:p w14:paraId="3BE06063" w14:textId="7A2034F7" w:rsidR="00052C09" w:rsidRPr="00052C09" w:rsidRDefault="00052C09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 w:rsidR="0079079D">
              <w:rPr>
                <w:rFonts w:asciiTheme="minorHAnsi" w:eastAsiaTheme="minorEastAsia" w:hAnsiTheme="minorHAnsi" w:hint="eastAsia"/>
                <w:color w:val="FF0000"/>
                <w:szCs w:val="21"/>
              </w:rPr>
              <w:t>Item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29DE9294" w14:textId="4D3B953C" w:rsidR="00052C09" w:rsidRPr="00052C09" w:rsidRDefault="00052C09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F14F71" w:rsidRPr="007F5F28" w14:paraId="176C8E7F" w14:textId="77777777" w:rsidTr="00056CF7">
        <w:tc>
          <w:tcPr>
            <w:tcW w:w="2410" w:type="dxa"/>
          </w:tcPr>
          <w:p w14:paraId="6CE24279" w14:textId="1931AA77" w:rsidR="00F14F71" w:rsidRPr="007F5F28" w:rsidRDefault="00981C67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</w:t>
            </w:r>
            <w:r w:rsidR="00C81AE4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418" w:type="dxa"/>
          </w:tcPr>
          <w:p w14:paraId="3F1D0BFA" w14:textId="4DD2BB07" w:rsidR="00F14F71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 w:rsidR="00981C67">
              <w:rPr>
                <w:rFonts w:asciiTheme="minorHAnsi" w:eastAsiaTheme="minorEastAsia" w:hAnsiTheme="minorHAnsi"/>
                <w:szCs w:val="21"/>
              </w:rPr>
              <w:t>tring(5</w:t>
            </w:r>
            <w:r>
              <w:rPr>
                <w:rFonts w:asciiTheme="minorHAnsi" w:eastAsiaTheme="minorEastAsia" w:hAnsiTheme="minorHAnsi"/>
                <w:szCs w:val="21"/>
              </w:rPr>
              <w:t>0)</w:t>
            </w:r>
          </w:p>
        </w:tc>
        <w:tc>
          <w:tcPr>
            <w:tcW w:w="1134" w:type="dxa"/>
          </w:tcPr>
          <w:p w14:paraId="58613E93" w14:textId="5EAB38B1" w:rsidR="00F14F71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0DEF2826" w14:textId="77777777" w:rsidR="00F14F71" w:rsidRPr="007F5F28" w:rsidRDefault="00F14F71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5AA758E" w14:textId="3C3CB0F4" w:rsidR="009F2458" w:rsidRPr="009F2458" w:rsidRDefault="009F2458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="0057370C"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vendo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427EBA" w:rsidRPr="007F5F28" w14:paraId="563405FD" w14:textId="77777777" w:rsidTr="00056CF7">
        <w:tc>
          <w:tcPr>
            <w:tcW w:w="2410" w:type="dxa"/>
          </w:tcPr>
          <w:p w14:paraId="4EF1FC7A" w14:textId="1B8505B1" w:rsidR="00427EBA" w:rsidRDefault="00981C67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</w:t>
            </w:r>
            <w:r w:rsidR="00427EBA">
              <w:rPr>
                <w:rFonts w:asciiTheme="minorHAnsi" w:eastAsiaTheme="minorEastAsia" w:hAnsiTheme="minorHAnsi"/>
                <w:szCs w:val="21"/>
              </w:rPr>
              <w:t>Type</w:t>
            </w:r>
          </w:p>
        </w:tc>
        <w:tc>
          <w:tcPr>
            <w:tcW w:w="1418" w:type="dxa"/>
          </w:tcPr>
          <w:p w14:paraId="346FBDE5" w14:textId="77777777" w:rsidR="00427EBA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134" w:type="dxa"/>
          </w:tcPr>
          <w:p w14:paraId="3DD4D169" w14:textId="77777777" w:rsidR="00427EBA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28726D1B" w14:textId="77777777" w:rsidR="00427EBA" w:rsidRPr="007F5F28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8D074FB" w14:textId="77777777" w:rsidR="00427EBA" w:rsidRDefault="00427EBA" w:rsidP="0095484E">
            <w:pPr>
              <w:pStyle w:val="a3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 w:hint="eastAsia"/>
                <w:szCs w:val="21"/>
              </w:rPr>
              <w:t>Manufacture</w:t>
            </w:r>
            <w:r w:rsidRPr="00EC4D1B">
              <w:rPr>
                <w:rFonts w:asciiTheme="minorHAnsi" w:eastAsiaTheme="minorEastAsia" w:hAnsiTheme="minorHAnsi" w:hint="eastAsia"/>
                <w:szCs w:val="21"/>
              </w:rPr>
              <w:t>生产厂家</w:t>
            </w:r>
          </w:p>
          <w:p w14:paraId="0024A8AA" w14:textId="77777777" w:rsidR="00427EBA" w:rsidRDefault="00427EBA" w:rsidP="0095484E">
            <w:pPr>
              <w:pStyle w:val="a3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upplier</w:t>
            </w:r>
            <w:r w:rsidRPr="008D26AA">
              <w:rPr>
                <w:rFonts w:asciiTheme="minorHAnsi" w:eastAsiaTheme="minorEastAsia" w:hAnsiTheme="minorHAnsi" w:hint="eastAsia"/>
                <w:szCs w:val="21"/>
              </w:rPr>
              <w:t>供货商</w:t>
            </w:r>
          </w:p>
          <w:p w14:paraId="19672F51" w14:textId="77777777" w:rsidR="00427EBA" w:rsidRPr="002F5CE3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S</w:t>
            </w: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ample:</w:t>
            </w:r>
          </w:p>
          <w:p w14:paraId="268EFAB0" w14:textId="77777777" w:rsidR="00427EBA" w:rsidRPr="007F5F28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 xml:space="preserve">1 for </w:t>
            </w: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Manufacture</w:t>
            </w: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 xml:space="preserve">, 2 for </w:t>
            </w: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Supplier</w:t>
            </w: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 xml:space="preserve">, 12 for </w:t>
            </w: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Manufacture</w:t>
            </w: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 xml:space="preserve"> and </w:t>
            </w: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Supplier</w:t>
            </w:r>
          </w:p>
        </w:tc>
      </w:tr>
      <w:tr w:rsidR="00427EBA" w:rsidRPr="007F5F28" w14:paraId="56110B88" w14:textId="77777777" w:rsidTr="00056CF7">
        <w:tc>
          <w:tcPr>
            <w:tcW w:w="2410" w:type="dxa"/>
          </w:tcPr>
          <w:p w14:paraId="5AF0C171" w14:textId="77777777" w:rsidR="00427EBA" w:rsidRDefault="00427EBA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ervice</w:t>
            </w:r>
            <w:r>
              <w:rPr>
                <w:rFonts w:asciiTheme="minorHAnsi" w:eastAsiaTheme="minorEastAsia" w:hAnsiTheme="minorHAnsi" w:hint="eastAsia"/>
                <w:szCs w:val="21"/>
              </w:rPr>
              <w:t>Scope</w:t>
            </w:r>
          </w:p>
        </w:tc>
        <w:tc>
          <w:tcPr>
            <w:tcW w:w="1418" w:type="dxa"/>
          </w:tcPr>
          <w:p w14:paraId="6139ECDB" w14:textId="77777777" w:rsidR="00427EBA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34" w:type="dxa"/>
          </w:tcPr>
          <w:p w14:paraId="0640817A" w14:textId="77777777" w:rsidR="00427EBA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73B3D8B8" w14:textId="77777777" w:rsidR="00427EBA" w:rsidRPr="007F5F28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58DFBE9" w14:textId="77777777" w:rsidR="00427EBA" w:rsidRDefault="00427EBA" w:rsidP="0095484E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4305F73B" w14:textId="77777777" w:rsidR="00427EBA" w:rsidRDefault="00427EBA" w:rsidP="0095484E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  <w:p w14:paraId="56EA6740" w14:textId="77777777" w:rsidR="00427EBA" w:rsidRDefault="00427EBA" w:rsidP="0095484E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ssets</w:t>
            </w:r>
            <w:r w:rsidRPr="008D26AA">
              <w:rPr>
                <w:rFonts w:asciiTheme="minorHAnsi" w:eastAsiaTheme="minorEastAsia" w:hAnsiTheme="minorHAnsi" w:hint="eastAsia"/>
                <w:szCs w:val="21"/>
              </w:rPr>
              <w:t>资产</w:t>
            </w:r>
          </w:p>
          <w:p w14:paraId="7987F3C3" w14:textId="77777777" w:rsidR="00427EBA" w:rsidRPr="002F5CE3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S</w:t>
            </w: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ample:</w:t>
            </w:r>
          </w:p>
          <w:p w14:paraId="6F9F8728" w14:textId="77777777" w:rsidR="00427EBA" w:rsidRPr="007F5F28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1 for Drug, 2 for Material, 3 for Asset, 12 for Drug &amp; Material, 123 for Drug &amp; Material &amp; Asset</w:t>
            </w:r>
          </w:p>
        </w:tc>
      </w:tr>
      <w:tr w:rsidR="00F14F71" w:rsidRPr="007F5F28" w14:paraId="2D0ADACE" w14:textId="77777777" w:rsidTr="00056CF7">
        <w:tc>
          <w:tcPr>
            <w:tcW w:w="2410" w:type="dxa"/>
          </w:tcPr>
          <w:p w14:paraId="3AA363AC" w14:textId="4AA94436" w:rsidR="00F14F71" w:rsidRPr="007F5F28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</w:t>
            </w:r>
            <w:r>
              <w:rPr>
                <w:rFonts w:asciiTheme="minorHAnsi" w:eastAsiaTheme="minorEastAsia" w:hAnsiTheme="minorHAnsi"/>
                <w:szCs w:val="21"/>
              </w:rPr>
              <w:t>endorName</w:t>
            </w:r>
          </w:p>
        </w:tc>
        <w:tc>
          <w:tcPr>
            <w:tcW w:w="1418" w:type="dxa"/>
          </w:tcPr>
          <w:p w14:paraId="2933868B" w14:textId="4545CA03" w:rsidR="00F14F71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38BD39CB" w14:textId="38A1C819" w:rsidR="00F14F71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073D7BDF" w14:textId="77777777" w:rsidR="00F14F71" w:rsidRPr="007F5F28" w:rsidRDefault="00F14F71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E5EFC88" w14:textId="1265E08F" w:rsidR="00F14F71" w:rsidRPr="007F5F28" w:rsidRDefault="00EC4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Vendor name</w:t>
            </w:r>
          </w:p>
        </w:tc>
      </w:tr>
      <w:tr w:rsidR="0057370C" w:rsidRPr="007F5F28" w14:paraId="5247112A" w14:textId="77777777" w:rsidTr="00056CF7">
        <w:tc>
          <w:tcPr>
            <w:tcW w:w="2410" w:type="dxa"/>
          </w:tcPr>
          <w:p w14:paraId="59DEDAA2" w14:textId="1E78016C" w:rsidR="0057370C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ax</w:t>
            </w:r>
            <w:r w:rsidRPr="0057370C">
              <w:rPr>
                <w:rFonts w:asciiTheme="minorHAnsi" w:eastAsiaTheme="minorEastAsia" w:hAnsiTheme="minorHAnsi"/>
                <w:szCs w:val="21"/>
              </w:rPr>
              <w:t>N</w:t>
            </w:r>
            <w:r>
              <w:rPr>
                <w:rFonts w:asciiTheme="minorHAnsi" w:eastAsiaTheme="minorEastAsia" w:hAnsiTheme="minorHAnsi"/>
                <w:szCs w:val="21"/>
              </w:rPr>
              <w:t>o</w:t>
            </w:r>
          </w:p>
        </w:tc>
        <w:tc>
          <w:tcPr>
            <w:tcW w:w="1418" w:type="dxa"/>
          </w:tcPr>
          <w:p w14:paraId="557662B9" w14:textId="3EE46F13" w:rsidR="0057370C" w:rsidRDefault="00A324A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39B6464C" w14:textId="3912D521" w:rsidR="0057370C" w:rsidRDefault="000B2350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20B3AB73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940B8BE" w14:textId="77777777" w:rsidR="0057370C" w:rsidRDefault="00EC4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Tax code</w:t>
            </w:r>
          </w:p>
          <w:p w14:paraId="27C52C73" w14:textId="79D30ACF" w:rsidR="00456047" w:rsidRPr="007F5F28" w:rsidRDefault="00456047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税号</w:t>
            </w:r>
          </w:p>
        </w:tc>
      </w:tr>
      <w:tr w:rsidR="0057370C" w:rsidRPr="007F5F28" w14:paraId="47E67A55" w14:textId="77777777" w:rsidTr="00056CF7">
        <w:tc>
          <w:tcPr>
            <w:tcW w:w="2410" w:type="dxa"/>
          </w:tcPr>
          <w:p w14:paraId="4F29AAC4" w14:textId="682D829F" w:rsidR="0057370C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418" w:type="dxa"/>
          </w:tcPr>
          <w:p w14:paraId="0C890C21" w14:textId="2266B179" w:rsidR="0057370C" w:rsidRDefault="00A324A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00A314A6" w14:textId="77777777" w:rsidR="0057370C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0B5BE2CC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F187251" w14:textId="66E480BE" w:rsidR="0057370C" w:rsidRPr="007F5F28" w:rsidRDefault="00EC4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License number</w:t>
            </w:r>
          </w:p>
        </w:tc>
      </w:tr>
      <w:tr w:rsidR="000B2350" w:rsidRPr="007F5F28" w14:paraId="5F894BB3" w14:textId="77777777" w:rsidTr="00056CF7">
        <w:tc>
          <w:tcPr>
            <w:tcW w:w="2410" w:type="dxa"/>
          </w:tcPr>
          <w:p w14:paraId="6F394C3C" w14:textId="7757A08E" w:rsidR="000B2350" w:rsidRDefault="000B2350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LicenseName</w:t>
            </w:r>
          </w:p>
        </w:tc>
        <w:tc>
          <w:tcPr>
            <w:tcW w:w="1418" w:type="dxa"/>
          </w:tcPr>
          <w:p w14:paraId="042E86AC" w14:textId="75AFB8FC" w:rsidR="000B2350" w:rsidRDefault="00A324A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07F1251E" w14:textId="77777777" w:rsidR="000B2350" w:rsidRDefault="000B2350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49299EF4" w14:textId="77777777" w:rsidR="000B2350" w:rsidRPr="007F5F28" w:rsidRDefault="000B2350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8A35E3E" w14:textId="7601F966" w:rsidR="002D5DFE" w:rsidRDefault="002D5DFE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</w:t>
            </w:r>
            <w:r>
              <w:rPr>
                <w:rFonts w:asciiTheme="minorHAnsi" w:eastAsiaTheme="minorEastAsia" w:hAnsiTheme="minorHAnsi"/>
                <w:szCs w:val="21"/>
              </w:rPr>
              <w:t>icense name</w:t>
            </w:r>
          </w:p>
          <w:p w14:paraId="66E4FDA8" w14:textId="77777777" w:rsidR="002D5DFE" w:rsidRPr="002F5CE3" w:rsidRDefault="002D5DFE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S</w:t>
            </w: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ample</w:t>
            </w:r>
            <w:r w:rsidR="000B2350"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：</w:t>
            </w:r>
          </w:p>
          <w:p w14:paraId="5CC3D32D" w14:textId="08D4CDBA" w:rsidR="000B2350" w:rsidRPr="00EC4D1B" w:rsidRDefault="000B2350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中华人民共和国医疗器械注册证</w:t>
            </w:r>
          </w:p>
        </w:tc>
      </w:tr>
      <w:tr w:rsidR="0057370C" w:rsidRPr="007F5F28" w14:paraId="6BEF07EE" w14:textId="77777777" w:rsidTr="00056CF7">
        <w:tc>
          <w:tcPr>
            <w:tcW w:w="2410" w:type="dxa"/>
          </w:tcPr>
          <w:p w14:paraId="006D6E42" w14:textId="0F732654" w:rsidR="0057370C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370C">
              <w:rPr>
                <w:rFonts w:asciiTheme="minorHAnsi" w:eastAsiaTheme="minorEastAsia" w:hAnsiTheme="minorHAnsi"/>
                <w:szCs w:val="21"/>
              </w:rPr>
              <w:t>LicenseEffDate</w:t>
            </w:r>
          </w:p>
        </w:tc>
        <w:tc>
          <w:tcPr>
            <w:tcW w:w="1418" w:type="dxa"/>
          </w:tcPr>
          <w:p w14:paraId="012B7EC5" w14:textId="393533F7" w:rsidR="0057370C" w:rsidRDefault="00456047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134" w:type="dxa"/>
          </w:tcPr>
          <w:p w14:paraId="7CAB0628" w14:textId="77777777" w:rsidR="0057370C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481839E2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4715C4E" w14:textId="27D938CD" w:rsidR="0057370C" w:rsidRPr="007F5F28" w:rsidRDefault="00B53EC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B53EC5">
              <w:rPr>
                <w:rFonts w:asciiTheme="minorHAnsi" w:eastAsiaTheme="minorEastAsia" w:hAnsiTheme="minorHAnsi"/>
                <w:szCs w:val="21"/>
              </w:rPr>
              <w:t>License Effective Date</w:t>
            </w:r>
          </w:p>
        </w:tc>
      </w:tr>
      <w:tr w:rsidR="0057370C" w:rsidRPr="007F5F28" w14:paraId="2B62168B" w14:textId="77777777" w:rsidTr="00056CF7">
        <w:tc>
          <w:tcPr>
            <w:tcW w:w="2410" w:type="dxa"/>
          </w:tcPr>
          <w:p w14:paraId="3DD8A697" w14:textId="4E20CF73" w:rsidR="0057370C" w:rsidRPr="0057370C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ExpDate</w:t>
            </w:r>
          </w:p>
        </w:tc>
        <w:tc>
          <w:tcPr>
            <w:tcW w:w="1418" w:type="dxa"/>
          </w:tcPr>
          <w:p w14:paraId="3B7BBA62" w14:textId="5F713F05" w:rsidR="0057370C" w:rsidRDefault="00456047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134" w:type="dxa"/>
          </w:tcPr>
          <w:p w14:paraId="14AA1F0A" w14:textId="77777777" w:rsidR="0057370C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5D758983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129605A" w14:textId="570EE52F" w:rsidR="0057370C" w:rsidRPr="007F5F28" w:rsidRDefault="00B53EC5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B53EC5">
              <w:rPr>
                <w:rFonts w:asciiTheme="minorHAnsi" w:eastAsiaTheme="minorEastAsia" w:hAnsiTheme="minorHAnsi"/>
                <w:szCs w:val="21"/>
              </w:rPr>
              <w:t>License Expire Date</w:t>
            </w:r>
          </w:p>
        </w:tc>
      </w:tr>
      <w:tr w:rsidR="0057370C" w:rsidRPr="007F5F28" w14:paraId="4F218183" w14:textId="77777777" w:rsidTr="00056CF7">
        <w:tc>
          <w:tcPr>
            <w:tcW w:w="2410" w:type="dxa"/>
          </w:tcPr>
          <w:p w14:paraId="53834ECF" w14:textId="1F59034B" w:rsidR="0057370C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</w:t>
            </w:r>
            <w:r>
              <w:rPr>
                <w:rFonts w:asciiTheme="minorHAnsi" w:eastAsiaTheme="minorEastAsia" w:hAnsiTheme="minorHAnsi"/>
                <w:szCs w:val="21"/>
              </w:rPr>
              <w:t>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418" w:type="dxa"/>
          </w:tcPr>
          <w:p w14:paraId="6F732C0B" w14:textId="3D953D66" w:rsidR="0057370C" w:rsidRDefault="00456047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306DA1D3" w14:textId="77777777" w:rsidR="0057370C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78E5F0FE" w14:textId="77777777" w:rsidR="0057370C" w:rsidRPr="007F5F28" w:rsidRDefault="0057370C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85B3C35" w14:textId="07C47F9D" w:rsidR="0057370C" w:rsidRPr="007F5F28" w:rsidRDefault="00EC4D1B" w:rsidP="002605A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GSP certification number</w:t>
            </w:r>
          </w:p>
        </w:tc>
      </w:tr>
      <w:tr w:rsidR="0057370C" w:rsidRPr="007F5F28" w14:paraId="0377011F" w14:textId="77777777" w:rsidTr="00056CF7">
        <w:tc>
          <w:tcPr>
            <w:tcW w:w="2410" w:type="dxa"/>
          </w:tcPr>
          <w:p w14:paraId="060FA216" w14:textId="455AC1C1" w:rsidR="0057370C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G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 w:rsidRPr="0057370C">
              <w:rPr>
                <w:rFonts w:asciiTheme="minorHAnsi" w:eastAsiaTheme="minorEastAsia" w:hAnsiTheme="minorHAnsi"/>
                <w:szCs w:val="21"/>
              </w:rPr>
              <w:t>EffDate</w:t>
            </w:r>
          </w:p>
        </w:tc>
        <w:tc>
          <w:tcPr>
            <w:tcW w:w="1418" w:type="dxa"/>
          </w:tcPr>
          <w:p w14:paraId="20C9D007" w14:textId="77B314BF" w:rsidR="0057370C" w:rsidRDefault="00456047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134" w:type="dxa"/>
          </w:tcPr>
          <w:p w14:paraId="793E728F" w14:textId="77777777" w:rsidR="0057370C" w:rsidRDefault="0057370C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6BBDC5DE" w14:textId="77777777" w:rsidR="0057370C" w:rsidRPr="007F5F28" w:rsidRDefault="0057370C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A5CC178" w14:textId="6B882566" w:rsidR="0057370C" w:rsidRPr="007F5F28" w:rsidRDefault="00EC4D1B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 xml:space="preserve">GSP certification </w:t>
            </w:r>
            <w:r w:rsidR="00B53EC5" w:rsidRPr="00B53EC5">
              <w:rPr>
                <w:rFonts w:asciiTheme="minorHAnsi" w:eastAsiaTheme="minorEastAsia" w:hAnsiTheme="minorHAnsi"/>
                <w:szCs w:val="21"/>
              </w:rPr>
              <w:t>Effective Date</w:t>
            </w:r>
          </w:p>
        </w:tc>
      </w:tr>
      <w:tr w:rsidR="0057370C" w:rsidRPr="007F5F28" w14:paraId="3E6E8E14" w14:textId="77777777" w:rsidTr="00056CF7">
        <w:tc>
          <w:tcPr>
            <w:tcW w:w="2410" w:type="dxa"/>
          </w:tcPr>
          <w:p w14:paraId="737EA46B" w14:textId="77602D28" w:rsidR="0057370C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G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 w:rsidRPr="0057370C">
              <w:rPr>
                <w:rFonts w:asciiTheme="minorHAnsi" w:eastAsiaTheme="minorEastAsia" w:hAnsiTheme="minorHAnsi"/>
                <w:szCs w:val="21"/>
              </w:rPr>
              <w:t>ExpDate</w:t>
            </w:r>
          </w:p>
        </w:tc>
        <w:tc>
          <w:tcPr>
            <w:tcW w:w="1418" w:type="dxa"/>
          </w:tcPr>
          <w:p w14:paraId="5C767FED" w14:textId="7C098EF8" w:rsidR="0057370C" w:rsidRDefault="00456047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134" w:type="dxa"/>
          </w:tcPr>
          <w:p w14:paraId="49168608" w14:textId="77777777" w:rsidR="0057370C" w:rsidRDefault="0057370C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0020C012" w14:textId="77777777" w:rsidR="0057370C" w:rsidRPr="007F5F28" w:rsidRDefault="0057370C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37519E1" w14:textId="7735E83C" w:rsidR="0057370C" w:rsidRPr="007F5F28" w:rsidRDefault="00EC4D1B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 xml:space="preserve">GSP certification </w:t>
            </w:r>
            <w:r w:rsidR="00B53EC5" w:rsidRPr="00B53EC5">
              <w:rPr>
                <w:rFonts w:asciiTheme="minorHAnsi" w:eastAsiaTheme="minorEastAsia" w:hAnsiTheme="minorHAnsi"/>
                <w:szCs w:val="21"/>
              </w:rPr>
              <w:t>Expire Date</w:t>
            </w:r>
          </w:p>
        </w:tc>
      </w:tr>
      <w:tr w:rsidR="0057370C" w:rsidRPr="007F5F28" w14:paraId="5AE6945E" w14:textId="77777777" w:rsidTr="00056CF7">
        <w:tc>
          <w:tcPr>
            <w:tcW w:w="2410" w:type="dxa"/>
          </w:tcPr>
          <w:p w14:paraId="2175BC60" w14:textId="646E68BC" w:rsidR="0057370C" w:rsidRDefault="0057370C" w:rsidP="00056CF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opFlag</w:t>
            </w:r>
          </w:p>
        </w:tc>
        <w:tc>
          <w:tcPr>
            <w:tcW w:w="1418" w:type="dxa"/>
          </w:tcPr>
          <w:p w14:paraId="3CC8710A" w14:textId="4F32489F" w:rsidR="0057370C" w:rsidRDefault="00456047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70A54F04" w14:textId="0D91D307" w:rsidR="0057370C" w:rsidRDefault="000B2350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10D54A1C" w14:textId="77777777" w:rsidR="0057370C" w:rsidRPr="007F5F28" w:rsidRDefault="0057370C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E6541A3" w14:textId="5BB63FE3" w:rsidR="008D26AA" w:rsidRDefault="008D26AA" w:rsidP="0095484E">
            <w:pPr>
              <w:pStyle w:val="a3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/>
                <w:szCs w:val="21"/>
              </w:rPr>
              <w:t>out of servi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停用</w:t>
            </w:r>
          </w:p>
          <w:p w14:paraId="05D1B25A" w14:textId="77777777" w:rsidR="0057370C" w:rsidRDefault="008D26AA" w:rsidP="0095484E">
            <w:pPr>
              <w:pStyle w:val="a3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orm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正常</w:t>
            </w:r>
          </w:p>
          <w:p w14:paraId="6188DF2C" w14:textId="1E3055DC" w:rsidR="000B2350" w:rsidRPr="007F5F28" w:rsidRDefault="000B2350" w:rsidP="000B2350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efault 1</w:t>
            </w:r>
          </w:p>
        </w:tc>
      </w:tr>
      <w:tr w:rsidR="00052C09" w:rsidRPr="007F5F28" w14:paraId="2B11279C" w14:textId="77777777" w:rsidTr="00450B08">
        <w:tc>
          <w:tcPr>
            <w:tcW w:w="6663" w:type="dxa"/>
            <w:gridSpan w:val="4"/>
          </w:tcPr>
          <w:p w14:paraId="79C64A47" w14:textId="733C2855" w:rsidR="00052C09" w:rsidRPr="00052C09" w:rsidRDefault="00052C09" w:rsidP="0057370C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 w:rsidR="0079079D">
              <w:rPr>
                <w:rFonts w:asciiTheme="minorHAnsi" w:eastAsiaTheme="minorEastAsia" w:hAnsiTheme="minorHAnsi" w:hint="eastAsia"/>
                <w:color w:val="FF0000"/>
                <w:szCs w:val="21"/>
              </w:rPr>
              <w:t>Item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471C7DC1" w14:textId="790D7883" w:rsidR="00052C09" w:rsidRPr="00052C09" w:rsidRDefault="00052C09" w:rsidP="00052C0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</w:tbl>
    <w:p w14:paraId="1478CBCF" w14:textId="77777777" w:rsidR="002605AC" w:rsidRPr="007F5F28" w:rsidRDefault="002605AC" w:rsidP="002605AC">
      <w:pPr>
        <w:rPr>
          <w:rFonts w:asciiTheme="minorHAnsi" w:eastAsiaTheme="minorEastAsia" w:hAnsiTheme="minorHAnsi"/>
          <w:szCs w:val="21"/>
        </w:rPr>
      </w:pPr>
    </w:p>
    <w:p w14:paraId="792F75CC" w14:textId="77777777" w:rsidR="002605AC" w:rsidRDefault="002605AC" w:rsidP="002605A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Response</w:t>
      </w:r>
    </w:p>
    <w:p w14:paraId="2CC71CC1" w14:textId="77777777" w:rsidR="002605AC" w:rsidRPr="007F5F28" w:rsidRDefault="002605AC" w:rsidP="002605A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2126"/>
        <w:gridCol w:w="1104"/>
        <w:gridCol w:w="1873"/>
        <w:gridCol w:w="4111"/>
      </w:tblGrid>
      <w:tr w:rsidR="00AB5ADD" w:rsidRPr="007F5F28" w14:paraId="60E61B3A" w14:textId="77777777" w:rsidTr="00450B08">
        <w:tc>
          <w:tcPr>
            <w:tcW w:w="1560" w:type="dxa"/>
            <w:shd w:val="clear" w:color="auto" w:fill="F2F2F2" w:themeFill="background1" w:themeFillShade="F2"/>
          </w:tcPr>
          <w:p w14:paraId="37BAF2B2" w14:textId="77777777" w:rsidR="00AB5ADD" w:rsidRPr="00394B9A" w:rsidRDefault="00AB5ADD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19FD70F5" w14:textId="50CD22BD" w:rsidR="00AB5ADD" w:rsidRPr="00394B9A" w:rsidRDefault="00056CF7" w:rsidP="00450B08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04" w:type="dxa"/>
            <w:shd w:val="clear" w:color="auto" w:fill="F2F2F2" w:themeFill="background1" w:themeFillShade="F2"/>
          </w:tcPr>
          <w:p w14:paraId="2AE315C3" w14:textId="77777777" w:rsidR="00AB5ADD" w:rsidRPr="00394B9A" w:rsidRDefault="00AB5ADD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873" w:type="dxa"/>
            <w:shd w:val="clear" w:color="auto" w:fill="F2F2F2" w:themeFill="background1" w:themeFillShade="F2"/>
          </w:tcPr>
          <w:p w14:paraId="64C69A80" w14:textId="77777777" w:rsidR="00AB5ADD" w:rsidRPr="00394B9A" w:rsidRDefault="00AB5ADD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32221756" w14:textId="77777777" w:rsidR="00AB5ADD" w:rsidRPr="00394B9A" w:rsidRDefault="00AB5ADD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AB5ADD" w:rsidRPr="007F5F28" w14:paraId="09794911" w14:textId="77777777" w:rsidTr="00450B08">
        <w:tc>
          <w:tcPr>
            <w:tcW w:w="1560" w:type="dxa"/>
          </w:tcPr>
          <w:p w14:paraId="76AF69DE" w14:textId="1512C656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2126" w:type="dxa"/>
          </w:tcPr>
          <w:p w14:paraId="427D55C5" w14:textId="67FE76EC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104" w:type="dxa"/>
          </w:tcPr>
          <w:p w14:paraId="5D50449A" w14:textId="7BBF46BC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73" w:type="dxa"/>
          </w:tcPr>
          <w:p w14:paraId="6B64A035" w14:textId="77777777" w:rsidR="00AB5ADD" w:rsidRPr="007F5F28" w:rsidRDefault="00AB5ADD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E631069" w14:textId="1FD8FB48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AB5ADD" w:rsidRPr="007F5F28" w14:paraId="722D023B" w14:textId="77777777" w:rsidTr="00450B08">
        <w:tc>
          <w:tcPr>
            <w:tcW w:w="1560" w:type="dxa"/>
          </w:tcPr>
          <w:p w14:paraId="0CF4B824" w14:textId="0D98F869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2126" w:type="dxa"/>
          </w:tcPr>
          <w:p w14:paraId="234901F0" w14:textId="0237CE66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04" w:type="dxa"/>
          </w:tcPr>
          <w:p w14:paraId="42DC2B41" w14:textId="77777777" w:rsidR="00AB5ADD" w:rsidRPr="007F5F28" w:rsidRDefault="00AB5ADD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873" w:type="dxa"/>
          </w:tcPr>
          <w:p w14:paraId="13743901" w14:textId="77777777" w:rsidR="00AB5ADD" w:rsidRPr="007F5F28" w:rsidRDefault="00AB5ADD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CBB8D6A" w14:textId="42C07A97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A324A5" w:rsidRPr="007F5F28" w14:paraId="62FBDD19" w14:textId="77777777" w:rsidTr="00450B08">
        <w:tc>
          <w:tcPr>
            <w:tcW w:w="1560" w:type="dxa"/>
          </w:tcPr>
          <w:p w14:paraId="002AC985" w14:textId="121ACF8A" w:rsidR="00A324A5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2126" w:type="dxa"/>
          </w:tcPr>
          <w:p w14:paraId="04819F9A" w14:textId="2A23A3D4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04" w:type="dxa"/>
          </w:tcPr>
          <w:p w14:paraId="7BD497D5" w14:textId="77777777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873" w:type="dxa"/>
          </w:tcPr>
          <w:p w14:paraId="25D1BA22" w14:textId="77777777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9DE5F53" w14:textId="0541B688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5D207303" w14:textId="77777777" w:rsidR="002605AC" w:rsidRPr="007F5F28" w:rsidRDefault="002605AC" w:rsidP="002605AC">
      <w:pPr>
        <w:rPr>
          <w:rFonts w:asciiTheme="minorHAnsi" w:eastAsiaTheme="minorEastAsia" w:hAnsiTheme="minorHAnsi"/>
          <w:szCs w:val="21"/>
        </w:rPr>
      </w:pPr>
    </w:p>
    <w:p w14:paraId="7889D280" w14:textId="77777777" w:rsidR="002605AC" w:rsidRPr="002605AC" w:rsidRDefault="002605AC" w:rsidP="002605AC">
      <w:pPr>
        <w:pStyle w:val="a3"/>
      </w:pPr>
    </w:p>
    <w:p w14:paraId="70EA08B4" w14:textId="71735747" w:rsidR="00096931" w:rsidRPr="007F5F28" w:rsidRDefault="00B87332" w:rsidP="00B87332">
      <w:pPr>
        <w:pStyle w:val="2"/>
        <w:rPr>
          <w:rFonts w:asciiTheme="minorHAnsi" w:eastAsiaTheme="minorEastAsia" w:hAnsiTheme="minorHAnsi"/>
        </w:rPr>
      </w:pPr>
      <w:bookmarkStart w:id="16" w:name="_Toc499749167"/>
      <w:r>
        <w:rPr>
          <w:rFonts w:asciiTheme="minorHAnsi" w:eastAsiaTheme="minorEastAsia" w:hAnsiTheme="minorHAnsi"/>
        </w:rPr>
        <w:t xml:space="preserve">Material </w:t>
      </w:r>
      <w:r w:rsidRPr="00B87332">
        <w:rPr>
          <w:rFonts w:asciiTheme="minorHAnsi" w:eastAsiaTheme="minorEastAsia" w:hAnsiTheme="minorHAnsi"/>
        </w:rPr>
        <w:t>Master</w:t>
      </w:r>
      <w:r w:rsidRPr="00B87332">
        <w:rPr>
          <w:rFonts w:asciiTheme="minorHAnsi" w:eastAsiaTheme="minorEastAsia" w:hAnsiTheme="minorHAnsi" w:hint="eastAsia"/>
        </w:rPr>
        <w:t xml:space="preserve"> </w:t>
      </w:r>
      <w:r w:rsidR="003F21B7" w:rsidRPr="007F5F28">
        <w:rPr>
          <w:rFonts w:asciiTheme="minorHAnsi" w:eastAsiaTheme="minorEastAsia" w:hAnsiTheme="minorHAnsi" w:hint="eastAsia"/>
        </w:rPr>
        <w:t>(</w:t>
      </w:r>
      <w:r w:rsidR="00FD1DC1">
        <w:rPr>
          <w:rFonts w:asciiTheme="minorHAnsi" w:eastAsiaTheme="minorEastAsia" w:hAnsiTheme="minorHAnsi" w:hint="eastAsia"/>
        </w:rPr>
        <w:t>H-S-00</w:t>
      </w:r>
      <w:r w:rsidR="00FD1DC1">
        <w:rPr>
          <w:rFonts w:asciiTheme="minorHAnsi" w:eastAsiaTheme="minorEastAsia" w:hAnsiTheme="minorHAnsi"/>
        </w:rPr>
        <w:t>2</w:t>
      </w:r>
      <w:r w:rsidR="003F21B7" w:rsidRPr="007F5F28">
        <w:rPr>
          <w:rFonts w:asciiTheme="minorHAnsi" w:eastAsiaTheme="minorEastAsia" w:hAnsiTheme="minorHAnsi" w:hint="eastAsia"/>
        </w:rPr>
        <w:t>)</w:t>
      </w:r>
      <w:bookmarkEnd w:id="16"/>
    </w:p>
    <w:p w14:paraId="5D5CD767" w14:textId="03B0ACDE" w:rsidR="008615B1" w:rsidRDefault="00B87332" w:rsidP="00B87332">
      <w:pPr>
        <w:pStyle w:val="3"/>
        <w:rPr>
          <w:rFonts w:asciiTheme="minorHAnsi" w:eastAsiaTheme="minorEastAsia" w:hAnsiTheme="minorHAnsi"/>
        </w:rPr>
      </w:pPr>
      <w:bookmarkStart w:id="17" w:name="_Toc499749168"/>
      <w:r w:rsidRPr="00B87332">
        <w:rPr>
          <w:rFonts w:asciiTheme="minorHAnsi" w:eastAsiaTheme="minorEastAsia" w:hAnsiTheme="minorHAnsi"/>
        </w:rPr>
        <w:t>Functional Description</w:t>
      </w:r>
      <w:bookmarkEnd w:id="17"/>
    </w:p>
    <w:p w14:paraId="7369A04C" w14:textId="77777777" w:rsidR="009779E3" w:rsidRPr="00AC1A64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Re</w:t>
      </w:r>
      <w:r w:rsidRPr="00AC1A64">
        <w:rPr>
          <w:rFonts w:asciiTheme="minorEastAsia" w:eastAsiaTheme="minorEastAsia" w:hAnsiTheme="minorEastAsia"/>
        </w:rPr>
        <w:t>quest: SAP</w:t>
      </w:r>
    </w:p>
    <w:p w14:paraId="36377B45" w14:textId="77777777" w:rsidR="009779E3" w:rsidRPr="00AC1A64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Response: HIS</w:t>
      </w:r>
    </w:p>
    <w:p w14:paraId="0980E30E" w14:textId="42B2ECBC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</w:p>
    <w:p w14:paraId="6530B58C" w14:textId="1C217173" w:rsidR="005C5483" w:rsidRDefault="005C5483" w:rsidP="005C5483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teria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st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sen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o</w:t>
      </w:r>
      <w:r>
        <w:rPr>
          <w:rFonts w:asciiTheme="minorEastAsia" w:eastAsiaTheme="minorEastAsia" w:hAnsiTheme="minorEastAsia"/>
        </w:rPr>
        <w:t xml:space="preserve"> HIS.</w:t>
      </w:r>
    </w:p>
    <w:p w14:paraId="60DF737F" w14:textId="2CBB6634" w:rsidR="005C5483" w:rsidRDefault="005C5483" w:rsidP="005C5483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Us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teria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uniqu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dentit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numb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n</w:t>
      </w:r>
      <w:r>
        <w:rPr>
          <w:rFonts w:asciiTheme="minorEastAsia" w:eastAsiaTheme="minorEastAsia" w:hAnsiTheme="minorEastAsia"/>
        </w:rPr>
        <w:t xml:space="preserve"> SAP in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interface.</w:t>
      </w:r>
    </w:p>
    <w:p w14:paraId="6C5ABFEB" w14:textId="77777777" w:rsidR="005C5483" w:rsidRDefault="005C5483" w:rsidP="005C5483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 w:rsidRPr="005C5483">
        <w:rPr>
          <w:rFonts w:asciiTheme="minorEastAsia" w:eastAsiaTheme="minorEastAsia" w:hAnsiTheme="minorEastAsia"/>
        </w:rPr>
        <w:t>The batch master in P11 will be replicated to clinical system via the SAP PI system. This interface will send only changed data and will also provide a function to execute a initial replication of all relevant existing batches.</w:t>
      </w:r>
    </w:p>
    <w:p w14:paraId="30935386" w14:textId="61935618" w:rsidR="009779E3" w:rsidRPr="005C5483" w:rsidRDefault="005C5483" w:rsidP="005C5483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 w:rsidRPr="005C5483">
        <w:rPr>
          <w:rFonts w:asciiTheme="minorEastAsia" w:eastAsiaTheme="minorEastAsia" w:hAnsiTheme="minorEastAsia"/>
        </w:rPr>
        <w:t>This interface will be triggered (Push) by SAP P11 system. The frequency will be set at once a day but can be changed afterwards.</w:t>
      </w:r>
    </w:p>
    <w:p w14:paraId="1A685A15" w14:textId="77777777" w:rsidR="009779E3" w:rsidRPr="00F14F71" w:rsidRDefault="009779E3" w:rsidP="009779E3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lastRenderedPageBreak/>
        <w:t>请求方：S</w:t>
      </w:r>
      <w:r w:rsidRPr="00F14F71">
        <w:rPr>
          <w:rFonts w:asciiTheme="minorEastAsia" w:eastAsiaTheme="minorEastAsia" w:hAnsiTheme="minorEastAsia"/>
        </w:rPr>
        <w:t>AP</w:t>
      </w:r>
    </w:p>
    <w:p w14:paraId="2B5C03A6" w14:textId="30549692" w:rsidR="009779E3" w:rsidRPr="00AC1A64" w:rsidRDefault="009779E3" w:rsidP="009779E3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H</w:t>
      </w:r>
      <w:r w:rsidRPr="00F14F71">
        <w:rPr>
          <w:rFonts w:asciiTheme="minorEastAsia" w:eastAsiaTheme="minorEastAsia" w:hAnsiTheme="minorEastAsia"/>
        </w:rPr>
        <w:t>IS</w:t>
      </w:r>
    </w:p>
    <w:p w14:paraId="19D914E5" w14:textId="5121B0C3" w:rsidR="002605AC" w:rsidRPr="00F14F71" w:rsidRDefault="009779E3" w:rsidP="002605AC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4DC0678E" w14:textId="752482DD" w:rsidR="008615B1" w:rsidRDefault="002605AC" w:rsidP="0095484E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/>
          <w:szCs w:val="21"/>
        </w:rPr>
        <w:t>SAP</w:t>
      </w:r>
      <w:r w:rsidR="00B5542F">
        <w:rPr>
          <w:rFonts w:asciiTheme="minorHAnsi" w:eastAsiaTheme="minorEastAsia" w:hAnsiTheme="minorHAnsi" w:hint="eastAsia"/>
          <w:szCs w:val="21"/>
        </w:rPr>
        <w:t>每日定时发起请求</w:t>
      </w:r>
      <w:r>
        <w:rPr>
          <w:rFonts w:asciiTheme="minorHAnsi" w:eastAsiaTheme="minorEastAsia" w:hAnsiTheme="minorHAnsi" w:hint="eastAsia"/>
          <w:szCs w:val="21"/>
        </w:rPr>
        <w:t>将物料主数据同步到H</w:t>
      </w:r>
      <w:r>
        <w:rPr>
          <w:rFonts w:asciiTheme="minorHAnsi" w:eastAsiaTheme="minorEastAsia" w:hAnsiTheme="minorHAnsi"/>
          <w:szCs w:val="21"/>
        </w:rPr>
        <w:t>IS</w:t>
      </w:r>
      <w:r w:rsidR="00DF3728">
        <w:rPr>
          <w:rFonts w:asciiTheme="minorHAnsi" w:eastAsiaTheme="minorEastAsia" w:hAnsiTheme="minorHAnsi" w:hint="eastAsia"/>
          <w:szCs w:val="21"/>
        </w:rPr>
        <w:t>系统。</w:t>
      </w:r>
    </w:p>
    <w:p w14:paraId="2DE7A51E" w14:textId="3EC6A237" w:rsidR="00DF3728" w:rsidRPr="00DF3728" w:rsidRDefault="00DF3728" w:rsidP="0095484E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/>
          <w:szCs w:val="21"/>
        </w:rPr>
      </w:pPr>
      <w:r w:rsidRPr="00DF3728">
        <w:rPr>
          <w:rFonts w:asciiTheme="minorHAnsi" w:eastAsiaTheme="minorEastAsia" w:hAnsiTheme="minorHAnsi" w:hint="eastAsia"/>
          <w:szCs w:val="21"/>
        </w:rPr>
        <w:t>传输中使用S</w:t>
      </w:r>
      <w:r w:rsidRPr="00DF3728">
        <w:rPr>
          <w:rFonts w:asciiTheme="minorHAnsi" w:eastAsiaTheme="minorEastAsia" w:hAnsiTheme="minorHAnsi"/>
          <w:szCs w:val="21"/>
        </w:rPr>
        <w:t>AP</w:t>
      </w:r>
      <w:r w:rsidRPr="00DF3728">
        <w:rPr>
          <w:rFonts w:asciiTheme="minorHAnsi" w:eastAsiaTheme="minorEastAsia" w:hAnsiTheme="minorHAnsi" w:hint="eastAsia"/>
          <w:szCs w:val="21"/>
        </w:rPr>
        <w:t>的</w:t>
      </w:r>
      <w:r>
        <w:rPr>
          <w:rFonts w:asciiTheme="minorHAnsi" w:eastAsiaTheme="minorEastAsia" w:hAnsiTheme="minorHAnsi" w:hint="eastAsia"/>
          <w:szCs w:val="21"/>
        </w:rPr>
        <w:t>物料</w:t>
      </w:r>
      <w:r w:rsidRPr="00DF3728">
        <w:rPr>
          <w:rFonts w:asciiTheme="minorHAnsi" w:eastAsiaTheme="minorEastAsia" w:hAnsiTheme="minorHAnsi" w:hint="eastAsia"/>
          <w:szCs w:val="21"/>
        </w:rPr>
        <w:t>代码作为</w:t>
      </w:r>
      <w:r>
        <w:rPr>
          <w:rFonts w:asciiTheme="minorHAnsi" w:eastAsiaTheme="minorEastAsia" w:hAnsiTheme="minorHAnsi" w:hint="eastAsia"/>
          <w:szCs w:val="21"/>
        </w:rPr>
        <w:t>物料</w:t>
      </w:r>
      <w:r w:rsidRPr="00DF3728">
        <w:rPr>
          <w:rFonts w:asciiTheme="minorHAnsi" w:eastAsiaTheme="minorEastAsia" w:hAnsiTheme="minorHAnsi" w:hint="eastAsia"/>
          <w:szCs w:val="21"/>
        </w:rPr>
        <w:t>唯一标识。</w:t>
      </w:r>
    </w:p>
    <w:p w14:paraId="4B24F2DE" w14:textId="07E1FE3D" w:rsidR="00DF3728" w:rsidRDefault="00DF3728" w:rsidP="0095484E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物料主数据包含耗材和药品，用类型字段进行区分。</w:t>
      </w:r>
    </w:p>
    <w:p w14:paraId="6386050A" w14:textId="2B0B8D76" w:rsidR="00DF3728" w:rsidRDefault="00DF3728" w:rsidP="0095484E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此接口为批量接口，可同时传输多条物料数据。</w:t>
      </w:r>
    </w:p>
    <w:p w14:paraId="1BF951D4" w14:textId="369D37D1" w:rsidR="002605AC" w:rsidRDefault="00DF3728" w:rsidP="0095484E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/>
          <w:szCs w:val="21"/>
        </w:rPr>
      </w:pPr>
      <w:r w:rsidRPr="00DF3728">
        <w:rPr>
          <w:rFonts w:asciiTheme="minorHAnsi" w:eastAsiaTheme="minorEastAsia" w:hAnsiTheme="minorHAnsi" w:hint="eastAsia"/>
          <w:szCs w:val="21"/>
        </w:rPr>
        <w:t>H</w:t>
      </w:r>
      <w:r w:rsidRPr="00DF3728">
        <w:rPr>
          <w:rFonts w:asciiTheme="minorHAnsi" w:eastAsiaTheme="minorEastAsia" w:hAnsiTheme="minorHAnsi"/>
          <w:szCs w:val="21"/>
        </w:rPr>
        <w:t>IS</w:t>
      </w:r>
      <w:r w:rsidRPr="00DF3728">
        <w:rPr>
          <w:rFonts w:asciiTheme="minorHAnsi" w:eastAsiaTheme="minorEastAsia" w:hAnsiTheme="minorHAnsi" w:hint="eastAsia"/>
          <w:szCs w:val="21"/>
        </w:rPr>
        <w:t>接收到数据后，根据唯一代码查询数据库，进行新增或修改操作。</w:t>
      </w:r>
    </w:p>
    <w:p w14:paraId="487315D5" w14:textId="51F26E6D" w:rsidR="005F2050" w:rsidRDefault="005F2050" w:rsidP="0095484E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改造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功能，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同步过来的字段不允许在系统中修改，其它需要增补的信息提供修改。</w:t>
      </w:r>
    </w:p>
    <w:p w14:paraId="5C833445" w14:textId="03602659" w:rsidR="00487408" w:rsidRPr="00DF3728" w:rsidRDefault="00487408" w:rsidP="0095484E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蓝色字体标识的字段可能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中不能提供，可在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中维护。</w:t>
      </w:r>
    </w:p>
    <w:p w14:paraId="23209B14" w14:textId="15C6D24C" w:rsidR="003A2235" w:rsidRPr="007F5F28" w:rsidRDefault="003A187B" w:rsidP="003A187B">
      <w:pPr>
        <w:pStyle w:val="3"/>
        <w:rPr>
          <w:rFonts w:asciiTheme="minorHAnsi" w:eastAsiaTheme="minorEastAsia" w:hAnsiTheme="minorHAnsi"/>
        </w:rPr>
      </w:pPr>
      <w:bookmarkStart w:id="18" w:name="_Toc499749169"/>
      <w:r w:rsidRPr="003A187B">
        <w:rPr>
          <w:rFonts w:asciiTheme="minorHAnsi" w:eastAsiaTheme="minorEastAsia" w:hAnsiTheme="minorHAnsi"/>
        </w:rPr>
        <w:t>Data Flow Diagram</w:t>
      </w:r>
      <w:bookmarkEnd w:id="18"/>
    </w:p>
    <w:p w14:paraId="34EA0F28" w14:textId="15A9CBA8" w:rsidR="003A2235" w:rsidRDefault="003A2235" w:rsidP="003A2235">
      <w:pPr>
        <w:pStyle w:val="a3"/>
        <w:rPr>
          <w:rFonts w:asciiTheme="minorHAnsi" w:eastAsiaTheme="minorEastAsia" w:hAnsiTheme="minorHAnsi"/>
        </w:rPr>
      </w:pPr>
    </w:p>
    <w:p w14:paraId="2DF6A953" w14:textId="0EEB3DC8" w:rsidR="00B02AD2" w:rsidRDefault="002338CE" w:rsidP="00B02AD2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6" w:dyaOrig="5145" w14:anchorId="39BFD215">
          <v:shape id="_x0000_i1033" type="#_x0000_t75" style="width:327.75pt;height:257.25pt" o:ole="">
            <v:imagedata r:id="rId22" o:title=""/>
          </v:shape>
          <o:OLEObject Type="Embed" ProgID="Visio.Drawing.15" ShapeID="_x0000_i1033" DrawAspect="Content" ObjectID="_1573491228" r:id="rId23"/>
        </w:object>
      </w:r>
    </w:p>
    <w:p w14:paraId="7A511B86" w14:textId="77777777" w:rsidR="00B02AD2" w:rsidRPr="007F5F28" w:rsidRDefault="00B02AD2" w:rsidP="003A2235">
      <w:pPr>
        <w:pStyle w:val="a3"/>
        <w:rPr>
          <w:rFonts w:asciiTheme="minorHAnsi" w:eastAsiaTheme="minorEastAsia" w:hAnsiTheme="minorHAnsi"/>
        </w:rPr>
      </w:pPr>
    </w:p>
    <w:p w14:paraId="1254308D" w14:textId="287BEC11" w:rsidR="008615B1" w:rsidRPr="007F5F28" w:rsidRDefault="003A187B" w:rsidP="00C50D40">
      <w:pPr>
        <w:pStyle w:val="3"/>
        <w:rPr>
          <w:rFonts w:asciiTheme="minorHAnsi" w:eastAsiaTheme="minorEastAsia" w:hAnsiTheme="minorHAnsi"/>
        </w:rPr>
      </w:pPr>
      <w:bookmarkStart w:id="19" w:name="_Toc499749170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19"/>
    </w:p>
    <w:p w14:paraId="42D73B7B" w14:textId="1E0B2AFE" w:rsidR="008615B1" w:rsidRPr="007F5F28" w:rsidRDefault="003A187B" w:rsidP="00C50D40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Request</w:t>
      </w:r>
    </w:p>
    <w:p w14:paraId="5611C89B" w14:textId="521B9539" w:rsidR="002A1CF1" w:rsidRDefault="002A1CF1" w:rsidP="00C50D40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9"/>
        <w:gridCol w:w="1275"/>
        <w:gridCol w:w="1134"/>
        <w:gridCol w:w="851"/>
        <w:gridCol w:w="1134"/>
        <w:gridCol w:w="4111"/>
      </w:tblGrid>
      <w:tr w:rsidR="006C360B" w:rsidRPr="007F5F28" w14:paraId="75242D9E" w14:textId="77777777" w:rsidTr="00996A59">
        <w:tc>
          <w:tcPr>
            <w:tcW w:w="2269" w:type="dxa"/>
            <w:shd w:val="clear" w:color="auto" w:fill="F2F2F2" w:themeFill="background1" w:themeFillShade="F2"/>
          </w:tcPr>
          <w:p w14:paraId="07A40F1F" w14:textId="77777777" w:rsidR="006C360B" w:rsidRPr="00394B9A" w:rsidRDefault="006C360B" w:rsidP="006C360B">
            <w:pPr>
              <w:spacing w:line="240" w:lineRule="auto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275" w:type="dxa"/>
            <w:shd w:val="clear" w:color="auto" w:fill="F2F2F2" w:themeFill="background1" w:themeFillShade="F2"/>
          </w:tcPr>
          <w:p w14:paraId="3BE4D840" w14:textId="1A6C5F66" w:rsidR="006C360B" w:rsidRPr="00394B9A" w:rsidRDefault="006C360B" w:rsidP="006C360B">
            <w:pPr>
              <w:spacing w:line="240" w:lineRule="auto"/>
              <w:rPr>
                <w:rFonts w:asciiTheme="minorHAnsi" w:eastAsiaTheme="minorEastAsia" w:hAnsiTheme="minorHAnsi" w:hint="eastAsia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>
              <w:rPr>
                <w:rFonts w:asciiTheme="minorHAnsi" w:eastAsiaTheme="minorEastAsia" w:hAnsiTheme="minorHAnsi"/>
                <w:b/>
              </w:rPr>
              <w:t>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28F31F5C" w14:textId="77777777" w:rsidR="006C360B" w:rsidRPr="00394B9A" w:rsidRDefault="006C360B" w:rsidP="006C360B">
            <w:pPr>
              <w:spacing w:line="240" w:lineRule="auto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851" w:type="dxa"/>
            <w:shd w:val="clear" w:color="auto" w:fill="F2F2F2" w:themeFill="background1" w:themeFillShade="F2"/>
          </w:tcPr>
          <w:p w14:paraId="5548EDBC" w14:textId="5F3E179C" w:rsidR="006C360B" w:rsidRPr="00394B9A" w:rsidRDefault="006C360B" w:rsidP="006C360B">
            <w:pPr>
              <w:spacing w:line="240" w:lineRule="auto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co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69D52102" w14:textId="77777777" w:rsidR="006C360B" w:rsidRPr="00394B9A" w:rsidRDefault="006C360B" w:rsidP="006C360B">
            <w:pPr>
              <w:spacing w:line="240" w:lineRule="auto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30603028" w14:textId="77777777" w:rsidR="006C360B" w:rsidRPr="00394B9A" w:rsidRDefault="006C360B" w:rsidP="006C360B">
            <w:pPr>
              <w:spacing w:line="240" w:lineRule="auto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384892" w:rsidRPr="007F5F28" w14:paraId="7A5461FE" w14:textId="77777777" w:rsidTr="00AC1A64">
        <w:tc>
          <w:tcPr>
            <w:tcW w:w="6663" w:type="dxa"/>
            <w:gridSpan w:val="5"/>
          </w:tcPr>
          <w:p w14:paraId="7E8A7764" w14:textId="76F8B378" w:rsidR="00384892" w:rsidRPr="00052C09" w:rsidRDefault="0038489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lastRenderedPageBreak/>
              <w:t>&lt;</w:t>
            </w:r>
            <w:r w:rsidR="0079079D">
              <w:rPr>
                <w:rFonts w:asciiTheme="minorHAnsi" w:eastAsiaTheme="minorEastAsia" w:hAnsiTheme="minorHAnsi" w:hint="eastAsia"/>
                <w:color w:val="FF0000"/>
                <w:szCs w:val="21"/>
              </w:rPr>
              <w:t>Item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21133E93" w14:textId="77777777" w:rsidR="00384892" w:rsidRPr="00052C09" w:rsidRDefault="0038489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6C360B" w:rsidRPr="007F5F28" w14:paraId="473A099F" w14:textId="77777777" w:rsidTr="00996A59">
        <w:tc>
          <w:tcPr>
            <w:tcW w:w="2269" w:type="dxa"/>
          </w:tcPr>
          <w:p w14:paraId="07F7045B" w14:textId="4381E1A6" w:rsidR="006C360B" w:rsidRPr="007F5F28" w:rsidRDefault="00C81AE4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275" w:type="dxa"/>
          </w:tcPr>
          <w:p w14:paraId="2A6ED793" w14:textId="539D92CC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1B31FB84" w14:textId="2C63714B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7950E4EF" w14:textId="06FE1B1F" w:rsidR="006C360B" w:rsidRPr="007F5F28" w:rsidRDefault="00472A84" w:rsidP="00472A8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2F6BB06B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15BBBA2" w14:textId="57F31FFC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6C360B" w:rsidRPr="007F5F28" w14:paraId="6C9DF86F" w14:textId="77777777" w:rsidTr="00996A59">
        <w:tc>
          <w:tcPr>
            <w:tcW w:w="2269" w:type="dxa"/>
          </w:tcPr>
          <w:p w14:paraId="6D90458C" w14:textId="49BA8DAA" w:rsidR="006C360B" w:rsidRDefault="00981C67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</w:t>
            </w:r>
            <w:r w:rsidR="006C360B">
              <w:rPr>
                <w:rFonts w:asciiTheme="minorHAnsi" w:eastAsiaTheme="minorEastAsia" w:hAnsiTheme="minorHAnsi"/>
                <w:szCs w:val="21"/>
              </w:rPr>
              <w:t>Type</w:t>
            </w:r>
          </w:p>
        </w:tc>
        <w:tc>
          <w:tcPr>
            <w:tcW w:w="1275" w:type="dxa"/>
          </w:tcPr>
          <w:p w14:paraId="52C8F150" w14:textId="1FC9E111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22FB7606" w14:textId="0CBD805A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851" w:type="dxa"/>
          </w:tcPr>
          <w:p w14:paraId="01DE61CF" w14:textId="6C3359A5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4B5AEA36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E625C59" w14:textId="77777777" w:rsidR="006C360B" w:rsidRDefault="006C360B" w:rsidP="0095484E">
            <w:pPr>
              <w:pStyle w:val="a3"/>
              <w:numPr>
                <w:ilvl w:val="0"/>
                <w:numId w:val="10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9D7F34E" w14:textId="113C9363" w:rsidR="006C360B" w:rsidRPr="00D13F80" w:rsidRDefault="006C360B" w:rsidP="0095484E">
            <w:pPr>
              <w:pStyle w:val="a3"/>
              <w:numPr>
                <w:ilvl w:val="0"/>
                <w:numId w:val="10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6C360B" w:rsidRPr="007F5F28" w14:paraId="6F4D53DE" w14:textId="77777777" w:rsidTr="00996A59">
        <w:tc>
          <w:tcPr>
            <w:tcW w:w="2269" w:type="dxa"/>
          </w:tcPr>
          <w:p w14:paraId="0508C2E9" w14:textId="77777777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275" w:type="dxa"/>
          </w:tcPr>
          <w:p w14:paraId="3C2A0D55" w14:textId="7A3944C1" w:rsidR="006C360B" w:rsidRPr="007F5F28" w:rsidRDefault="00981C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35E9389C" w14:textId="2A9FF1E8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344E418F" w14:textId="11148E14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3935CFF5" w14:textId="77777777" w:rsidR="006C360B" w:rsidRPr="007F5F28" w:rsidRDefault="006C360B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FF6E01C" w14:textId="77777777" w:rsidR="006C360B" w:rsidRDefault="006C360B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6077CF01" w14:textId="232A7AFE" w:rsidR="006C360B" w:rsidRPr="007F5F28" w:rsidRDefault="006C360B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6C360B" w:rsidRPr="007F5F28" w14:paraId="0EA29419" w14:textId="77777777" w:rsidTr="00996A59">
        <w:tc>
          <w:tcPr>
            <w:tcW w:w="2269" w:type="dxa"/>
          </w:tcPr>
          <w:p w14:paraId="188FF573" w14:textId="749BBA6F" w:rsidR="006C360B" w:rsidRPr="007F5F28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roduct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275" w:type="dxa"/>
          </w:tcPr>
          <w:p w14:paraId="65C80AB3" w14:textId="54E3AABB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tring(200)</w:t>
            </w:r>
          </w:p>
        </w:tc>
        <w:tc>
          <w:tcPr>
            <w:tcW w:w="1134" w:type="dxa"/>
          </w:tcPr>
          <w:p w14:paraId="273C1450" w14:textId="3A71897A" w:rsidR="006C360B" w:rsidRPr="007F5F28" w:rsidRDefault="006C360B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851" w:type="dxa"/>
          </w:tcPr>
          <w:p w14:paraId="464F71A2" w14:textId="58010F46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70C7304F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1FC2A14" w14:textId="77777777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Product Name</w:t>
            </w:r>
          </w:p>
          <w:p w14:paraId="24954C73" w14:textId="34F33962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商品名</w:t>
            </w:r>
          </w:p>
        </w:tc>
      </w:tr>
      <w:tr w:rsidR="006C360B" w:rsidRPr="007F5F28" w14:paraId="00CCE78A" w14:textId="77777777" w:rsidTr="00996A59">
        <w:tc>
          <w:tcPr>
            <w:tcW w:w="2269" w:type="dxa"/>
          </w:tcPr>
          <w:p w14:paraId="6C4BAF75" w14:textId="47450411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67DC8">
              <w:rPr>
                <w:rFonts w:asciiTheme="minorHAnsi" w:eastAsiaTheme="minorEastAsia" w:hAnsiTheme="minorHAnsi"/>
                <w:szCs w:val="21"/>
              </w:rPr>
              <w:t>B</w:t>
            </w:r>
            <w:r>
              <w:rPr>
                <w:rFonts w:asciiTheme="minorHAnsi" w:eastAsiaTheme="minorEastAsia" w:hAnsiTheme="minorHAnsi" w:hint="eastAsia"/>
                <w:szCs w:val="21"/>
              </w:rPr>
              <w:t>arcode</w:t>
            </w:r>
          </w:p>
        </w:tc>
        <w:tc>
          <w:tcPr>
            <w:tcW w:w="1275" w:type="dxa"/>
          </w:tcPr>
          <w:p w14:paraId="2E971809" w14:textId="572C698F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34" w:type="dxa"/>
          </w:tcPr>
          <w:p w14:paraId="0B388E51" w14:textId="6574FAE8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7581E6E9" w14:textId="65ABCD35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13846A17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B21A2E4" w14:textId="77777777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arcode</w:t>
            </w:r>
          </w:p>
          <w:p w14:paraId="59E6A821" w14:textId="006FD9FA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条码</w:t>
            </w:r>
          </w:p>
        </w:tc>
      </w:tr>
      <w:tr w:rsidR="006C360B" w:rsidRPr="007F5F28" w14:paraId="51D30709" w14:textId="77777777" w:rsidTr="00996A59">
        <w:tc>
          <w:tcPr>
            <w:tcW w:w="2269" w:type="dxa"/>
          </w:tcPr>
          <w:p w14:paraId="489990D4" w14:textId="6F6DAB1D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 w:hint="eastAsia"/>
                <w:szCs w:val="21"/>
              </w:rPr>
              <w:t>fr</w:t>
            </w:r>
            <w:r w:rsidR="00C81AE4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275" w:type="dxa"/>
          </w:tcPr>
          <w:p w14:paraId="4655F167" w14:textId="1144E958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0D3E0BAA" w14:textId="6C12AD55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6A1AD4D5" w14:textId="2DD06449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2263D61C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BA8EF99" w14:textId="7208177D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 w:rsidR="00C81AE4">
              <w:rPr>
                <w:rFonts w:asciiTheme="minorHAnsi" w:eastAsiaTheme="minorEastAsia" w:hAnsiTheme="minorHAnsi"/>
                <w:szCs w:val="21"/>
              </w:rPr>
              <w:t xml:space="preserve"> number</w:t>
            </w:r>
          </w:p>
          <w:p w14:paraId="0DF49F2C" w14:textId="1C17F2BD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Vendor </w:t>
            </w:r>
            <w:r w:rsidR="00C81AE4">
              <w:rPr>
                <w:rFonts w:asciiTheme="minorHAnsi" w:eastAsiaTheme="minorEastAsia" w:hAnsiTheme="minorHAnsi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from vendor master</w:t>
            </w:r>
          </w:p>
          <w:p w14:paraId="6B19A4C5" w14:textId="093D4FDD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生产厂商ID，来自于供应商主数据</w:t>
            </w:r>
          </w:p>
        </w:tc>
      </w:tr>
      <w:tr w:rsidR="006C360B" w:rsidRPr="007F5F28" w14:paraId="03F96FDE" w14:textId="77777777" w:rsidTr="00996A59">
        <w:tc>
          <w:tcPr>
            <w:tcW w:w="2269" w:type="dxa"/>
          </w:tcPr>
          <w:p w14:paraId="0000D319" w14:textId="143C37D2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/>
                <w:szCs w:val="21"/>
              </w:rPr>
              <w:t>f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275" w:type="dxa"/>
          </w:tcPr>
          <w:p w14:paraId="3AAF1AAF" w14:textId="0FBF38F6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3CE0B76E" w14:textId="0A4D28A4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6A9F72AE" w14:textId="0B090912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01FF734D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7B75E32" w14:textId="77777777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  <w:p w14:paraId="3FF70EA4" w14:textId="5721279F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生产厂商名称</w:t>
            </w:r>
          </w:p>
        </w:tc>
      </w:tr>
      <w:tr w:rsidR="006C360B" w:rsidRPr="007F5F28" w14:paraId="33A4FE0D" w14:textId="77777777" w:rsidTr="00996A59">
        <w:tc>
          <w:tcPr>
            <w:tcW w:w="2269" w:type="dxa"/>
          </w:tcPr>
          <w:p w14:paraId="51FF4E1C" w14:textId="1C5B7B88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275" w:type="dxa"/>
          </w:tcPr>
          <w:p w14:paraId="4A646336" w14:textId="0F0415D1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103B8F70" w14:textId="4DF6078B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083EDCB2" w14:textId="33E00D37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6EA5567A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24DBF0C" w14:textId="6468DB76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Packing Unit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包装单位</w:t>
            </w:r>
          </w:p>
          <w:p w14:paraId="22BD0911" w14:textId="4BDEC6E6" w:rsidR="000E6CCB" w:rsidRDefault="000E6CC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1 &amp; $5.2 Common Unit Mapping</w:t>
            </w:r>
          </w:p>
          <w:p w14:paraId="48DF266E" w14:textId="77777777" w:rsidR="006C360B" w:rsidRPr="00E94D6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57F380E7" w14:textId="4B86D3A5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Box</w:t>
            </w:r>
          </w:p>
        </w:tc>
      </w:tr>
      <w:tr w:rsidR="006C360B" w:rsidRPr="007F5F28" w14:paraId="18CB1C37" w14:textId="77777777" w:rsidTr="00996A59">
        <w:tc>
          <w:tcPr>
            <w:tcW w:w="2269" w:type="dxa"/>
          </w:tcPr>
          <w:p w14:paraId="687020B2" w14:textId="73A06ABC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kg</w:t>
            </w:r>
            <w:r w:rsidRPr="00670D15">
              <w:rPr>
                <w:rFonts w:asciiTheme="minorHAnsi" w:eastAsiaTheme="minorEastAsia" w:hAnsiTheme="minorHAnsi"/>
                <w:szCs w:val="21"/>
              </w:rPr>
              <w:t>Q</w:t>
            </w:r>
            <w:r>
              <w:rPr>
                <w:rFonts w:asciiTheme="minorHAnsi" w:eastAsiaTheme="minorEastAsia" w:hAnsiTheme="minorHAnsi"/>
                <w:szCs w:val="21"/>
              </w:rPr>
              <w:t>ty</w:t>
            </w:r>
          </w:p>
        </w:tc>
        <w:tc>
          <w:tcPr>
            <w:tcW w:w="1275" w:type="dxa"/>
          </w:tcPr>
          <w:p w14:paraId="30A331F8" w14:textId="339AF92B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>teger</w:t>
            </w:r>
          </w:p>
        </w:tc>
        <w:tc>
          <w:tcPr>
            <w:tcW w:w="1134" w:type="dxa"/>
          </w:tcPr>
          <w:p w14:paraId="3A4AA364" w14:textId="04718A7E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7FC0C0BF" w14:textId="7B278D7C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20AF4E6F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3284543" w14:textId="4E71D7B7" w:rsidR="006C360B" w:rsidRDefault="006C360B" w:rsidP="000E6C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Packing Quantit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包装数量</w:t>
            </w:r>
          </w:p>
          <w:p w14:paraId="4F4E075E" w14:textId="77777777" w:rsidR="006C360B" w:rsidRPr="00E94D6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0060B34C" w14:textId="6926DD35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7</w:t>
            </w:r>
          </w:p>
        </w:tc>
      </w:tr>
      <w:tr w:rsidR="006C360B" w:rsidRPr="007F5F28" w14:paraId="653EAE54" w14:textId="77777777" w:rsidTr="00996A59">
        <w:tc>
          <w:tcPr>
            <w:tcW w:w="2269" w:type="dxa"/>
          </w:tcPr>
          <w:p w14:paraId="36FB4679" w14:textId="3171FD9F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in</w:t>
            </w:r>
            <w:r w:rsidRPr="00670D15"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275" w:type="dxa"/>
          </w:tcPr>
          <w:p w14:paraId="60CB6A3E" w14:textId="0D7FADE4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68B3329F" w14:textId="6322BC92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76B7C801" w14:textId="22A7E84A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0380B565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1164F8C" w14:textId="77777777" w:rsidR="000E6CCB" w:rsidRDefault="006C360B" w:rsidP="000E6C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Min Unit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最小单位</w:t>
            </w:r>
          </w:p>
          <w:p w14:paraId="04DF8FA7" w14:textId="0FF68F45" w:rsidR="006C360B" w:rsidRDefault="000E6CCB" w:rsidP="000E6C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1 &amp; $5.2 Common Unit Mapping</w:t>
            </w:r>
          </w:p>
          <w:p w14:paraId="034EF782" w14:textId="77777777" w:rsidR="006C360B" w:rsidRPr="00E94D6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7BBB8DDF" w14:textId="06EA4EDE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Pieces</w:t>
            </w:r>
          </w:p>
        </w:tc>
      </w:tr>
      <w:tr w:rsidR="006C360B" w:rsidRPr="007F5F28" w14:paraId="61C7036A" w14:textId="77777777" w:rsidTr="00996A59">
        <w:tc>
          <w:tcPr>
            <w:tcW w:w="2269" w:type="dxa"/>
          </w:tcPr>
          <w:p w14:paraId="13C5656A" w14:textId="315A963C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Dosage</w:t>
            </w:r>
            <w:r w:rsidRPr="00670D15"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275" w:type="dxa"/>
          </w:tcPr>
          <w:p w14:paraId="16D03DD8" w14:textId="0BED7339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4697F43F" w14:textId="1A146DDA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4DE152FF" w14:textId="0ACAF682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</w:p>
        </w:tc>
        <w:tc>
          <w:tcPr>
            <w:tcW w:w="1134" w:type="dxa"/>
          </w:tcPr>
          <w:p w14:paraId="5839DE12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FE24C70" w14:textId="77777777" w:rsidR="000E6CCB" w:rsidRDefault="006C360B" w:rsidP="000E6C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Dosage </w:t>
            </w:r>
            <w:r w:rsidRPr="00670D15">
              <w:rPr>
                <w:rFonts w:asciiTheme="minorHAnsi" w:eastAsiaTheme="minorEastAsia" w:hAnsiTheme="minorHAnsi"/>
                <w:szCs w:val="21"/>
              </w:rPr>
              <w:t>Unit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剂量单位</w:t>
            </w:r>
          </w:p>
          <w:p w14:paraId="2F763604" w14:textId="079B57C8" w:rsidR="006C360B" w:rsidRDefault="000E6CCB" w:rsidP="000E6CC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1 &amp; $5.2 Common Unit Mapping</w:t>
            </w:r>
          </w:p>
          <w:p w14:paraId="1B40CB75" w14:textId="77777777" w:rsidR="006C360B" w:rsidRPr="00E94D6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3F0945C9" w14:textId="20BF7B2A" w:rsidR="006C360B" w:rsidRPr="00670D1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Mg</w:t>
            </w:r>
          </w:p>
        </w:tc>
      </w:tr>
      <w:tr w:rsidR="006C360B" w:rsidRPr="007F5F28" w14:paraId="3D3D8ED9" w14:textId="77777777" w:rsidTr="00996A59">
        <w:tc>
          <w:tcPr>
            <w:tcW w:w="2269" w:type="dxa"/>
          </w:tcPr>
          <w:p w14:paraId="7F6D603E" w14:textId="4E4685C2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asicDosage</w:t>
            </w:r>
          </w:p>
        </w:tc>
        <w:tc>
          <w:tcPr>
            <w:tcW w:w="1275" w:type="dxa"/>
          </w:tcPr>
          <w:p w14:paraId="22122E8D" w14:textId="75AB4E82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>teger</w:t>
            </w:r>
          </w:p>
        </w:tc>
        <w:tc>
          <w:tcPr>
            <w:tcW w:w="1134" w:type="dxa"/>
          </w:tcPr>
          <w:p w14:paraId="6ECDF773" w14:textId="1DD584AC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2E908CCC" w14:textId="6C9E8CCF" w:rsidR="006C360B" w:rsidRPr="007F5F28" w:rsidRDefault="00472A84" w:rsidP="006C360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</w:p>
        </w:tc>
        <w:tc>
          <w:tcPr>
            <w:tcW w:w="1134" w:type="dxa"/>
          </w:tcPr>
          <w:p w14:paraId="7A764313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007A398" w14:textId="32966E7C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Basic Dos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34A18D53" w14:textId="77777777" w:rsidR="006C360B" w:rsidRPr="00E94D6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25F82F5B" w14:textId="3D41853B" w:rsidR="006C360B" w:rsidRPr="00670D1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20</w:t>
            </w:r>
          </w:p>
        </w:tc>
      </w:tr>
      <w:tr w:rsidR="006C360B" w:rsidRPr="007F5F28" w14:paraId="091B1506" w14:textId="77777777" w:rsidTr="00996A59">
        <w:tc>
          <w:tcPr>
            <w:tcW w:w="2269" w:type="dxa"/>
          </w:tcPr>
          <w:p w14:paraId="344E6B45" w14:textId="69CEFFFE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pec</w:t>
            </w:r>
          </w:p>
        </w:tc>
        <w:tc>
          <w:tcPr>
            <w:tcW w:w="1275" w:type="dxa"/>
          </w:tcPr>
          <w:p w14:paraId="3F761287" w14:textId="6A6FC52D" w:rsidR="006C360B" w:rsidRPr="007F5F28" w:rsidRDefault="00981C6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693A7A22" w14:textId="46FE13F7" w:rsidR="006C360B" w:rsidRPr="007F5F28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2FB1A46E" w14:textId="1AFC99AE" w:rsidR="006C360B" w:rsidRPr="007F5F28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&amp;M</w:t>
            </w:r>
          </w:p>
        </w:tc>
        <w:tc>
          <w:tcPr>
            <w:tcW w:w="1134" w:type="dxa"/>
          </w:tcPr>
          <w:p w14:paraId="4CFDCC34" w14:textId="77777777" w:rsidR="006C360B" w:rsidRPr="007F5F28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89A32DF" w14:textId="77777777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Specifications</w:t>
            </w:r>
          </w:p>
          <w:p w14:paraId="7333BD00" w14:textId="77777777" w:rsidR="006C360B" w:rsidRPr="00670D1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670D1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3F8FC23B" w14:textId="2BCBC1D6" w:rsidR="006C360B" w:rsidRPr="00670D15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20mg*7 tablets/box</w:t>
            </w:r>
          </w:p>
        </w:tc>
      </w:tr>
      <w:tr w:rsidR="006C360B" w:rsidRPr="007F5F28" w14:paraId="01C355F6" w14:textId="77777777" w:rsidTr="00996A59">
        <w:tc>
          <w:tcPr>
            <w:tcW w:w="2269" w:type="dxa"/>
          </w:tcPr>
          <w:p w14:paraId="1914B024" w14:textId="77777777" w:rsidR="006C360B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275" w:type="dxa"/>
          </w:tcPr>
          <w:p w14:paraId="49B62207" w14:textId="77777777" w:rsidR="006C360B" w:rsidRDefault="006C360B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4F351892" w14:textId="77777777" w:rsidR="006C360B" w:rsidRDefault="006C360B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851" w:type="dxa"/>
          </w:tcPr>
          <w:p w14:paraId="6B445549" w14:textId="7980B422" w:rsidR="006C360B" w:rsidRDefault="00472A8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</w:t>
            </w:r>
          </w:p>
        </w:tc>
        <w:tc>
          <w:tcPr>
            <w:tcW w:w="1134" w:type="dxa"/>
          </w:tcPr>
          <w:p w14:paraId="3788BD31" w14:textId="77777777" w:rsidR="006C360B" w:rsidRPr="007F5F28" w:rsidRDefault="006C360B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3CEDB64" w14:textId="076E48D4" w:rsidR="006C360B" w:rsidRPr="007F5F28" w:rsidRDefault="006C360B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License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from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vendo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ster</w:t>
            </w:r>
          </w:p>
        </w:tc>
      </w:tr>
      <w:tr w:rsidR="00013337" w:rsidRPr="007F5F28" w14:paraId="058359FE" w14:textId="77777777" w:rsidTr="00996A59">
        <w:tc>
          <w:tcPr>
            <w:tcW w:w="2269" w:type="dxa"/>
          </w:tcPr>
          <w:p w14:paraId="39727A34" w14:textId="77777777" w:rsidR="00013337" w:rsidRDefault="00013337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opFlag</w:t>
            </w:r>
          </w:p>
        </w:tc>
        <w:tc>
          <w:tcPr>
            <w:tcW w:w="1275" w:type="dxa"/>
          </w:tcPr>
          <w:p w14:paraId="77C6DF80" w14:textId="77777777" w:rsidR="00013337" w:rsidRPr="007F5F28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23791DB3" w14:textId="77777777" w:rsidR="00013337" w:rsidRPr="007F5F28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851" w:type="dxa"/>
          </w:tcPr>
          <w:p w14:paraId="78751A97" w14:textId="61258F5D" w:rsidR="00013337" w:rsidRPr="007F5F28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&amp;M</w:t>
            </w:r>
          </w:p>
        </w:tc>
        <w:tc>
          <w:tcPr>
            <w:tcW w:w="1134" w:type="dxa"/>
          </w:tcPr>
          <w:p w14:paraId="3F8A0665" w14:textId="77777777" w:rsidR="00013337" w:rsidRPr="007F5F28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D242E21" w14:textId="77777777" w:rsidR="00013337" w:rsidRDefault="00013337" w:rsidP="0095484E">
            <w:pPr>
              <w:pStyle w:val="a3"/>
              <w:numPr>
                <w:ilvl w:val="0"/>
                <w:numId w:val="11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/>
                <w:szCs w:val="21"/>
              </w:rPr>
              <w:t>out of servi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停用</w:t>
            </w:r>
          </w:p>
          <w:p w14:paraId="600A6EDE" w14:textId="77777777" w:rsidR="00013337" w:rsidRDefault="00013337" w:rsidP="0095484E">
            <w:pPr>
              <w:pStyle w:val="a3"/>
              <w:numPr>
                <w:ilvl w:val="0"/>
                <w:numId w:val="11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orm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正常</w:t>
            </w:r>
          </w:p>
          <w:p w14:paraId="0B4C3469" w14:textId="77777777" w:rsidR="00013337" w:rsidRPr="007F5F28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efault 1</w:t>
            </w:r>
          </w:p>
        </w:tc>
      </w:tr>
      <w:tr w:rsidR="00013337" w:rsidRPr="007F5F28" w14:paraId="5D94F7AE" w14:textId="77777777" w:rsidTr="00AC1A64">
        <w:tc>
          <w:tcPr>
            <w:tcW w:w="10774" w:type="dxa"/>
            <w:gridSpan w:val="6"/>
          </w:tcPr>
          <w:p w14:paraId="62C5E953" w14:textId="77777777" w:rsidR="00013337" w:rsidRPr="00C95690" w:rsidRDefault="00013337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</w:tr>
      <w:tr w:rsidR="006C360B" w:rsidRPr="007F5F28" w14:paraId="6ACD54FC" w14:textId="77777777" w:rsidTr="00996A59">
        <w:tc>
          <w:tcPr>
            <w:tcW w:w="2269" w:type="dxa"/>
          </w:tcPr>
          <w:p w14:paraId="6EDD3AA5" w14:textId="170B61D4" w:rsidR="006C360B" w:rsidRPr="002B30DE" w:rsidRDefault="006C360B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DrugProp</w:t>
            </w:r>
          </w:p>
        </w:tc>
        <w:tc>
          <w:tcPr>
            <w:tcW w:w="1275" w:type="dxa"/>
          </w:tcPr>
          <w:p w14:paraId="381FD0CA" w14:textId="191E90D3" w:rsidR="006C360B" w:rsidRPr="002B30DE" w:rsidRDefault="0053195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St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ring(30)</w:t>
            </w:r>
          </w:p>
        </w:tc>
        <w:tc>
          <w:tcPr>
            <w:tcW w:w="1134" w:type="dxa"/>
          </w:tcPr>
          <w:p w14:paraId="3D8C09B4" w14:textId="2B7C54C7" w:rsidR="006C360B" w:rsidRPr="002B30DE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Y</w:t>
            </w:r>
          </w:p>
        </w:tc>
        <w:tc>
          <w:tcPr>
            <w:tcW w:w="851" w:type="dxa"/>
          </w:tcPr>
          <w:p w14:paraId="3799B12C" w14:textId="341A707B" w:rsidR="006C360B" w:rsidRPr="002B30DE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1E2EAC05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54171834" w14:textId="5104539B" w:rsidR="006C360B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Drug Properties</w:t>
            </w:r>
          </w:p>
          <w:p w14:paraId="2E085154" w14:textId="1C0C9492" w:rsidR="005909A6" w:rsidRPr="002B30DE" w:rsidRDefault="005909A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See $5.3</w:t>
            </w:r>
          </w:p>
          <w:p w14:paraId="7F89F6C8" w14:textId="287BEC11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lastRenderedPageBreak/>
              <w:t>药品</w:t>
            </w:r>
            <w:r w:rsidR="00DC3756"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性质</w:t>
            </w:r>
          </w:p>
        </w:tc>
      </w:tr>
      <w:tr w:rsidR="006C360B" w:rsidRPr="007F5F28" w14:paraId="66E6AA24" w14:textId="77777777" w:rsidTr="00996A59">
        <w:tc>
          <w:tcPr>
            <w:tcW w:w="2269" w:type="dxa"/>
          </w:tcPr>
          <w:p w14:paraId="536C7236" w14:textId="3FF98250" w:rsidR="006C360B" w:rsidRPr="002B30DE" w:rsidRDefault="00472A84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lastRenderedPageBreak/>
              <w:t>DosageForm</w:t>
            </w:r>
          </w:p>
        </w:tc>
        <w:tc>
          <w:tcPr>
            <w:tcW w:w="1275" w:type="dxa"/>
          </w:tcPr>
          <w:p w14:paraId="02666FB1" w14:textId="638BED60" w:rsidR="006C360B" w:rsidRPr="002B30DE" w:rsidRDefault="0053195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St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ring(30)</w:t>
            </w:r>
          </w:p>
        </w:tc>
        <w:tc>
          <w:tcPr>
            <w:tcW w:w="1134" w:type="dxa"/>
          </w:tcPr>
          <w:p w14:paraId="4DD83C7E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851" w:type="dxa"/>
          </w:tcPr>
          <w:p w14:paraId="2ED78642" w14:textId="1C767B35" w:rsidR="006C360B" w:rsidRPr="002B30DE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1D466B39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47A7867E" w14:textId="4C931D1F" w:rsidR="006C360B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dosage form</w:t>
            </w:r>
          </w:p>
          <w:p w14:paraId="42D0FECF" w14:textId="19B36FE4" w:rsidR="005909A6" w:rsidRPr="002B30DE" w:rsidRDefault="005909A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See $5.4</w:t>
            </w:r>
          </w:p>
          <w:p w14:paraId="318C1AA3" w14:textId="08FDDBB4" w:rsidR="00472A84" w:rsidRPr="002B30DE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剂型编码</w:t>
            </w:r>
          </w:p>
        </w:tc>
      </w:tr>
      <w:tr w:rsidR="006C360B" w:rsidRPr="007F5F28" w14:paraId="394270D2" w14:textId="77777777" w:rsidTr="00996A59">
        <w:tc>
          <w:tcPr>
            <w:tcW w:w="2269" w:type="dxa"/>
          </w:tcPr>
          <w:p w14:paraId="1CC50F18" w14:textId="3CA69E6F" w:rsidR="006C360B" w:rsidRPr="002B30DE" w:rsidRDefault="00DF0AE1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="Consolas" w:hAnsi="Consolas" w:hint="eastAsia"/>
                <w:color w:val="2E74B5" w:themeColor="accent1" w:themeShade="BF"/>
                <w:szCs w:val="21"/>
                <w:shd w:val="clear" w:color="auto" w:fill="FFFFFF"/>
              </w:rPr>
              <w:t>U</w:t>
            </w:r>
            <w:r w:rsidRPr="002B30DE">
              <w:rPr>
                <w:rFonts w:ascii="Consolas" w:hAnsi="Consolas"/>
                <w:color w:val="2E74B5" w:themeColor="accent1" w:themeShade="BF"/>
                <w:szCs w:val="21"/>
                <w:shd w:val="clear" w:color="auto" w:fill="FFFFFF"/>
              </w:rPr>
              <w:t>sage</w:t>
            </w:r>
          </w:p>
        </w:tc>
        <w:tc>
          <w:tcPr>
            <w:tcW w:w="1275" w:type="dxa"/>
          </w:tcPr>
          <w:p w14:paraId="4EE0CB08" w14:textId="5FBCD7C5" w:rsidR="006C360B" w:rsidRPr="002B30DE" w:rsidRDefault="0053195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St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ring(30)</w:t>
            </w:r>
          </w:p>
        </w:tc>
        <w:tc>
          <w:tcPr>
            <w:tcW w:w="1134" w:type="dxa"/>
          </w:tcPr>
          <w:p w14:paraId="19679F3E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851" w:type="dxa"/>
          </w:tcPr>
          <w:p w14:paraId="20D9DE68" w14:textId="37005EA3" w:rsidR="006C360B" w:rsidRPr="002B30DE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6135EFDB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295669A3" w14:textId="45589DA3" w:rsidR="006C360B" w:rsidRDefault="00DF0AE1" w:rsidP="00450B08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2E74B5" w:themeColor="accent1" w:themeShade="BF"/>
                <w:szCs w:val="21"/>
                <w:shd w:val="clear" w:color="auto" w:fill="FFFFFF"/>
              </w:rPr>
            </w:pPr>
            <w:r w:rsidRPr="002B30DE">
              <w:rPr>
                <w:rFonts w:asciiTheme="minorEastAsia" w:eastAsiaTheme="minorEastAsia" w:hAnsiTheme="minorEastAsia"/>
                <w:color w:val="2E74B5" w:themeColor="accent1" w:themeShade="BF"/>
                <w:szCs w:val="21"/>
                <w:shd w:val="clear" w:color="auto" w:fill="FFFFFF"/>
              </w:rPr>
              <w:t>Usage</w:t>
            </w:r>
          </w:p>
          <w:p w14:paraId="73A45D77" w14:textId="270DE3B2" w:rsidR="005909A6" w:rsidRPr="002B30DE" w:rsidRDefault="005909A6" w:rsidP="00450B08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2E74B5" w:themeColor="accent1" w:themeShade="BF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/>
                <w:color w:val="2E74B5" w:themeColor="accent1" w:themeShade="BF"/>
                <w:szCs w:val="21"/>
                <w:shd w:val="clear" w:color="auto" w:fill="FFFFFF"/>
              </w:rPr>
              <w:t xml:space="preserve">See </w:t>
            </w:r>
            <w:r w:rsidR="0048091C">
              <w:rPr>
                <w:rFonts w:asciiTheme="minorEastAsia" w:eastAsiaTheme="minorEastAsia" w:hAnsiTheme="minorEastAsia" w:hint="eastAsia"/>
                <w:color w:val="2E74B5" w:themeColor="accent1" w:themeShade="BF"/>
                <w:szCs w:val="21"/>
                <w:shd w:val="clear" w:color="auto" w:fill="FFFFFF"/>
              </w:rPr>
              <w:t>$</w:t>
            </w:r>
            <w:r>
              <w:rPr>
                <w:rFonts w:asciiTheme="minorEastAsia" w:eastAsiaTheme="minorEastAsia" w:hAnsiTheme="minorEastAsia"/>
                <w:color w:val="2E74B5" w:themeColor="accent1" w:themeShade="BF"/>
                <w:szCs w:val="21"/>
                <w:shd w:val="clear" w:color="auto" w:fill="FFFFFF"/>
              </w:rPr>
              <w:t>5.5</w:t>
            </w:r>
          </w:p>
          <w:p w14:paraId="6D3F879D" w14:textId="762E589B" w:rsidR="00DF0AE1" w:rsidRPr="002B30DE" w:rsidRDefault="00DF0AE1" w:rsidP="00450B08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2E74B5" w:themeColor="accent1" w:themeShade="BF"/>
                <w:szCs w:val="21"/>
              </w:rPr>
            </w:pPr>
            <w:r w:rsidRPr="002B30DE">
              <w:rPr>
                <w:rFonts w:asciiTheme="minorEastAsia" w:eastAsiaTheme="minorEastAsia" w:hAnsiTheme="minorEastAsia" w:hint="eastAsia"/>
                <w:color w:val="2E74B5" w:themeColor="accent1" w:themeShade="BF"/>
                <w:szCs w:val="21"/>
                <w:shd w:val="clear" w:color="auto" w:fill="FFFFFF"/>
              </w:rPr>
              <w:t>用法编码</w:t>
            </w:r>
          </w:p>
        </w:tc>
      </w:tr>
      <w:tr w:rsidR="00802D77" w:rsidRPr="007F5F28" w14:paraId="6B3C189C" w14:textId="77777777" w:rsidTr="00996A59">
        <w:tc>
          <w:tcPr>
            <w:tcW w:w="2269" w:type="dxa"/>
          </w:tcPr>
          <w:p w14:paraId="6D01372C" w14:textId="77777777" w:rsidR="00802D77" w:rsidRPr="002B30DE" w:rsidRDefault="00802D77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Freq</w:t>
            </w:r>
          </w:p>
        </w:tc>
        <w:tc>
          <w:tcPr>
            <w:tcW w:w="1275" w:type="dxa"/>
          </w:tcPr>
          <w:p w14:paraId="62AE8A58" w14:textId="77777777" w:rsidR="00802D77" w:rsidRPr="002B30DE" w:rsidRDefault="00802D7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St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ring(100)</w:t>
            </w:r>
          </w:p>
        </w:tc>
        <w:tc>
          <w:tcPr>
            <w:tcW w:w="1134" w:type="dxa"/>
          </w:tcPr>
          <w:p w14:paraId="5CFE3971" w14:textId="77777777" w:rsidR="00802D77" w:rsidRPr="002B30DE" w:rsidRDefault="00802D7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851" w:type="dxa"/>
          </w:tcPr>
          <w:p w14:paraId="1FEE9E56" w14:textId="77777777" w:rsidR="00802D77" w:rsidRPr="002B30DE" w:rsidRDefault="00802D7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203D0D81" w14:textId="77777777" w:rsidR="00802D77" w:rsidRPr="002B30DE" w:rsidRDefault="00802D7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613BD38B" w14:textId="2B4BFE53" w:rsidR="00802D77" w:rsidRDefault="00802D7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Default Frequency</w:t>
            </w:r>
          </w:p>
          <w:p w14:paraId="1D68904B" w14:textId="0D9F8A8E" w:rsidR="005909A6" w:rsidRPr="002B30DE" w:rsidRDefault="005909A6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 xml:space="preserve">See </w:t>
            </w:r>
            <w:r w:rsidR="0048091C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5.6</w:t>
            </w:r>
          </w:p>
          <w:p w14:paraId="4F2F78DA" w14:textId="77777777" w:rsidR="00802D77" w:rsidRPr="002B30DE" w:rsidRDefault="00802D7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默认</w:t>
            </w:r>
            <w:r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使用</w:t>
            </w: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频次</w:t>
            </w:r>
          </w:p>
        </w:tc>
      </w:tr>
      <w:tr w:rsidR="006C360B" w:rsidRPr="007F5F28" w14:paraId="1DE4AF7F" w14:textId="77777777" w:rsidTr="00996A59">
        <w:tc>
          <w:tcPr>
            <w:tcW w:w="2269" w:type="dxa"/>
          </w:tcPr>
          <w:p w14:paraId="1986593D" w14:textId="4744B78E" w:rsidR="006C360B" w:rsidRPr="002B30DE" w:rsidRDefault="00DC3756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NS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C</w:t>
            </w: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ode</w:t>
            </w:r>
          </w:p>
        </w:tc>
        <w:tc>
          <w:tcPr>
            <w:tcW w:w="1275" w:type="dxa"/>
          </w:tcPr>
          <w:p w14:paraId="521A45F6" w14:textId="102F36F3" w:rsidR="006C360B" w:rsidRPr="002B30DE" w:rsidRDefault="0053195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St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ring(100)</w:t>
            </w:r>
          </w:p>
        </w:tc>
        <w:tc>
          <w:tcPr>
            <w:tcW w:w="1134" w:type="dxa"/>
          </w:tcPr>
          <w:p w14:paraId="3DC08929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851" w:type="dxa"/>
          </w:tcPr>
          <w:p w14:paraId="54FACF2C" w14:textId="7818DBE4" w:rsidR="006C360B" w:rsidRPr="002B30DE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34EABEE6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034A95EC" w14:textId="567C580F" w:rsidR="00013337" w:rsidRPr="002B30DE" w:rsidRDefault="0001333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 xml:space="preserve">National standard </w:t>
            </w: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code</w:t>
            </w:r>
          </w:p>
          <w:p w14:paraId="2CAA5752" w14:textId="1A1A7015" w:rsidR="006C360B" w:rsidRPr="002B30DE" w:rsidRDefault="0001333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国标准字</w:t>
            </w:r>
          </w:p>
        </w:tc>
      </w:tr>
      <w:tr w:rsidR="006C360B" w:rsidRPr="007F5F28" w14:paraId="67C652A8" w14:textId="77777777" w:rsidTr="00996A59">
        <w:tc>
          <w:tcPr>
            <w:tcW w:w="2269" w:type="dxa"/>
          </w:tcPr>
          <w:p w14:paraId="6B47A62D" w14:textId="2A7348B4" w:rsidR="006C360B" w:rsidRPr="002B30DE" w:rsidRDefault="00DC3756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PriceCode</w:t>
            </w:r>
          </w:p>
        </w:tc>
        <w:tc>
          <w:tcPr>
            <w:tcW w:w="1275" w:type="dxa"/>
          </w:tcPr>
          <w:p w14:paraId="36BF0894" w14:textId="01119440" w:rsidR="006C360B" w:rsidRPr="002B30DE" w:rsidRDefault="0053195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St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ring(100)</w:t>
            </w:r>
          </w:p>
        </w:tc>
        <w:tc>
          <w:tcPr>
            <w:tcW w:w="1134" w:type="dxa"/>
          </w:tcPr>
          <w:p w14:paraId="78B2EA56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851" w:type="dxa"/>
          </w:tcPr>
          <w:p w14:paraId="59B8F5E6" w14:textId="33A8582B" w:rsidR="006C360B" w:rsidRPr="002B30DE" w:rsidRDefault="00472A8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27BE541E" w14:textId="77777777" w:rsidR="006C360B" w:rsidRPr="002B30DE" w:rsidRDefault="006C360B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2FAA1B1D" w14:textId="5A95BCB9" w:rsidR="00013337" w:rsidRPr="002B30DE" w:rsidRDefault="00DC375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Price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 xml:space="preserve"> </w:t>
            </w: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code</w:t>
            </w:r>
          </w:p>
          <w:p w14:paraId="4BADDB63" w14:textId="0C5EE5FF" w:rsidR="006C360B" w:rsidRPr="002B30DE" w:rsidRDefault="0001333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物价编码</w:t>
            </w:r>
          </w:p>
        </w:tc>
      </w:tr>
      <w:tr w:rsidR="00013337" w:rsidRPr="007F5F28" w14:paraId="11BA9FEE" w14:textId="77777777" w:rsidTr="00996A59">
        <w:tc>
          <w:tcPr>
            <w:tcW w:w="2269" w:type="dxa"/>
          </w:tcPr>
          <w:p w14:paraId="1E1CF110" w14:textId="4B728BDB" w:rsidR="00013337" w:rsidRPr="002B30DE" w:rsidRDefault="00DC3756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AntiCode</w:t>
            </w:r>
          </w:p>
        </w:tc>
        <w:tc>
          <w:tcPr>
            <w:tcW w:w="1275" w:type="dxa"/>
          </w:tcPr>
          <w:p w14:paraId="5758AFCE" w14:textId="2B753F95" w:rsidR="00013337" w:rsidRPr="002B30DE" w:rsidRDefault="00531956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St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ring(100)</w:t>
            </w:r>
          </w:p>
        </w:tc>
        <w:tc>
          <w:tcPr>
            <w:tcW w:w="1134" w:type="dxa"/>
          </w:tcPr>
          <w:p w14:paraId="005D4622" w14:textId="77777777" w:rsidR="00013337" w:rsidRPr="002B30DE" w:rsidRDefault="0001333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851" w:type="dxa"/>
          </w:tcPr>
          <w:p w14:paraId="15584718" w14:textId="03DF8047" w:rsidR="00013337" w:rsidRPr="002B30DE" w:rsidRDefault="0001333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76AC14CC" w14:textId="77777777" w:rsidR="00013337" w:rsidRPr="002B30DE" w:rsidRDefault="0001333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7EE32FA7" w14:textId="77777777" w:rsidR="00013337" w:rsidRPr="002B30DE" w:rsidRDefault="00013337" w:rsidP="00450B08">
            <w:pPr>
              <w:pStyle w:val="a3"/>
              <w:spacing w:line="240" w:lineRule="auto"/>
              <w:ind w:firstLineChars="0" w:firstLine="0"/>
              <w:rPr>
                <w:rFonts w:ascii="Arial" w:hAnsi="Arial" w:cs="Arial"/>
                <w:color w:val="2E74B5" w:themeColor="accent1" w:themeShade="BF"/>
                <w:szCs w:val="21"/>
                <w:shd w:val="clear" w:color="auto" w:fill="FCFCFE"/>
              </w:rPr>
            </w:pPr>
            <w:r w:rsidRPr="002B30DE">
              <w:rPr>
                <w:rFonts w:ascii="Arial" w:hAnsi="Arial" w:cs="Arial"/>
                <w:color w:val="2E74B5" w:themeColor="accent1" w:themeShade="BF"/>
                <w:szCs w:val="21"/>
                <w:shd w:val="clear" w:color="auto" w:fill="FCFCFE"/>
              </w:rPr>
              <w:t>Antimicrobial Coding</w:t>
            </w:r>
          </w:p>
          <w:p w14:paraId="42A6BD58" w14:textId="3710142F" w:rsidR="00013337" w:rsidRPr="002B30DE" w:rsidRDefault="00013337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抗菌药编码</w:t>
            </w:r>
          </w:p>
        </w:tc>
      </w:tr>
      <w:tr w:rsidR="00013337" w:rsidRPr="007F5F28" w14:paraId="6CF3A7A2" w14:textId="77777777" w:rsidTr="00996A59">
        <w:tc>
          <w:tcPr>
            <w:tcW w:w="2269" w:type="dxa"/>
          </w:tcPr>
          <w:p w14:paraId="7A1F3EAC" w14:textId="01FE638C" w:rsidR="00013337" w:rsidRPr="002B30DE" w:rsidRDefault="00013337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PstDrug</w:t>
            </w:r>
          </w:p>
        </w:tc>
        <w:tc>
          <w:tcPr>
            <w:tcW w:w="1275" w:type="dxa"/>
          </w:tcPr>
          <w:p w14:paraId="1BB44F29" w14:textId="6019DD13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Boolean</w:t>
            </w:r>
          </w:p>
        </w:tc>
        <w:tc>
          <w:tcPr>
            <w:tcW w:w="1134" w:type="dxa"/>
          </w:tcPr>
          <w:p w14:paraId="6F4DA957" w14:textId="7089E9EF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Y</w:t>
            </w:r>
          </w:p>
        </w:tc>
        <w:tc>
          <w:tcPr>
            <w:tcW w:w="851" w:type="dxa"/>
          </w:tcPr>
          <w:p w14:paraId="11665975" w14:textId="77777777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1E8291E2" w14:textId="77777777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3B49652F" w14:textId="77777777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Prescription Drug</w:t>
            </w:r>
          </w:p>
          <w:p w14:paraId="12233D4F" w14:textId="67FF948B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是否处方药</w:t>
            </w:r>
          </w:p>
        </w:tc>
      </w:tr>
      <w:tr w:rsidR="00013337" w:rsidRPr="007F5F28" w14:paraId="4BFD6EF1" w14:textId="77777777" w:rsidTr="00996A59">
        <w:tc>
          <w:tcPr>
            <w:tcW w:w="2269" w:type="dxa"/>
          </w:tcPr>
          <w:p w14:paraId="605011B0" w14:textId="77777777" w:rsidR="00013337" w:rsidRPr="002B30DE" w:rsidRDefault="00013337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SkinTestReq</w:t>
            </w:r>
          </w:p>
        </w:tc>
        <w:tc>
          <w:tcPr>
            <w:tcW w:w="1275" w:type="dxa"/>
          </w:tcPr>
          <w:p w14:paraId="7AC374C9" w14:textId="62A1CE00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Boolean</w:t>
            </w:r>
          </w:p>
        </w:tc>
        <w:tc>
          <w:tcPr>
            <w:tcW w:w="1134" w:type="dxa"/>
          </w:tcPr>
          <w:p w14:paraId="376439C8" w14:textId="78779671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Y</w:t>
            </w:r>
          </w:p>
        </w:tc>
        <w:tc>
          <w:tcPr>
            <w:tcW w:w="851" w:type="dxa"/>
          </w:tcPr>
          <w:p w14:paraId="1B0983C0" w14:textId="77777777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</w:t>
            </w:r>
          </w:p>
        </w:tc>
        <w:tc>
          <w:tcPr>
            <w:tcW w:w="1134" w:type="dxa"/>
          </w:tcPr>
          <w:p w14:paraId="57102B46" w14:textId="77777777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4922EBE4" w14:textId="77777777" w:rsidR="00013337" w:rsidRPr="002B30DE" w:rsidRDefault="0001333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Skin Test Required</w:t>
            </w:r>
          </w:p>
          <w:p w14:paraId="2259040F" w14:textId="084C5D5B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是否需要皮试</w:t>
            </w:r>
          </w:p>
        </w:tc>
      </w:tr>
      <w:tr w:rsidR="00BA2B45" w:rsidRPr="007F5F28" w14:paraId="753ACB3E" w14:textId="77777777" w:rsidTr="00AC1A64">
        <w:tc>
          <w:tcPr>
            <w:tcW w:w="10774" w:type="dxa"/>
            <w:gridSpan w:val="6"/>
          </w:tcPr>
          <w:p w14:paraId="38CB95B3" w14:textId="77777777" w:rsidR="00BA2B45" w:rsidRPr="002B30DE" w:rsidRDefault="00BA2B45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</w:tr>
      <w:tr w:rsidR="00BA2B45" w:rsidRPr="007F5F28" w14:paraId="16F58F12" w14:textId="77777777" w:rsidTr="00996A59">
        <w:tc>
          <w:tcPr>
            <w:tcW w:w="2269" w:type="dxa"/>
          </w:tcPr>
          <w:p w14:paraId="6B93F3D8" w14:textId="5A02E141" w:rsidR="00BA2B45" w:rsidRPr="002B30DE" w:rsidRDefault="00BA2B45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Material</w:t>
            </w:r>
            <w:r w:rsidR="00D44C5C"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Cat</w:t>
            </w:r>
          </w:p>
        </w:tc>
        <w:tc>
          <w:tcPr>
            <w:tcW w:w="1275" w:type="dxa"/>
          </w:tcPr>
          <w:p w14:paraId="25FE9C15" w14:textId="53F1E9DF" w:rsidR="00BA2B45" w:rsidRPr="002B30DE" w:rsidRDefault="00981C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String(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50)</w:t>
            </w:r>
          </w:p>
        </w:tc>
        <w:tc>
          <w:tcPr>
            <w:tcW w:w="1134" w:type="dxa"/>
          </w:tcPr>
          <w:p w14:paraId="33B699C9" w14:textId="77777777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Y</w:t>
            </w:r>
          </w:p>
        </w:tc>
        <w:tc>
          <w:tcPr>
            <w:tcW w:w="851" w:type="dxa"/>
          </w:tcPr>
          <w:p w14:paraId="7F368AC8" w14:textId="4E27E1B3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M</w:t>
            </w:r>
          </w:p>
        </w:tc>
        <w:tc>
          <w:tcPr>
            <w:tcW w:w="1134" w:type="dxa"/>
          </w:tcPr>
          <w:p w14:paraId="6A7727E5" w14:textId="77777777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2095D36E" w14:textId="03326BC9" w:rsidR="00BA2B45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M</w:t>
            </w: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aterial</w:t>
            </w: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 xml:space="preserve"> </w:t>
            </w:r>
            <w:r w:rsidR="00D44C5C"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category</w:t>
            </w:r>
          </w:p>
          <w:p w14:paraId="405DB372" w14:textId="5AB92A6E" w:rsidR="003366E7" w:rsidRPr="002B30DE" w:rsidRDefault="003366E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See $</w:t>
            </w:r>
            <w:r w:rsidR="0048091C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5.7</w:t>
            </w:r>
          </w:p>
          <w:p w14:paraId="262FE875" w14:textId="3FF90259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物资类型</w:t>
            </w:r>
          </w:p>
        </w:tc>
      </w:tr>
      <w:tr w:rsidR="00BA2B45" w:rsidRPr="007F5F28" w14:paraId="647E3392" w14:textId="77777777" w:rsidTr="00996A59">
        <w:tc>
          <w:tcPr>
            <w:tcW w:w="2269" w:type="dxa"/>
          </w:tcPr>
          <w:p w14:paraId="657E72B7" w14:textId="36D90B05" w:rsidR="00BA2B45" w:rsidRPr="002B30DE" w:rsidRDefault="00981C67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DispMatrial</w:t>
            </w:r>
          </w:p>
        </w:tc>
        <w:tc>
          <w:tcPr>
            <w:tcW w:w="1275" w:type="dxa"/>
          </w:tcPr>
          <w:p w14:paraId="3F03B3C4" w14:textId="775E9EB8" w:rsidR="00BA2B45" w:rsidRPr="002B30DE" w:rsidRDefault="00981C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Boolean</w:t>
            </w:r>
          </w:p>
        </w:tc>
        <w:tc>
          <w:tcPr>
            <w:tcW w:w="1134" w:type="dxa"/>
          </w:tcPr>
          <w:p w14:paraId="0C144584" w14:textId="036E4549" w:rsidR="00BA2B45" w:rsidRPr="002B30DE" w:rsidRDefault="00981C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Y</w:t>
            </w:r>
          </w:p>
        </w:tc>
        <w:tc>
          <w:tcPr>
            <w:tcW w:w="851" w:type="dxa"/>
          </w:tcPr>
          <w:p w14:paraId="00BB8E3B" w14:textId="63318824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M</w:t>
            </w:r>
          </w:p>
        </w:tc>
        <w:tc>
          <w:tcPr>
            <w:tcW w:w="1134" w:type="dxa"/>
          </w:tcPr>
          <w:p w14:paraId="364C2688" w14:textId="77777777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742C938D" w14:textId="77777777" w:rsidR="00BA2B45" w:rsidRPr="002B30DE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Disposable Material</w:t>
            </w:r>
          </w:p>
          <w:p w14:paraId="155E7A15" w14:textId="4FF846C4" w:rsidR="00427EBA" w:rsidRPr="002B30DE" w:rsidRDefault="00427EBA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是否一次性物料</w:t>
            </w:r>
          </w:p>
        </w:tc>
      </w:tr>
      <w:tr w:rsidR="00BA2B45" w:rsidRPr="007F5F28" w14:paraId="18271790" w14:textId="77777777" w:rsidTr="00996A59">
        <w:tc>
          <w:tcPr>
            <w:tcW w:w="2269" w:type="dxa"/>
          </w:tcPr>
          <w:p w14:paraId="588D4DDE" w14:textId="55413450" w:rsidR="00BA2B45" w:rsidRPr="002B30DE" w:rsidRDefault="00981C67" w:rsidP="00996A59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Implant</w:t>
            </w:r>
          </w:p>
        </w:tc>
        <w:tc>
          <w:tcPr>
            <w:tcW w:w="1275" w:type="dxa"/>
          </w:tcPr>
          <w:p w14:paraId="3FF111B8" w14:textId="2AD686F6" w:rsidR="00BA2B45" w:rsidRPr="002B30DE" w:rsidRDefault="00981C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  <w:t>Boolean</w:t>
            </w:r>
          </w:p>
        </w:tc>
        <w:tc>
          <w:tcPr>
            <w:tcW w:w="1134" w:type="dxa"/>
          </w:tcPr>
          <w:p w14:paraId="1E41920B" w14:textId="6B4D868E" w:rsidR="00BA2B45" w:rsidRPr="002B30DE" w:rsidRDefault="00981C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Y</w:t>
            </w:r>
          </w:p>
        </w:tc>
        <w:tc>
          <w:tcPr>
            <w:tcW w:w="851" w:type="dxa"/>
          </w:tcPr>
          <w:p w14:paraId="548C6D70" w14:textId="3D41D2EB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  <w:r w:rsidRPr="002B30DE">
              <w:rPr>
                <w:rFonts w:asciiTheme="minorHAnsi" w:eastAsiaTheme="minorEastAsia" w:hAnsiTheme="minorHAnsi" w:hint="eastAsia"/>
                <w:color w:val="2E74B5" w:themeColor="accent1" w:themeShade="BF"/>
                <w:szCs w:val="21"/>
              </w:rPr>
              <w:t>M</w:t>
            </w:r>
          </w:p>
        </w:tc>
        <w:tc>
          <w:tcPr>
            <w:tcW w:w="1134" w:type="dxa"/>
          </w:tcPr>
          <w:p w14:paraId="2A4F396E" w14:textId="77777777" w:rsidR="00BA2B45" w:rsidRPr="002B30DE" w:rsidRDefault="00BA2B45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2E74B5" w:themeColor="accent1" w:themeShade="BF"/>
                <w:szCs w:val="21"/>
              </w:rPr>
            </w:pPr>
          </w:p>
        </w:tc>
        <w:tc>
          <w:tcPr>
            <w:tcW w:w="4111" w:type="dxa"/>
          </w:tcPr>
          <w:p w14:paraId="398EA9A1" w14:textId="77777777" w:rsidR="00BA2B45" w:rsidRPr="002B30DE" w:rsidRDefault="00981C67" w:rsidP="00AC1A64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2E74B5" w:themeColor="accent1" w:themeShade="BF"/>
                <w:szCs w:val="21"/>
              </w:rPr>
            </w:pPr>
            <w:r w:rsidRPr="002B30DE">
              <w:rPr>
                <w:rFonts w:asciiTheme="minorEastAsia" w:eastAsiaTheme="minorEastAsia" w:hAnsiTheme="minorEastAsia"/>
                <w:color w:val="2E74B5" w:themeColor="accent1" w:themeShade="BF"/>
                <w:szCs w:val="21"/>
              </w:rPr>
              <w:t>Implant</w:t>
            </w:r>
          </w:p>
          <w:p w14:paraId="0A025FEF" w14:textId="1C48A3BF" w:rsidR="00981C67" w:rsidRPr="002B30DE" w:rsidRDefault="00981C67" w:rsidP="00AC1A64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2E74B5" w:themeColor="accent1" w:themeShade="BF"/>
                <w:szCs w:val="21"/>
              </w:rPr>
            </w:pPr>
            <w:r w:rsidRPr="002B30DE">
              <w:rPr>
                <w:rFonts w:asciiTheme="minorEastAsia" w:eastAsiaTheme="minorEastAsia" w:hAnsiTheme="minorEastAsia" w:hint="eastAsia"/>
                <w:color w:val="2E74B5" w:themeColor="accent1" w:themeShade="BF"/>
                <w:szCs w:val="21"/>
              </w:rPr>
              <w:t>是否植入物</w:t>
            </w:r>
          </w:p>
        </w:tc>
      </w:tr>
      <w:tr w:rsidR="00384892" w:rsidRPr="007F5F28" w14:paraId="02AE9E2E" w14:textId="77777777" w:rsidTr="00AC1A64">
        <w:tc>
          <w:tcPr>
            <w:tcW w:w="6663" w:type="dxa"/>
            <w:gridSpan w:val="5"/>
          </w:tcPr>
          <w:p w14:paraId="3A64FF70" w14:textId="7CB935A5" w:rsidR="00384892" w:rsidRPr="00052C09" w:rsidRDefault="0038489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 w:rsidR="0079079D">
              <w:rPr>
                <w:rFonts w:asciiTheme="minorHAnsi" w:eastAsiaTheme="minorEastAsia" w:hAnsiTheme="minorHAnsi" w:hint="eastAsia"/>
                <w:color w:val="FF0000"/>
                <w:szCs w:val="21"/>
              </w:rPr>
              <w:t>Item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4FA832B8" w14:textId="0F02C04D" w:rsidR="00384892" w:rsidRPr="00052C09" w:rsidRDefault="0038489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 xml:space="preserve"> end</w:t>
            </w:r>
          </w:p>
        </w:tc>
      </w:tr>
    </w:tbl>
    <w:p w14:paraId="7529037C" w14:textId="77777777" w:rsidR="008615B1" w:rsidRPr="007F5F28" w:rsidRDefault="008615B1" w:rsidP="008615B1">
      <w:pPr>
        <w:rPr>
          <w:rFonts w:asciiTheme="minorHAnsi" w:eastAsiaTheme="minorEastAsia" w:hAnsiTheme="minorHAnsi"/>
          <w:szCs w:val="21"/>
        </w:rPr>
      </w:pPr>
    </w:p>
    <w:p w14:paraId="4177B338" w14:textId="6607F6EB" w:rsidR="008615B1" w:rsidRDefault="003A187B" w:rsidP="00C50D40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Response</w:t>
      </w:r>
    </w:p>
    <w:bookmarkEnd w:id="6"/>
    <w:p w14:paraId="4DEF6A79" w14:textId="77777777" w:rsidR="0073249D" w:rsidRPr="007F5F28" w:rsidRDefault="0073249D" w:rsidP="0073249D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2126"/>
        <w:gridCol w:w="1104"/>
        <w:gridCol w:w="1873"/>
        <w:gridCol w:w="4111"/>
      </w:tblGrid>
      <w:tr w:rsidR="00CF76D7" w:rsidRPr="007F5F28" w14:paraId="0F5EED7F" w14:textId="77777777" w:rsidTr="00450B08">
        <w:tc>
          <w:tcPr>
            <w:tcW w:w="1560" w:type="dxa"/>
            <w:shd w:val="clear" w:color="auto" w:fill="F2F2F2" w:themeFill="background1" w:themeFillShade="F2"/>
          </w:tcPr>
          <w:p w14:paraId="7C228599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536C2B14" w14:textId="3761D3D5" w:rsidR="00CF76D7" w:rsidRPr="00394B9A" w:rsidRDefault="00056CF7" w:rsidP="00450B08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04" w:type="dxa"/>
            <w:shd w:val="clear" w:color="auto" w:fill="F2F2F2" w:themeFill="background1" w:themeFillShade="F2"/>
          </w:tcPr>
          <w:p w14:paraId="77BD78B3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873" w:type="dxa"/>
            <w:shd w:val="clear" w:color="auto" w:fill="F2F2F2" w:themeFill="background1" w:themeFillShade="F2"/>
          </w:tcPr>
          <w:p w14:paraId="3ACC7472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509C1859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321C82" w:rsidRPr="007F5F28" w14:paraId="65616E1B" w14:textId="77777777" w:rsidTr="00AC1A64">
        <w:tc>
          <w:tcPr>
            <w:tcW w:w="1560" w:type="dxa"/>
          </w:tcPr>
          <w:p w14:paraId="38694759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2126" w:type="dxa"/>
          </w:tcPr>
          <w:p w14:paraId="39E2E897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104" w:type="dxa"/>
          </w:tcPr>
          <w:p w14:paraId="5101B8BA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73" w:type="dxa"/>
          </w:tcPr>
          <w:p w14:paraId="4A18A989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F2CD12D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321C82" w:rsidRPr="007F5F28" w14:paraId="2B88DA5D" w14:textId="77777777" w:rsidTr="00AC1A64">
        <w:tc>
          <w:tcPr>
            <w:tcW w:w="1560" w:type="dxa"/>
          </w:tcPr>
          <w:p w14:paraId="65C9FBF1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2126" w:type="dxa"/>
          </w:tcPr>
          <w:p w14:paraId="10D3293E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04" w:type="dxa"/>
          </w:tcPr>
          <w:p w14:paraId="0FE1D717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873" w:type="dxa"/>
          </w:tcPr>
          <w:p w14:paraId="66053D3C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20B0341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321C82" w:rsidRPr="007F5F28" w14:paraId="12146EFF" w14:textId="77777777" w:rsidTr="00AC1A64">
        <w:tc>
          <w:tcPr>
            <w:tcW w:w="1560" w:type="dxa"/>
          </w:tcPr>
          <w:p w14:paraId="3C2DDE1A" w14:textId="77777777" w:rsidR="00321C82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2126" w:type="dxa"/>
          </w:tcPr>
          <w:p w14:paraId="46AE6DC0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04" w:type="dxa"/>
          </w:tcPr>
          <w:p w14:paraId="2CB54494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873" w:type="dxa"/>
          </w:tcPr>
          <w:p w14:paraId="4114B5D6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290A4F0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78384431" w14:textId="77777777" w:rsidR="005A02FC" w:rsidRPr="007F5F28" w:rsidRDefault="005A02FC" w:rsidP="008219F0">
      <w:pPr>
        <w:rPr>
          <w:rFonts w:asciiTheme="minorHAnsi" w:eastAsiaTheme="minorEastAsia" w:hAnsiTheme="minorHAnsi"/>
        </w:rPr>
      </w:pPr>
    </w:p>
    <w:p w14:paraId="670C14A6" w14:textId="3B694D78" w:rsidR="005A02FC" w:rsidRPr="007F5F28" w:rsidRDefault="00F94423" w:rsidP="00816276">
      <w:pPr>
        <w:pStyle w:val="2"/>
      </w:pPr>
      <w:bookmarkStart w:id="20" w:name="_Toc499749171"/>
      <w:r>
        <w:rPr>
          <w:rFonts w:hint="eastAsia"/>
        </w:rPr>
        <w:lastRenderedPageBreak/>
        <w:t>Purchase</w:t>
      </w:r>
      <w:r>
        <w:t xml:space="preserve"> </w:t>
      </w:r>
      <w:r w:rsidR="00816276" w:rsidRPr="00816276">
        <w:rPr>
          <w:rFonts w:asciiTheme="minorHAnsi" w:eastAsiaTheme="minorEastAsia" w:hAnsiTheme="minorHAnsi"/>
        </w:rPr>
        <w:t>Requisition</w:t>
      </w:r>
      <w:r>
        <w:t xml:space="preserve"> </w:t>
      </w:r>
      <w:r w:rsidR="005A02FC" w:rsidRPr="007F5F28">
        <w:rPr>
          <w:rFonts w:hint="eastAsia"/>
        </w:rPr>
        <w:t>(</w:t>
      </w:r>
      <w:r w:rsidR="00461911">
        <w:rPr>
          <w:rFonts w:hint="eastAsia"/>
        </w:rPr>
        <w:t>H-S-00</w:t>
      </w:r>
      <w:r w:rsidR="00461911">
        <w:t>3</w:t>
      </w:r>
      <w:r w:rsidR="005A02FC" w:rsidRPr="007F5F28">
        <w:rPr>
          <w:rFonts w:hint="eastAsia"/>
        </w:rPr>
        <w:t>)</w:t>
      </w:r>
      <w:bookmarkEnd w:id="20"/>
    </w:p>
    <w:p w14:paraId="558119DE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1" w:name="_Toc499749172"/>
      <w:r w:rsidRPr="00B87332">
        <w:rPr>
          <w:rFonts w:asciiTheme="minorHAnsi" w:eastAsiaTheme="minorEastAsia" w:hAnsiTheme="minorHAnsi"/>
        </w:rPr>
        <w:t>Functional Description</w:t>
      </w:r>
      <w:bookmarkEnd w:id="21"/>
    </w:p>
    <w:p w14:paraId="0BA90F87" w14:textId="41EC2732" w:rsidR="009779E3" w:rsidRPr="00AC1A64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Re</w:t>
      </w:r>
      <w:r w:rsidRPr="00AC1A64">
        <w:rPr>
          <w:rFonts w:asciiTheme="minorEastAsia" w:eastAsiaTheme="minorEastAsia" w:hAnsiTheme="minorEastAsia"/>
        </w:rPr>
        <w:t>quest: HIS</w:t>
      </w:r>
    </w:p>
    <w:p w14:paraId="6FC56A82" w14:textId="1BA87093" w:rsidR="009779E3" w:rsidRPr="00AC1A64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Response: SAP</w:t>
      </w:r>
    </w:p>
    <w:p w14:paraId="0393FBDA" w14:textId="483D8253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</w:p>
    <w:p w14:paraId="7ABD7B99" w14:textId="2D3B1BA9" w:rsidR="0007392D" w:rsidRDefault="0007392D" w:rsidP="0007392D">
      <w:pPr>
        <w:pStyle w:val="a3"/>
        <w:numPr>
          <w:ilvl w:val="0"/>
          <w:numId w:val="31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HIS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pprove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P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,</w:t>
      </w:r>
      <w:r>
        <w:rPr>
          <w:rFonts w:asciiTheme="minorEastAsia" w:eastAsiaTheme="minorEastAsia" w:hAnsiTheme="minorEastAsia"/>
        </w:rPr>
        <w:t xml:space="preserve"> send to SAP.</w:t>
      </w:r>
    </w:p>
    <w:p w14:paraId="7990DA49" w14:textId="5A7ECB78" w:rsidR="0007392D" w:rsidRPr="00AC1A64" w:rsidRDefault="0007392D" w:rsidP="0007392D">
      <w:pPr>
        <w:pStyle w:val="a3"/>
        <w:numPr>
          <w:ilvl w:val="0"/>
          <w:numId w:val="31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</w:t>
      </w:r>
      <w:r>
        <w:rPr>
          <w:rFonts w:asciiTheme="minorEastAsia" w:eastAsiaTheme="minorEastAsia" w:hAnsiTheme="minorEastAsia"/>
        </w:rPr>
        <w:t xml:space="preserve">AP </w:t>
      </w:r>
      <w:r>
        <w:rPr>
          <w:rFonts w:asciiTheme="minorEastAsia" w:eastAsiaTheme="minorEastAsia" w:hAnsiTheme="minorEastAsia" w:hint="eastAsia"/>
        </w:rPr>
        <w:t>generate</w:t>
      </w:r>
      <w:r>
        <w:rPr>
          <w:rFonts w:asciiTheme="minorEastAsia" w:eastAsiaTheme="minorEastAsia" w:hAnsiTheme="minorEastAsia"/>
        </w:rPr>
        <w:t xml:space="preserve"> PR </w:t>
      </w:r>
      <w:r>
        <w:rPr>
          <w:rFonts w:asciiTheme="minorEastAsia" w:eastAsiaTheme="minorEastAsia" w:hAnsiTheme="minorEastAsia" w:hint="eastAsia"/>
        </w:rPr>
        <w:t>an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sen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back</w:t>
      </w:r>
      <w:r>
        <w:rPr>
          <w:rFonts w:asciiTheme="minorEastAsia" w:eastAsiaTheme="minorEastAsia" w:hAnsiTheme="minorEastAsia"/>
        </w:rPr>
        <w:t xml:space="preserve"> PR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o</w:t>
      </w:r>
      <w:r>
        <w:rPr>
          <w:rFonts w:asciiTheme="minorEastAsia" w:eastAsiaTheme="minorEastAsia" w:hAnsiTheme="minorEastAsia"/>
        </w:rPr>
        <w:t xml:space="preserve"> HIS. </w:t>
      </w:r>
      <w:r w:rsidR="00F75FD4">
        <w:rPr>
          <w:rFonts w:asciiTheme="minorEastAsia" w:eastAsiaTheme="minorEastAsia" w:hAnsiTheme="minorEastAsia"/>
        </w:rPr>
        <w:t>With item row number in SAP.</w:t>
      </w:r>
    </w:p>
    <w:p w14:paraId="5F317D7C" w14:textId="77777777" w:rsidR="009779E3" w:rsidRPr="00AC1A64" w:rsidRDefault="009779E3" w:rsidP="009779E3">
      <w:pPr>
        <w:pStyle w:val="a3"/>
        <w:rPr>
          <w:rFonts w:asciiTheme="minorEastAsia" w:eastAsiaTheme="minorEastAsia" w:hAnsiTheme="minorEastAsia"/>
        </w:rPr>
      </w:pPr>
    </w:p>
    <w:p w14:paraId="27528C55" w14:textId="77777777" w:rsidR="009779E3" w:rsidRPr="00F14F71" w:rsidRDefault="009779E3" w:rsidP="009779E3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请求方：</w:t>
      </w:r>
      <w:r>
        <w:rPr>
          <w:rFonts w:asciiTheme="minorEastAsia" w:eastAsiaTheme="minorEastAsia" w:hAnsiTheme="minorEastAsia"/>
        </w:rPr>
        <w:t>HIS</w:t>
      </w:r>
    </w:p>
    <w:p w14:paraId="2D3F6C8A" w14:textId="24DE68AE" w:rsidR="009779E3" w:rsidRPr="00AC1A64" w:rsidRDefault="009779E3" w:rsidP="009779E3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</w:t>
      </w:r>
      <w:r>
        <w:rPr>
          <w:rFonts w:asciiTheme="minorEastAsia" w:eastAsiaTheme="minorEastAsia" w:hAnsiTheme="minorEastAsia"/>
        </w:rPr>
        <w:t>SAP</w:t>
      </w:r>
    </w:p>
    <w:p w14:paraId="1A219C33" w14:textId="4950402E" w:rsidR="00DF2D34" w:rsidRPr="00F14F71" w:rsidRDefault="009779E3" w:rsidP="00DF2D34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1E93FC3A" w14:textId="379D6FBD" w:rsidR="00DF2D34" w:rsidRDefault="00DF2D34" w:rsidP="0095484E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H</w:t>
      </w:r>
      <w:r>
        <w:rPr>
          <w:rFonts w:asciiTheme="minorHAnsi" w:eastAsiaTheme="minorEastAsia" w:hAnsiTheme="minorHAnsi"/>
          <w:szCs w:val="21"/>
        </w:rPr>
        <w:t>IS</w:t>
      </w:r>
      <w:r w:rsidR="005236F2">
        <w:rPr>
          <w:rFonts w:asciiTheme="minorHAnsi" w:eastAsiaTheme="minorEastAsia" w:hAnsiTheme="minorHAnsi" w:hint="eastAsia"/>
          <w:szCs w:val="21"/>
        </w:rPr>
        <w:t>系统每日定时将当天发生的所有审批过的采购申请汇总发送到S</w:t>
      </w:r>
      <w:r w:rsidR="005236F2"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。</w:t>
      </w:r>
    </w:p>
    <w:p w14:paraId="1233AF7E" w14:textId="2A5D7F34" w:rsidR="00DF2D34" w:rsidRDefault="00DF2D34" w:rsidP="0095484E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采购申请为批量接口，一次采购申请包含多种物料。</w:t>
      </w:r>
    </w:p>
    <w:p w14:paraId="5FE5B333" w14:textId="1F4645CF" w:rsidR="00DF2D34" w:rsidRDefault="00DF2D34" w:rsidP="0095484E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系统创建完采购申请后，返回给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采购申请的ID，以及每种采购物料在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系统采购申请中的行号。</w:t>
      </w:r>
    </w:p>
    <w:p w14:paraId="6C1D7478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2" w:name="_Toc499749173"/>
      <w:r w:rsidRPr="003A187B">
        <w:rPr>
          <w:rFonts w:asciiTheme="minorHAnsi" w:eastAsiaTheme="minorEastAsia" w:hAnsiTheme="minorHAnsi"/>
        </w:rPr>
        <w:t>Data Flow Diagram</w:t>
      </w:r>
      <w:bookmarkEnd w:id="22"/>
    </w:p>
    <w:p w14:paraId="410A0559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387BF495" w14:textId="0CC6B580" w:rsidR="005A02FC" w:rsidRDefault="00D556D2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6" w:dyaOrig="6196" w14:anchorId="33F302FF">
          <v:shape id="_x0000_i1034" type="#_x0000_t75" style="width:327.75pt;height:309.75pt" o:ole="">
            <v:imagedata r:id="rId24" o:title=""/>
          </v:shape>
          <o:OLEObject Type="Embed" ProgID="Visio.Drawing.15" ShapeID="_x0000_i1034" DrawAspect="Content" ObjectID="_1573491229" r:id="rId25"/>
        </w:object>
      </w:r>
    </w:p>
    <w:p w14:paraId="0662DC63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19AD76CB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3" w:name="_Toc499749174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23"/>
    </w:p>
    <w:p w14:paraId="2EB2FF65" w14:textId="77777777" w:rsidR="005A02FC" w:rsidRPr="007F5F28" w:rsidRDefault="005A02FC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Request</w:t>
      </w:r>
    </w:p>
    <w:p w14:paraId="23FCA1A1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1276"/>
        <w:gridCol w:w="1134"/>
        <w:gridCol w:w="1701"/>
        <w:gridCol w:w="4111"/>
      </w:tblGrid>
      <w:tr w:rsidR="00CF76D7" w:rsidRPr="007F5F28" w14:paraId="33104691" w14:textId="77777777" w:rsidTr="00634E0A">
        <w:tc>
          <w:tcPr>
            <w:tcW w:w="2552" w:type="dxa"/>
            <w:shd w:val="clear" w:color="auto" w:fill="F2F2F2" w:themeFill="background1" w:themeFillShade="F2"/>
          </w:tcPr>
          <w:p w14:paraId="3919BE8B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14:paraId="2BAFA2CE" w14:textId="3FDF0105" w:rsidR="00CF76D7" w:rsidRPr="00394B9A" w:rsidRDefault="00056CF7" w:rsidP="00450B08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0C05772E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48B9D7FB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1C9FA1D6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1A1716" w:rsidRPr="007F5F28" w14:paraId="74831533" w14:textId="77777777" w:rsidTr="00655EB1">
        <w:tc>
          <w:tcPr>
            <w:tcW w:w="6663" w:type="dxa"/>
            <w:gridSpan w:val="4"/>
          </w:tcPr>
          <w:p w14:paraId="3B7AFAA0" w14:textId="2EC4CCDF" w:rsidR="001A1716" w:rsidRPr="00052C09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77EDAFED" w14:textId="77777777" w:rsidR="001A1716" w:rsidRPr="00052C09" w:rsidRDefault="001A1716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1A1716" w:rsidRPr="007F5F28" w14:paraId="236EFF4A" w14:textId="77777777" w:rsidTr="00634E0A">
        <w:tc>
          <w:tcPr>
            <w:tcW w:w="2552" w:type="dxa"/>
          </w:tcPr>
          <w:p w14:paraId="5C14B3E3" w14:textId="4506E65E" w:rsidR="001A1716" w:rsidRDefault="00E81798" w:rsidP="00634E0A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276" w:type="dxa"/>
          </w:tcPr>
          <w:p w14:paraId="21460287" w14:textId="25B136D5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15DBC093" w14:textId="1A915E46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2A777E7A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53BD534" w14:textId="0F0D88A8" w:rsidR="001A1716" w:rsidRDefault="00FE1A34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pany code</w:t>
            </w:r>
            <w:r w:rsidR="001A1716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1A1716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1A1716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1A1716" w:rsidRPr="007F5F28" w14:paraId="4979412B" w14:textId="77777777" w:rsidTr="00634E0A">
        <w:tc>
          <w:tcPr>
            <w:tcW w:w="2552" w:type="dxa"/>
          </w:tcPr>
          <w:p w14:paraId="11C5A114" w14:textId="6CF29E7F" w:rsidR="001A1716" w:rsidRPr="007F5F28" w:rsidRDefault="001A1716" w:rsidP="00634E0A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Date</w:t>
            </w:r>
          </w:p>
        </w:tc>
        <w:tc>
          <w:tcPr>
            <w:tcW w:w="1276" w:type="dxa"/>
          </w:tcPr>
          <w:p w14:paraId="65C134AF" w14:textId="627287AC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134" w:type="dxa"/>
          </w:tcPr>
          <w:p w14:paraId="400F1529" w14:textId="77C492A5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1DAB9BD7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B8647B1" w14:textId="34E8D806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re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1A1716" w:rsidRPr="007F5F28" w14:paraId="195A95AA" w14:textId="77777777" w:rsidTr="00634E0A">
        <w:tc>
          <w:tcPr>
            <w:tcW w:w="2552" w:type="dxa"/>
          </w:tcPr>
          <w:p w14:paraId="6DAE9EC1" w14:textId="35880923" w:rsidR="001A1716" w:rsidRDefault="001A1716" w:rsidP="00634E0A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Date</w:t>
            </w:r>
          </w:p>
        </w:tc>
        <w:tc>
          <w:tcPr>
            <w:tcW w:w="1276" w:type="dxa"/>
          </w:tcPr>
          <w:p w14:paraId="5F0D3DEF" w14:textId="25D255AA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19)</w:t>
            </w:r>
          </w:p>
        </w:tc>
        <w:tc>
          <w:tcPr>
            <w:tcW w:w="1134" w:type="dxa"/>
          </w:tcPr>
          <w:p w14:paraId="1A0DE25A" w14:textId="350D0A2F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21B15915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BB351EC" w14:textId="7858AC82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atest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good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receiv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1A1716" w:rsidRPr="007F5F28" w14:paraId="0762FA6D" w14:textId="77777777" w:rsidTr="00634E0A">
        <w:tc>
          <w:tcPr>
            <w:tcW w:w="2552" w:type="dxa"/>
          </w:tcPr>
          <w:p w14:paraId="04864B5C" w14:textId="4F6531B1" w:rsidR="001A1716" w:rsidRDefault="001A1716" w:rsidP="00634E0A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IS</w:t>
            </w:r>
            <w:r w:rsidR="00E81798">
              <w:rPr>
                <w:rFonts w:asciiTheme="minorHAnsi" w:eastAsiaTheme="minorEastAsia" w:hAnsiTheme="minorHAnsi"/>
                <w:szCs w:val="21"/>
              </w:rPr>
              <w:t>PRNo</w:t>
            </w:r>
          </w:p>
        </w:tc>
        <w:tc>
          <w:tcPr>
            <w:tcW w:w="1276" w:type="dxa"/>
          </w:tcPr>
          <w:p w14:paraId="2F05BC80" w14:textId="04D30F54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2)</w:t>
            </w:r>
          </w:p>
        </w:tc>
        <w:tc>
          <w:tcPr>
            <w:tcW w:w="1134" w:type="dxa"/>
          </w:tcPr>
          <w:p w14:paraId="0A1D3732" w14:textId="7C433D0A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1DDB3196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D0A18B6" w14:textId="62A06EF3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</w:t>
            </w:r>
            <w:r>
              <w:rPr>
                <w:rFonts w:asciiTheme="minorHAnsi" w:eastAsiaTheme="minorEastAsia" w:hAnsiTheme="minorHAnsi"/>
                <w:szCs w:val="21"/>
              </w:rPr>
              <w:t xml:space="preserve">se </w:t>
            </w:r>
            <w:r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</w:tc>
      </w:tr>
      <w:tr w:rsidR="001A1716" w:rsidRPr="007F5F28" w14:paraId="790B512B" w14:textId="77777777" w:rsidTr="00AC1A64">
        <w:tc>
          <w:tcPr>
            <w:tcW w:w="6663" w:type="dxa"/>
            <w:gridSpan w:val="4"/>
          </w:tcPr>
          <w:p w14:paraId="462C7D29" w14:textId="0A654838" w:rsidR="001A1716" w:rsidRPr="00052C09" w:rsidRDefault="001A1716" w:rsidP="00634E0A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33CA7585" w14:textId="77777777" w:rsidR="001A1716" w:rsidRPr="00052C09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1A1716" w:rsidRPr="007F5F28" w14:paraId="1E1E01C0" w14:textId="77777777" w:rsidTr="00634E0A">
        <w:tc>
          <w:tcPr>
            <w:tcW w:w="2552" w:type="dxa"/>
          </w:tcPr>
          <w:p w14:paraId="1D3D0A7F" w14:textId="54D593F9" w:rsidR="001A1716" w:rsidRPr="007F5F28" w:rsidRDefault="001A1716" w:rsidP="00634E0A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276" w:type="dxa"/>
          </w:tcPr>
          <w:p w14:paraId="49C87896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2AC6F327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77F180A9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6E1C3B7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1A1716" w:rsidRPr="007F5F28" w14:paraId="5A51963D" w14:textId="77777777" w:rsidTr="00634E0A">
        <w:tc>
          <w:tcPr>
            <w:tcW w:w="2552" w:type="dxa"/>
          </w:tcPr>
          <w:p w14:paraId="0035D40F" w14:textId="77777777" w:rsidR="001A1716" w:rsidRDefault="001A1716" w:rsidP="00634E0A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276" w:type="dxa"/>
          </w:tcPr>
          <w:p w14:paraId="2C14E47F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388E9396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701" w:type="dxa"/>
          </w:tcPr>
          <w:p w14:paraId="0BA90B85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F2BB76B" w14:textId="77777777" w:rsidR="001A1716" w:rsidRDefault="001A1716" w:rsidP="001A1716">
            <w:pPr>
              <w:pStyle w:val="a3"/>
              <w:numPr>
                <w:ilvl w:val="0"/>
                <w:numId w:val="14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B28765C" w14:textId="77777777" w:rsidR="001A1716" w:rsidRPr="00D13F80" w:rsidRDefault="001A1716" w:rsidP="001A1716">
            <w:pPr>
              <w:pStyle w:val="a3"/>
              <w:numPr>
                <w:ilvl w:val="0"/>
                <w:numId w:val="14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1A1716" w:rsidRPr="007F5F28" w14:paraId="6C9A05C4" w14:textId="77777777" w:rsidTr="00634E0A">
        <w:tc>
          <w:tcPr>
            <w:tcW w:w="2552" w:type="dxa"/>
          </w:tcPr>
          <w:p w14:paraId="06FD94E1" w14:textId="77777777" w:rsidR="001A1716" w:rsidRDefault="001A1716" w:rsidP="00634E0A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276" w:type="dxa"/>
          </w:tcPr>
          <w:p w14:paraId="494532BC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7EB83C92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6AC1D934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9B68605" w14:textId="77777777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5A403765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1A1716" w:rsidRPr="007F5F28" w14:paraId="18A837CB" w14:textId="77777777" w:rsidTr="00634E0A">
        <w:tc>
          <w:tcPr>
            <w:tcW w:w="2552" w:type="dxa"/>
          </w:tcPr>
          <w:p w14:paraId="1DCCFF04" w14:textId="01B4FD45" w:rsidR="001A1716" w:rsidRDefault="001A1716" w:rsidP="00634E0A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frNo</w:t>
            </w:r>
          </w:p>
        </w:tc>
        <w:tc>
          <w:tcPr>
            <w:tcW w:w="1276" w:type="dxa"/>
          </w:tcPr>
          <w:p w14:paraId="5C5FFD7D" w14:textId="1F589FEA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698C97B9" w14:textId="25FB8696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51A582F3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65E68AD" w14:textId="22B20C50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nufacturer number</w:t>
            </w:r>
          </w:p>
          <w:p w14:paraId="559D8FF3" w14:textId="326D8204" w:rsidR="001A1716" w:rsidRPr="00D13F80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 number from vendor master</w:t>
            </w:r>
          </w:p>
        </w:tc>
      </w:tr>
      <w:tr w:rsidR="001A1716" w:rsidRPr="007F5F28" w14:paraId="3EC454E0" w14:textId="77777777" w:rsidTr="00634E0A">
        <w:tc>
          <w:tcPr>
            <w:tcW w:w="2552" w:type="dxa"/>
          </w:tcPr>
          <w:p w14:paraId="6972FE95" w14:textId="3D66F345" w:rsidR="001A1716" w:rsidRDefault="001A1716" w:rsidP="00634E0A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/>
                <w:szCs w:val="21"/>
              </w:rPr>
              <w:t>f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276" w:type="dxa"/>
          </w:tcPr>
          <w:p w14:paraId="7B9D9A54" w14:textId="318F828C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6836808C" w14:textId="698FFE96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0DEE7AC4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0E86701" w14:textId="2EEAE719" w:rsidR="001A1716" w:rsidRPr="00D13F80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</w:tr>
      <w:tr w:rsidR="00655EB1" w:rsidRPr="007F5F28" w14:paraId="0B7F57AC" w14:textId="77777777" w:rsidTr="00634E0A">
        <w:tc>
          <w:tcPr>
            <w:tcW w:w="2552" w:type="dxa"/>
          </w:tcPr>
          <w:p w14:paraId="73FC4050" w14:textId="70EA43AA" w:rsidR="00655EB1" w:rsidRPr="00CF2999" w:rsidRDefault="00655EB1" w:rsidP="00655EB1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276" w:type="dxa"/>
          </w:tcPr>
          <w:p w14:paraId="2F3C2763" w14:textId="6632C498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31BFD137" w14:textId="44ACF487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26C9F310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C7E7C9D" w14:textId="77777777" w:rsidR="00655EB1" w:rsidRPr="00CF299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</w:tr>
      <w:tr w:rsidR="00655EB1" w:rsidRPr="007F5F28" w14:paraId="23D0444C" w14:textId="77777777" w:rsidTr="00634E0A">
        <w:tc>
          <w:tcPr>
            <w:tcW w:w="2552" w:type="dxa"/>
          </w:tcPr>
          <w:p w14:paraId="3A2717B2" w14:textId="141B7DBF" w:rsidR="00655EB1" w:rsidRPr="007F5F28" w:rsidRDefault="00655EB1" w:rsidP="00655EB1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Qty</w:t>
            </w:r>
          </w:p>
        </w:tc>
        <w:tc>
          <w:tcPr>
            <w:tcW w:w="1276" w:type="dxa"/>
          </w:tcPr>
          <w:p w14:paraId="08C4EA80" w14:textId="1ED189DD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134" w:type="dxa"/>
          </w:tcPr>
          <w:p w14:paraId="0564D405" w14:textId="0A0F860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08267B0B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74B0374" w14:textId="641BA951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</w:t>
            </w:r>
            <w:r>
              <w:rPr>
                <w:rFonts w:asciiTheme="minorHAnsi" w:eastAsiaTheme="minorEastAsia" w:hAnsiTheme="minorHAnsi"/>
                <w:szCs w:val="21"/>
              </w:rPr>
              <w:t xml:space="preserve">s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655EB1" w:rsidRPr="007F5F28" w14:paraId="6A26E449" w14:textId="77777777" w:rsidTr="00AC1A64">
        <w:tc>
          <w:tcPr>
            <w:tcW w:w="6663" w:type="dxa"/>
            <w:gridSpan w:val="4"/>
          </w:tcPr>
          <w:p w14:paraId="269A07C1" w14:textId="7729136A" w:rsidR="00655EB1" w:rsidRPr="00052C09" w:rsidRDefault="00655EB1" w:rsidP="00655EB1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7E284689" w14:textId="77777777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  <w:tr w:rsidR="00655EB1" w:rsidRPr="007F5F28" w14:paraId="30963EBE" w14:textId="77777777" w:rsidTr="00AC1A64">
        <w:tc>
          <w:tcPr>
            <w:tcW w:w="6663" w:type="dxa"/>
            <w:gridSpan w:val="4"/>
          </w:tcPr>
          <w:p w14:paraId="10840CF3" w14:textId="1E61A09F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>
              <w:rPr>
                <w:rFonts w:asciiTheme="minorHAnsi" w:eastAsiaTheme="minorEastAsia" w:hAnsiTheme="minorHAnsi"/>
                <w:color w:val="FF0000"/>
                <w:szCs w:val="21"/>
              </w:rPr>
              <w:t>&lt;/Hospitals&gt;</w:t>
            </w:r>
          </w:p>
        </w:tc>
        <w:tc>
          <w:tcPr>
            <w:tcW w:w="4111" w:type="dxa"/>
          </w:tcPr>
          <w:p w14:paraId="34F1855E" w14:textId="15F351EC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</w:tbl>
    <w:p w14:paraId="54FA4D1D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16D3DCF" w14:textId="77777777" w:rsidR="005A02FC" w:rsidRDefault="005A02FC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Response</w:t>
      </w:r>
    </w:p>
    <w:p w14:paraId="76E8F3BB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1276"/>
        <w:gridCol w:w="1134"/>
        <w:gridCol w:w="1701"/>
        <w:gridCol w:w="4111"/>
      </w:tblGrid>
      <w:tr w:rsidR="00CF76D7" w:rsidRPr="007F5F28" w14:paraId="162F82CD" w14:textId="77777777" w:rsidTr="00197D18">
        <w:tc>
          <w:tcPr>
            <w:tcW w:w="2552" w:type="dxa"/>
            <w:shd w:val="clear" w:color="auto" w:fill="F2F2F2" w:themeFill="background1" w:themeFillShade="F2"/>
          </w:tcPr>
          <w:p w14:paraId="7AA88980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14:paraId="2EAFDD9A" w14:textId="7976C12B" w:rsidR="00CF76D7" w:rsidRPr="00394B9A" w:rsidRDefault="00056CF7" w:rsidP="00450B08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2BD51837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290EC375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366D324D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900EE9" w:rsidRPr="007F5F28" w14:paraId="2EF9E637" w14:textId="77777777" w:rsidTr="00197D18">
        <w:tc>
          <w:tcPr>
            <w:tcW w:w="2552" w:type="dxa"/>
          </w:tcPr>
          <w:p w14:paraId="71CE9C7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276" w:type="dxa"/>
          </w:tcPr>
          <w:p w14:paraId="1E569492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134" w:type="dxa"/>
          </w:tcPr>
          <w:p w14:paraId="7A8E762F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4658DE69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A594D5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900EE9" w:rsidRPr="007F5F28" w14:paraId="2CF9933D" w14:textId="77777777" w:rsidTr="00197D18">
        <w:tc>
          <w:tcPr>
            <w:tcW w:w="2552" w:type="dxa"/>
          </w:tcPr>
          <w:p w14:paraId="4401A85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276" w:type="dxa"/>
          </w:tcPr>
          <w:p w14:paraId="0EA4F691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34" w:type="dxa"/>
          </w:tcPr>
          <w:p w14:paraId="6993D909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67FA2F98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400C7B1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900EE9" w:rsidRPr="007F5F28" w14:paraId="1AF997CA" w14:textId="77777777" w:rsidTr="00197D18">
        <w:tc>
          <w:tcPr>
            <w:tcW w:w="2552" w:type="dxa"/>
          </w:tcPr>
          <w:p w14:paraId="7D925F00" w14:textId="77777777" w:rsidR="00900EE9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276" w:type="dxa"/>
          </w:tcPr>
          <w:p w14:paraId="73538D04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34" w:type="dxa"/>
          </w:tcPr>
          <w:p w14:paraId="6755C2C5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701" w:type="dxa"/>
          </w:tcPr>
          <w:p w14:paraId="601DE432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5C829D4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  <w:tr w:rsidR="00197D18" w:rsidRPr="007F5F28" w14:paraId="58054E15" w14:textId="77777777" w:rsidTr="00655EB1">
        <w:tc>
          <w:tcPr>
            <w:tcW w:w="6663" w:type="dxa"/>
            <w:gridSpan w:val="4"/>
          </w:tcPr>
          <w:p w14:paraId="3D0982F8" w14:textId="77777777" w:rsidR="00197D18" w:rsidRPr="00052C09" w:rsidRDefault="00197D18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30F23C6F" w14:textId="77777777" w:rsidR="00197D18" w:rsidRPr="00052C09" w:rsidRDefault="00197D18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766BBE" w:rsidRPr="007F5F28" w14:paraId="703B8A72" w14:textId="77777777" w:rsidTr="00197D18">
        <w:tc>
          <w:tcPr>
            <w:tcW w:w="2552" w:type="dxa"/>
          </w:tcPr>
          <w:p w14:paraId="15D59B3C" w14:textId="5A7424A3" w:rsidR="00766BBE" w:rsidRPr="007F5F28" w:rsidRDefault="00E81798" w:rsidP="00197D18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276" w:type="dxa"/>
          </w:tcPr>
          <w:p w14:paraId="3EB117F3" w14:textId="400BCD8A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2AF0A63C" w14:textId="1FD8FB48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6D262748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BBDED0A" w14:textId="61101388" w:rsidR="00766BBE" w:rsidRPr="007F5F28" w:rsidRDefault="00FE1A34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pany code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766BBE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766BBE" w:rsidRPr="007F5F28" w14:paraId="6AF49B53" w14:textId="77777777" w:rsidTr="00197D18">
        <w:tc>
          <w:tcPr>
            <w:tcW w:w="2552" w:type="dxa"/>
          </w:tcPr>
          <w:p w14:paraId="6A500099" w14:textId="6B6E8DAE" w:rsidR="00766BBE" w:rsidRDefault="00E81798" w:rsidP="00197D18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RNo</w:t>
            </w:r>
          </w:p>
        </w:tc>
        <w:tc>
          <w:tcPr>
            <w:tcW w:w="1276" w:type="dxa"/>
          </w:tcPr>
          <w:p w14:paraId="1A33E0E6" w14:textId="0DC25FF1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53479FEF" w14:textId="74E755D2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7DCF7F7E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C5B05A7" w14:textId="69484169" w:rsidR="00766BBE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</w:t>
            </w:r>
            <w:r w:rsidR="00816276">
              <w:rPr>
                <w:rFonts w:asciiTheme="minorHAnsi" w:eastAsiaTheme="minorEastAsia" w:hAnsiTheme="minorHAnsi"/>
                <w:szCs w:val="21"/>
              </w:rPr>
              <w:t>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816276"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="00816276"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766BBE" w:rsidRPr="007F5F28" w14:paraId="2D9146DD" w14:textId="77777777" w:rsidTr="00AC1A64">
        <w:tc>
          <w:tcPr>
            <w:tcW w:w="6663" w:type="dxa"/>
            <w:gridSpan w:val="4"/>
          </w:tcPr>
          <w:p w14:paraId="44F7C02E" w14:textId="77777777" w:rsidR="00766BBE" w:rsidRPr="00052C09" w:rsidRDefault="00766BBE" w:rsidP="00197D18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6F947675" w14:textId="77777777" w:rsidR="00766BBE" w:rsidRPr="00052C09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766BBE" w:rsidRPr="007F5F28" w14:paraId="15DBA418" w14:textId="77777777" w:rsidTr="00197D18">
        <w:tc>
          <w:tcPr>
            <w:tcW w:w="2552" w:type="dxa"/>
          </w:tcPr>
          <w:p w14:paraId="3958568A" w14:textId="67EF7DCF" w:rsidR="00766BBE" w:rsidRPr="007F5F28" w:rsidRDefault="00C81AE4" w:rsidP="00197D18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276" w:type="dxa"/>
          </w:tcPr>
          <w:p w14:paraId="0CFCC633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584C52BD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030F100E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3E79212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766BBE" w:rsidRPr="007F5F28" w14:paraId="5F073EDD" w14:textId="77777777" w:rsidTr="00197D18">
        <w:tc>
          <w:tcPr>
            <w:tcW w:w="2552" w:type="dxa"/>
          </w:tcPr>
          <w:p w14:paraId="2632F853" w14:textId="77777777" w:rsidR="00766BBE" w:rsidRDefault="00766BBE" w:rsidP="00197D18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276" w:type="dxa"/>
          </w:tcPr>
          <w:p w14:paraId="0C6D4632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572AAEED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701" w:type="dxa"/>
          </w:tcPr>
          <w:p w14:paraId="1B858DDF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DA05A55" w14:textId="77777777" w:rsidR="00766BBE" w:rsidRDefault="00766BBE" w:rsidP="0095484E">
            <w:pPr>
              <w:pStyle w:val="a3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3BB6632B" w14:textId="77777777" w:rsidR="00766BBE" w:rsidRPr="00D13F80" w:rsidRDefault="00766BBE" w:rsidP="0095484E">
            <w:pPr>
              <w:pStyle w:val="a3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766BBE" w:rsidRPr="007F5F28" w14:paraId="71205E84" w14:textId="77777777" w:rsidTr="00197D18">
        <w:tc>
          <w:tcPr>
            <w:tcW w:w="2552" w:type="dxa"/>
          </w:tcPr>
          <w:p w14:paraId="340380BF" w14:textId="77777777" w:rsidR="00766BBE" w:rsidRDefault="00766BBE" w:rsidP="00197D18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276" w:type="dxa"/>
          </w:tcPr>
          <w:p w14:paraId="056EFEC6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0E30AE2D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7C96A952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AEA98BD" w14:textId="77777777" w:rsidR="00766BBE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54F25E81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766BBE" w:rsidRPr="007F5F28" w14:paraId="6FAA9A40" w14:textId="77777777" w:rsidTr="00197D18">
        <w:tc>
          <w:tcPr>
            <w:tcW w:w="2552" w:type="dxa"/>
          </w:tcPr>
          <w:p w14:paraId="01D6DE20" w14:textId="1605252B" w:rsidR="00766BBE" w:rsidRDefault="00766BBE" w:rsidP="00197D18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276" w:type="dxa"/>
          </w:tcPr>
          <w:p w14:paraId="2B1421F5" w14:textId="22D60873" w:rsidR="00766BBE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)</w:t>
            </w:r>
          </w:p>
        </w:tc>
        <w:tc>
          <w:tcPr>
            <w:tcW w:w="1134" w:type="dxa"/>
          </w:tcPr>
          <w:p w14:paraId="3E676D8D" w14:textId="77777777" w:rsidR="00766BBE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20E297E3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F01B5DD" w14:textId="0A1363BD" w:rsidR="00766BBE" w:rsidRPr="00D13F80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Row</w:t>
            </w:r>
            <w:r>
              <w:rPr>
                <w:rFonts w:asciiTheme="minorHAnsi" w:eastAsiaTheme="minorEastAsia" w:hAnsiTheme="minorHAnsi"/>
                <w:szCs w:val="21"/>
              </w:rPr>
              <w:t xml:space="preserve"> number in SAP</w:t>
            </w:r>
          </w:p>
        </w:tc>
      </w:tr>
      <w:tr w:rsidR="00655EB1" w:rsidRPr="007F5F28" w14:paraId="52FC0FDE" w14:textId="77777777" w:rsidTr="00197D18">
        <w:tc>
          <w:tcPr>
            <w:tcW w:w="2552" w:type="dxa"/>
          </w:tcPr>
          <w:p w14:paraId="1DFA8830" w14:textId="3403A18B" w:rsidR="00655EB1" w:rsidRDefault="00655EB1" w:rsidP="00655EB1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276" w:type="dxa"/>
          </w:tcPr>
          <w:p w14:paraId="2F475E00" w14:textId="0A591948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5FEDE131" w14:textId="172B9316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43E501AC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37DFA67" w14:textId="77777777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</w:tr>
      <w:tr w:rsidR="00655EB1" w:rsidRPr="007F5F28" w14:paraId="3B70A0F4" w14:textId="77777777" w:rsidTr="00197D18">
        <w:tc>
          <w:tcPr>
            <w:tcW w:w="2552" w:type="dxa"/>
          </w:tcPr>
          <w:p w14:paraId="2C454DE6" w14:textId="77777777" w:rsidR="00655EB1" w:rsidRPr="007F5F28" w:rsidRDefault="00655EB1" w:rsidP="00655EB1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276" w:type="dxa"/>
          </w:tcPr>
          <w:p w14:paraId="79CA370F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134" w:type="dxa"/>
          </w:tcPr>
          <w:p w14:paraId="5DAF37BA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701" w:type="dxa"/>
          </w:tcPr>
          <w:p w14:paraId="25F9CF63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B95C341" w14:textId="2ADAAB7B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</w:t>
            </w:r>
            <w:r>
              <w:rPr>
                <w:rFonts w:asciiTheme="minorHAnsi" w:eastAsiaTheme="minorEastAsia" w:hAnsiTheme="minorHAnsi"/>
                <w:szCs w:val="21"/>
              </w:rPr>
              <w:t xml:space="preserve">s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655EB1" w:rsidRPr="007F5F28" w14:paraId="6C77966B" w14:textId="77777777" w:rsidTr="00AC1A64">
        <w:tc>
          <w:tcPr>
            <w:tcW w:w="6663" w:type="dxa"/>
            <w:gridSpan w:val="4"/>
          </w:tcPr>
          <w:p w14:paraId="6ADB92B8" w14:textId="77777777" w:rsidR="00655EB1" w:rsidRPr="00052C09" w:rsidRDefault="00655EB1" w:rsidP="00655EB1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04989422" w14:textId="77777777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  <w:tr w:rsidR="00655EB1" w:rsidRPr="007F5F28" w14:paraId="1CADAA61" w14:textId="77777777" w:rsidTr="00655EB1">
        <w:tc>
          <w:tcPr>
            <w:tcW w:w="6663" w:type="dxa"/>
            <w:gridSpan w:val="4"/>
          </w:tcPr>
          <w:p w14:paraId="3C89548E" w14:textId="34421D45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>
              <w:rPr>
                <w:rFonts w:asciiTheme="minorHAnsi" w:eastAsiaTheme="minorEastAsia" w:hAnsiTheme="minorHAnsi"/>
                <w:color w:val="FF0000"/>
                <w:szCs w:val="21"/>
              </w:rPr>
              <w:t>&lt;/Hospitals&gt;</w:t>
            </w:r>
          </w:p>
        </w:tc>
        <w:tc>
          <w:tcPr>
            <w:tcW w:w="4111" w:type="dxa"/>
          </w:tcPr>
          <w:p w14:paraId="7B7D9AEF" w14:textId="77777777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</w:tbl>
    <w:p w14:paraId="403E043C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F282C70" w14:textId="77032FB2" w:rsidR="005A02FC" w:rsidRPr="007F5F28" w:rsidRDefault="00F94423" w:rsidP="005A02FC">
      <w:pPr>
        <w:pStyle w:val="2"/>
        <w:rPr>
          <w:rFonts w:asciiTheme="minorHAnsi" w:eastAsiaTheme="minorEastAsia" w:hAnsiTheme="minorHAnsi"/>
        </w:rPr>
      </w:pPr>
      <w:bookmarkStart w:id="24" w:name="_Toc499749175"/>
      <w:r>
        <w:rPr>
          <w:rFonts w:asciiTheme="minorHAnsi" w:eastAsiaTheme="minorEastAsia" w:hAnsiTheme="minorHAnsi" w:hint="eastAsia"/>
        </w:rPr>
        <w:t>Purchase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Order</w:t>
      </w:r>
      <w:r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461911">
        <w:rPr>
          <w:rFonts w:asciiTheme="minorHAnsi" w:eastAsiaTheme="minorEastAsia" w:hAnsiTheme="minorHAnsi"/>
        </w:rPr>
        <w:t>4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24"/>
    </w:p>
    <w:p w14:paraId="533D9E1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5" w:name="_Toc499749176"/>
      <w:r w:rsidRPr="00B87332">
        <w:rPr>
          <w:rFonts w:asciiTheme="minorHAnsi" w:eastAsiaTheme="minorEastAsia" w:hAnsiTheme="minorHAnsi"/>
        </w:rPr>
        <w:t>Functional Description</w:t>
      </w:r>
      <w:bookmarkEnd w:id="25"/>
    </w:p>
    <w:p w14:paraId="23B86126" w14:textId="14878DB4" w:rsidR="009779E3" w:rsidRP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Re</w:t>
      </w:r>
      <w:r w:rsidRPr="009779E3">
        <w:rPr>
          <w:rFonts w:asciiTheme="minorEastAsia" w:eastAsiaTheme="minorEastAsia" w:hAnsiTheme="minorEastAsia"/>
        </w:rPr>
        <w:t>quest: SAP</w:t>
      </w:r>
    </w:p>
    <w:p w14:paraId="7373BA2E" w14:textId="2F53FFF1" w:rsidR="009779E3" w:rsidRP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Response: HIS</w:t>
      </w:r>
    </w:p>
    <w:p w14:paraId="39BA6C93" w14:textId="13AEE4A5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37865A98" w14:textId="7977AAF2" w:rsidR="00307B35" w:rsidRDefault="00307B35" w:rsidP="00307B35">
      <w:pPr>
        <w:pStyle w:val="a3"/>
        <w:numPr>
          <w:ilvl w:val="0"/>
          <w:numId w:val="32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PO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,</w:t>
      </w:r>
      <w:r>
        <w:rPr>
          <w:rFonts w:asciiTheme="minorEastAsia" w:eastAsiaTheme="minorEastAsia" w:hAnsiTheme="minorEastAsia"/>
        </w:rPr>
        <w:t xml:space="preserve"> send to HIS.</w:t>
      </w:r>
    </w:p>
    <w:p w14:paraId="5F10E064" w14:textId="22C05F14" w:rsidR="00307B35" w:rsidRPr="009779E3" w:rsidRDefault="00307B35" w:rsidP="00307B35">
      <w:pPr>
        <w:pStyle w:val="a3"/>
        <w:numPr>
          <w:ilvl w:val="0"/>
          <w:numId w:val="32"/>
        </w:numPr>
        <w:ind w:firstLineChars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PO data must with PR number in SAP.</w:t>
      </w:r>
    </w:p>
    <w:p w14:paraId="3FE4129A" w14:textId="77777777" w:rsidR="009779E3" w:rsidRPr="009779E3" w:rsidRDefault="009779E3" w:rsidP="009779E3">
      <w:pPr>
        <w:pStyle w:val="a3"/>
        <w:rPr>
          <w:rFonts w:asciiTheme="minorEastAsia" w:eastAsiaTheme="minorEastAsia" w:hAnsiTheme="minorEastAsia"/>
        </w:rPr>
      </w:pPr>
    </w:p>
    <w:p w14:paraId="3E7CA7B4" w14:textId="77777777" w:rsidR="009779E3" w:rsidRP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请求方：</w:t>
      </w:r>
      <w:r w:rsidRPr="009779E3">
        <w:rPr>
          <w:rFonts w:asciiTheme="minorEastAsia" w:eastAsiaTheme="minorEastAsia" w:hAnsiTheme="minorEastAsia"/>
        </w:rPr>
        <w:t>SAP</w:t>
      </w:r>
    </w:p>
    <w:p w14:paraId="4F3A84D3" w14:textId="77777777" w:rsidR="009779E3" w:rsidRP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服务方：</w:t>
      </w:r>
      <w:r w:rsidRPr="009779E3">
        <w:rPr>
          <w:rFonts w:asciiTheme="minorEastAsia" w:eastAsiaTheme="minorEastAsia" w:hAnsiTheme="minorEastAsia"/>
        </w:rPr>
        <w:t>HIS</w:t>
      </w:r>
    </w:p>
    <w:p w14:paraId="6D65D3DA" w14:textId="7A3FC104" w:rsidR="009779E3" w:rsidRP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lastRenderedPageBreak/>
        <w:t>频率：每天定时</w:t>
      </w:r>
    </w:p>
    <w:p w14:paraId="7DE6337D" w14:textId="452C5522" w:rsidR="005A02FC" w:rsidRPr="009779E3" w:rsidRDefault="000A6616" w:rsidP="0095484E">
      <w:pPr>
        <w:pStyle w:val="a3"/>
        <w:numPr>
          <w:ilvl w:val="0"/>
          <w:numId w:val="15"/>
        </w:numPr>
        <w:ind w:firstLineChars="0"/>
        <w:rPr>
          <w:rFonts w:asciiTheme="minorEastAsia" w:eastAsiaTheme="minorEastAsia" w:hAnsiTheme="minorEastAsia"/>
          <w:szCs w:val="21"/>
        </w:rPr>
      </w:pPr>
      <w:r w:rsidRPr="009779E3">
        <w:rPr>
          <w:rFonts w:asciiTheme="minorEastAsia" w:eastAsiaTheme="minorEastAsia" w:hAnsiTheme="minorEastAsia"/>
          <w:szCs w:val="21"/>
        </w:rPr>
        <w:t>SAP</w:t>
      </w:r>
      <w:r w:rsidRPr="009779E3">
        <w:rPr>
          <w:rFonts w:asciiTheme="minorEastAsia" w:eastAsiaTheme="minorEastAsia" w:hAnsiTheme="minorEastAsia" w:hint="eastAsia"/>
          <w:szCs w:val="21"/>
        </w:rPr>
        <w:t>中根据采购申请生成采购订单后，</w:t>
      </w:r>
      <w:r w:rsidR="005236F2">
        <w:rPr>
          <w:rFonts w:asciiTheme="minorEastAsia" w:eastAsiaTheme="minorEastAsia" w:hAnsiTheme="minorEastAsia" w:hint="eastAsia"/>
          <w:szCs w:val="21"/>
        </w:rPr>
        <w:t>每日定时将所有当天发生的采购单</w:t>
      </w:r>
      <w:r w:rsidRPr="009779E3">
        <w:rPr>
          <w:rFonts w:asciiTheme="minorEastAsia" w:eastAsiaTheme="minorEastAsia" w:hAnsiTheme="minorEastAsia" w:hint="eastAsia"/>
          <w:szCs w:val="21"/>
        </w:rPr>
        <w:t>信息同步到H</w:t>
      </w:r>
      <w:r w:rsidRPr="009779E3">
        <w:rPr>
          <w:rFonts w:asciiTheme="minorEastAsia" w:eastAsiaTheme="minorEastAsia" w:hAnsiTheme="minorEastAsia"/>
          <w:szCs w:val="21"/>
        </w:rPr>
        <w:t>IS</w:t>
      </w:r>
      <w:r w:rsidRPr="009779E3">
        <w:rPr>
          <w:rFonts w:asciiTheme="minorEastAsia" w:eastAsiaTheme="minorEastAsia" w:hAnsiTheme="minorEastAsia" w:hint="eastAsia"/>
          <w:szCs w:val="21"/>
        </w:rPr>
        <w:t>。</w:t>
      </w:r>
    </w:p>
    <w:p w14:paraId="4EB33D24" w14:textId="10AC704F" w:rsidR="000A6616" w:rsidRPr="009779E3" w:rsidRDefault="000A6616" w:rsidP="0095484E">
      <w:pPr>
        <w:pStyle w:val="a3"/>
        <w:numPr>
          <w:ilvl w:val="0"/>
          <w:numId w:val="15"/>
        </w:numPr>
        <w:ind w:firstLineChars="0"/>
        <w:rPr>
          <w:rFonts w:asciiTheme="minorEastAsia" w:eastAsiaTheme="minorEastAsia" w:hAnsiTheme="minorEastAsia"/>
          <w:szCs w:val="21"/>
        </w:rPr>
      </w:pPr>
      <w:r w:rsidRPr="009779E3">
        <w:rPr>
          <w:rFonts w:asciiTheme="minorEastAsia" w:eastAsiaTheme="minorEastAsia" w:hAnsiTheme="minorEastAsia" w:hint="eastAsia"/>
          <w:szCs w:val="21"/>
        </w:rPr>
        <w:t>采购订单中需对应采购申请的ID</w:t>
      </w:r>
      <w:r w:rsidR="00766BBE" w:rsidRPr="009779E3">
        <w:rPr>
          <w:rFonts w:asciiTheme="minorEastAsia" w:eastAsiaTheme="minorEastAsia" w:hAnsiTheme="minorEastAsia" w:hint="eastAsia"/>
          <w:szCs w:val="21"/>
        </w:rPr>
        <w:t>，为兼容多个采购申请对应一个采购订单的情况，采购申请</w:t>
      </w:r>
      <w:r w:rsidR="005236F2">
        <w:rPr>
          <w:rFonts w:asciiTheme="minorEastAsia" w:eastAsiaTheme="minorEastAsia" w:hAnsiTheme="minorEastAsia" w:hint="eastAsia"/>
          <w:szCs w:val="21"/>
        </w:rPr>
        <w:t>号</w:t>
      </w:r>
      <w:r w:rsidR="00766BBE" w:rsidRPr="009779E3">
        <w:rPr>
          <w:rFonts w:asciiTheme="minorEastAsia" w:eastAsiaTheme="minorEastAsia" w:hAnsiTheme="minorEastAsia" w:hint="eastAsia"/>
          <w:szCs w:val="21"/>
        </w:rPr>
        <w:t>跟随明细传输</w:t>
      </w:r>
      <w:r w:rsidRPr="009779E3">
        <w:rPr>
          <w:rFonts w:asciiTheme="minorEastAsia" w:eastAsiaTheme="minorEastAsia" w:hAnsiTheme="minorEastAsia" w:hint="eastAsia"/>
          <w:szCs w:val="21"/>
        </w:rPr>
        <w:t>。</w:t>
      </w:r>
    </w:p>
    <w:p w14:paraId="03523488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6" w:name="_Toc499749177"/>
      <w:r w:rsidRPr="003A187B">
        <w:rPr>
          <w:rFonts w:asciiTheme="minorHAnsi" w:eastAsiaTheme="minorEastAsia" w:hAnsiTheme="minorHAnsi"/>
        </w:rPr>
        <w:t>Data Flow Diagram</w:t>
      </w:r>
      <w:bookmarkEnd w:id="26"/>
    </w:p>
    <w:p w14:paraId="03B5EB19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508DF92" w14:textId="63E6C2E6" w:rsidR="005A02FC" w:rsidRDefault="00AD5EDB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6" w:dyaOrig="5145" w14:anchorId="3BFFEAFD">
          <v:shape id="_x0000_i1035" type="#_x0000_t75" style="width:327.75pt;height:257.25pt" o:ole="">
            <v:imagedata r:id="rId26" o:title=""/>
          </v:shape>
          <o:OLEObject Type="Embed" ProgID="Visio.Drawing.15" ShapeID="_x0000_i1035" DrawAspect="Content" ObjectID="_1573491230" r:id="rId27"/>
        </w:object>
      </w:r>
    </w:p>
    <w:p w14:paraId="7075CB6E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20A1F2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7" w:name="_Toc499749178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27"/>
    </w:p>
    <w:p w14:paraId="09597C60" w14:textId="77777777" w:rsidR="005A02FC" w:rsidRPr="007F5F28" w:rsidRDefault="005A02FC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Request</w:t>
      </w:r>
    </w:p>
    <w:p w14:paraId="49052FB0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276"/>
        <w:gridCol w:w="1134"/>
        <w:gridCol w:w="1559"/>
        <w:gridCol w:w="4111"/>
      </w:tblGrid>
      <w:tr w:rsidR="00CF76D7" w:rsidRPr="007F5F28" w14:paraId="116F68CB" w14:textId="77777777" w:rsidTr="007B79D5">
        <w:tc>
          <w:tcPr>
            <w:tcW w:w="2694" w:type="dxa"/>
            <w:shd w:val="clear" w:color="auto" w:fill="F2F2F2" w:themeFill="background1" w:themeFillShade="F2"/>
          </w:tcPr>
          <w:p w14:paraId="67849DAF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14:paraId="65A226AD" w14:textId="5F5AF3C6" w:rsidR="00CF76D7" w:rsidRPr="00394B9A" w:rsidRDefault="00056CF7" w:rsidP="00450B08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18B2AE77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19DBC920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1FBF8574" w14:textId="77777777" w:rsidR="00CF76D7" w:rsidRPr="00394B9A" w:rsidRDefault="00CF76D7" w:rsidP="00450B08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C939FD" w:rsidRPr="007F5F28" w14:paraId="31FCEA88" w14:textId="77777777" w:rsidTr="00655EB1">
        <w:tc>
          <w:tcPr>
            <w:tcW w:w="6663" w:type="dxa"/>
            <w:gridSpan w:val="4"/>
          </w:tcPr>
          <w:p w14:paraId="0525C5F4" w14:textId="77777777" w:rsidR="00C939FD" w:rsidRPr="00052C09" w:rsidRDefault="00C939FD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1527C6A8" w14:textId="77777777" w:rsidR="00C939FD" w:rsidRPr="00052C09" w:rsidRDefault="00C939FD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766BBE" w:rsidRPr="007F5F28" w14:paraId="3957D76F" w14:textId="77777777" w:rsidTr="007B79D5">
        <w:tc>
          <w:tcPr>
            <w:tcW w:w="2694" w:type="dxa"/>
          </w:tcPr>
          <w:p w14:paraId="0802887E" w14:textId="2285BBA1" w:rsidR="00766BBE" w:rsidRPr="007F5F28" w:rsidRDefault="00E81798" w:rsidP="00C8786E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276" w:type="dxa"/>
          </w:tcPr>
          <w:p w14:paraId="643AF0F6" w14:textId="3C8AB8DC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443AE722" w14:textId="30E2A079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22C1CE0F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00ACC9A" w14:textId="653F3D36" w:rsidR="00766BBE" w:rsidRPr="007F5F28" w:rsidRDefault="00FE1A34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pany code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766BBE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766BBE" w:rsidRPr="007F5F28" w14:paraId="131CD290" w14:textId="77777777" w:rsidTr="007B79D5">
        <w:tc>
          <w:tcPr>
            <w:tcW w:w="2694" w:type="dxa"/>
          </w:tcPr>
          <w:p w14:paraId="7A13E951" w14:textId="0D569804" w:rsidR="00766BBE" w:rsidRPr="007F5F28" w:rsidRDefault="00E81798" w:rsidP="00C8786E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No</w:t>
            </w:r>
          </w:p>
        </w:tc>
        <w:tc>
          <w:tcPr>
            <w:tcW w:w="1276" w:type="dxa"/>
          </w:tcPr>
          <w:p w14:paraId="68EAC3C1" w14:textId="7D042CF0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1164C2B8" w14:textId="243CF843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18ECD21" w14:textId="77777777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E606559" w14:textId="15EFED14" w:rsidR="00766BBE" w:rsidRPr="007F5F28" w:rsidRDefault="00D62C01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urchase order number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766BBE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14264C" w:rsidRPr="007F5F28" w14:paraId="75F41718" w14:textId="77777777" w:rsidTr="007B79D5">
        <w:tc>
          <w:tcPr>
            <w:tcW w:w="2694" w:type="dxa"/>
          </w:tcPr>
          <w:p w14:paraId="16D30F4A" w14:textId="3171FD9F" w:rsidR="0014264C" w:rsidRDefault="0014264C" w:rsidP="00C8786E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</w:t>
            </w:r>
            <w:r>
              <w:rPr>
                <w:rFonts w:asciiTheme="minorHAnsi" w:eastAsiaTheme="minorEastAsia" w:hAnsiTheme="minorHAnsi"/>
                <w:szCs w:val="21"/>
              </w:rPr>
              <w:t>D</w:t>
            </w:r>
            <w:r>
              <w:rPr>
                <w:rFonts w:asciiTheme="minorHAnsi" w:eastAsiaTheme="minorEastAsia" w:hAnsiTheme="minorHAnsi" w:hint="eastAsia"/>
                <w:szCs w:val="21"/>
              </w:rPr>
              <w:t>ate</w:t>
            </w:r>
          </w:p>
        </w:tc>
        <w:tc>
          <w:tcPr>
            <w:tcW w:w="1276" w:type="dxa"/>
          </w:tcPr>
          <w:p w14:paraId="39FE4DEB" w14:textId="1FFD652A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</w:t>
            </w:r>
            <w:r>
              <w:rPr>
                <w:rFonts w:asciiTheme="minorHAnsi" w:eastAsiaTheme="minorEastAsia" w:hAnsiTheme="minorHAnsi"/>
                <w:szCs w:val="21"/>
              </w:rPr>
              <w:t>19</w:t>
            </w:r>
            <w:r>
              <w:rPr>
                <w:rFonts w:asciiTheme="minorHAnsi" w:eastAsiaTheme="minorEastAsia" w:hAnsiTheme="minorHAnsi" w:hint="eastAsia"/>
                <w:szCs w:val="21"/>
              </w:rPr>
              <w:t>)</w:t>
            </w:r>
          </w:p>
        </w:tc>
        <w:tc>
          <w:tcPr>
            <w:tcW w:w="1134" w:type="dxa"/>
          </w:tcPr>
          <w:p w14:paraId="6C000783" w14:textId="46697863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582D0FF2" w14:textId="77777777" w:rsidR="0014264C" w:rsidRPr="007F5F28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3C98B5B" w14:textId="49D5126B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 w:rsidR="00816276"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rd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re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E35B29" w:rsidRPr="007F5F28" w14:paraId="516F2CD9" w14:textId="77777777" w:rsidTr="007B79D5">
        <w:tc>
          <w:tcPr>
            <w:tcW w:w="2694" w:type="dxa"/>
          </w:tcPr>
          <w:p w14:paraId="7FE5E78C" w14:textId="38FB55AA" w:rsidR="00E35B29" w:rsidRDefault="00C81AE4" w:rsidP="00C8786E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endorNo</w:t>
            </w:r>
          </w:p>
        </w:tc>
        <w:tc>
          <w:tcPr>
            <w:tcW w:w="1276" w:type="dxa"/>
          </w:tcPr>
          <w:p w14:paraId="31F0F07A" w14:textId="4DBC30F7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50)</w:t>
            </w:r>
          </w:p>
        </w:tc>
        <w:tc>
          <w:tcPr>
            <w:tcW w:w="1134" w:type="dxa"/>
          </w:tcPr>
          <w:p w14:paraId="034653A9" w14:textId="678A048C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C043DFB" w14:textId="77777777" w:rsidR="00E35B29" w:rsidRPr="007F5F28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C7E3976" w14:textId="5B611AAB" w:rsidR="00E35B29" w:rsidRDefault="00C81AE4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endor number</w:t>
            </w:r>
            <w:r w:rsidR="00E35B29">
              <w:rPr>
                <w:rFonts w:asciiTheme="minorHAnsi" w:eastAsiaTheme="minorEastAsia" w:hAnsiTheme="minorHAnsi"/>
                <w:szCs w:val="21"/>
              </w:rPr>
              <w:t xml:space="preserve"> in vendor mater</w:t>
            </w:r>
          </w:p>
        </w:tc>
      </w:tr>
      <w:tr w:rsidR="00E35B29" w:rsidRPr="007F5F28" w14:paraId="2D8DCFF8" w14:textId="77777777" w:rsidTr="007B79D5">
        <w:tc>
          <w:tcPr>
            <w:tcW w:w="2694" w:type="dxa"/>
          </w:tcPr>
          <w:p w14:paraId="7A4239E3" w14:textId="12CB86C2" w:rsidR="00E35B29" w:rsidRDefault="00E35B29" w:rsidP="00C8786E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endorName</w:t>
            </w:r>
          </w:p>
        </w:tc>
        <w:tc>
          <w:tcPr>
            <w:tcW w:w="1276" w:type="dxa"/>
          </w:tcPr>
          <w:p w14:paraId="59B3A98E" w14:textId="6ACB7C51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200)</w:t>
            </w:r>
          </w:p>
        </w:tc>
        <w:tc>
          <w:tcPr>
            <w:tcW w:w="1134" w:type="dxa"/>
          </w:tcPr>
          <w:p w14:paraId="5C7CA299" w14:textId="2D97C7B3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476A4A5" w14:textId="77777777" w:rsidR="00E35B29" w:rsidRPr="007F5F28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6971858" w14:textId="744BF6A9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</w:t>
            </w:r>
            <w:r>
              <w:rPr>
                <w:rFonts w:asciiTheme="minorHAnsi" w:eastAsiaTheme="minorEastAsia" w:hAnsiTheme="minorHAnsi"/>
                <w:szCs w:val="21"/>
              </w:rPr>
              <w:t>endor name in vendor mater</w:t>
            </w:r>
          </w:p>
        </w:tc>
      </w:tr>
      <w:tr w:rsidR="00316FA2" w:rsidRPr="007F5F28" w14:paraId="55DD8B1C" w14:textId="77777777" w:rsidTr="007B79D5">
        <w:tc>
          <w:tcPr>
            <w:tcW w:w="2694" w:type="dxa"/>
          </w:tcPr>
          <w:p w14:paraId="2F24CE84" w14:textId="1D04CDB0" w:rsidR="00316FA2" w:rsidRDefault="00316FA2" w:rsidP="00C8786E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</w:t>
            </w:r>
            <w:r>
              <w:rPr>
                <w:rFonts w:asciiTheme="minorHAnsi" w:eastAsiaTheme="minorEastAsia" w:hAnsiTheme="minorHAnsi"/>
                <w:szCs w:val="21"/>
              </w:rPr>
              <w:t>Date</w:t>
            </w:r>
          </w:p>
        </w:tc>
        <w:tc>
          <w:tcPr>
            <w:tcW w:w="1276" w:type="dxa"/>
          </w:tcPr>
          <w:p w14:paraId="321370D3" w14:textId="61858F98" w:rsidR="00316FA2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10)</w:t>
            </w:r>
          </w:p>
        </w:tc>
        <w:tc>
          <w:tcPr>
            <w:tcW w:w="1134" w:type="dxa"/>
          </w:tcPr>
          <w:p w14:paraId="2EDC2472" w14:textId="28A20AC9" w:rsidR="00316FA2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4E6F026E" w14:textId="77777777" w:rsidR="00316FA2" w:rsidRPr="007F5F28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3BD07B6" w14:textId="40C7D09A" w:rsidR="00316FA2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o</w:t>
            </w:r>
            <w:r>
              <w:rPr>
                <w:rFonts w:asciiTheme="minorHAnsi" w:eastAsiaTheme="minorEastAsia" w:hAnsiTheme="minorHAnsi"/>
                <w:szCs w:val="21"/>
              </w:rPr>
              <w:t>ods receive date of contract</w:t>
            </w:r>
          </w:p>
        </w:tc>
      </w:tr>
      <w:tr w:rsidR="00766BBE" w:rsidRPr="007F5F28" w14:paraId="0E2A552D" w14:textId="77777777" w:rsidTr="00AC1A64">
        <w:tc>
          <w:tcPr>
            <w:tcW w:w="6663" w:type="dxa"/>
            <w:gridSpan w:val="4"/>
          </w:tcPr>
          <w:p w14:paraId="75CDAD66" w14:textId="77777777" w:rsidR="00766BBE" w:rsidRPr="00052C09" w:rsidRDefault="00766BBE" w:rsidP="00C8786E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6E820C9A" w14:textId="77777777" w:rsidR="00766BBE" w:rsidRPr="00052C09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766BBE" w:rsidRPr="007F5F28" w14:paraId="2C1ADF62" w14:textId="77777777" w:rsidTr="007B79D5">
        <w:tc>
          <w:tcPr>
            <w:tcW w:w="2694" w:type="dxa"/>
          </w:tcPr>
          <w:p w14:paraId="47F4D35E" w14:textId="46E4605A" w:rsidR="00766BBE" w:rsidRPr="007F5F28" w:rsidRDefault="00E81798" w:rsidP="00C8786E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No</w:t>
            </w:r>
          </w:p>
        </w:tc>
        <w:tc>
          <w:tcPr>
            <w:tcW w:w="1276" w:type="dxa"/>
          </w:tcPr>
          <w:p w14:paraId="165D85C2" w14:textId="77777777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1CE11754" w14:textId="77777777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0248BFAC" w14:textId="77777777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BEDC7E8" w14:textId="71986D93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 w:rsidR="00E35B29"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816276"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="00816276"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D83669" w:rsidRPr="007F5F28" w14:paraId="20EF6C9D" w14:textId="77777777" w:rsidTr="007B79D5">
        <w:tc>
          <w:tcPr>
            <w:tcW w:w="2694" w:type="dxa"/>
          </w:tcPr>
          <w:p w14:paraId="607CB87B" w14:textId="47E2CE25" w:rsidR="00D83669" w:rsidRDefault="00D83669" w:rsidP="00C8786E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lastRenderedPageBreak/>
              <w:t>ItemNo</w:t>
            </w:r>
          </w:p>
        </w:tc>
        <w:tc>
          <w:tcPr>
            <w:tcW w:w="1276" w:type="dxa"/>
          </w:tcPr>
          <w:p w14:paraId="2BBE1ECD" w14:textId="630B4791" w:rsidR="00D83669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)</w:t>
            </w:r>
          </w:p>
        </w:tc>
        <w:tc>
          <w:tcPr>
            <w:tcW w:w="1134" w:type="dxa"/>
          </w:tcPr>
          <w:p w14:paraId="37B06954" w14:textId="42C5759E" w:rsidR="00D83669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05C5809A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4E3598F" w14:textId="2C3E167A" w:rsidR="00D83669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Row</w:t>
            </w:r>
            <w:r>
              <w:rPr>
                <w:rFonts w:asciiTheme="minorHAnsi" w:eastAsiaTheme="minorEastAsia" w:hAnsiTheme="minorHAnsi"/>
                <w:szCs w:val="21"/>
              </w:rPr>
              <w:t xml:space="preserve"> number in SAP</w:t>
            </w:r>
          </w:p>
        </w:tc>
      </w:tr>
      <w:tr w:rsidR="00D83669" w:rsidRPr="007F5F28" w14:paraId="5AE1067E" w14:textId="77777777" w:rsidTr="007B79D5">
        <w:tc>
          <w:tcPr>
            <w:tcW w:w="2694" w:type="dxa"/>
          </w:tcPr>
          <w:p w14:paraId="56703C11" w14:textId="5278422B" w:rsidR="00D83669" w:rsidRPr="007F5F28" w:rsidRDefault="00C81AE4" w:rsidP="00C8786E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276" w:type="dxa"/>
          </w:tcPr>
          <w:p w14:paraId="2ABD4DBD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3B5C2546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590ED18F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88A40B4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D83669" w:rsidRPr="007F5F28" w14:paraId="7B6D2151" w14:textId="77777777" w:rsidTr="007B79D5">
        <w:tc>
          <w:tcPr>
            <w:tcW w:w="2694" w:type="dxa"/>
          </w:tcPr>
          <w:p w14:paraId="05C2E618" w14:textId="77777777" w:rsidR="00D83669" w:rsidRDefault="00D83669" w:rsidP="00C8786E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276" w:type="dxa"/>
          </w:tcPr>
          <w:p w14:paraId="2101E3CA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608C7148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559" w:type="dxa"/>
          </w:tcPr>
          <w:p w14:paraId="06E2BA24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30BA888" w14:textId="77777777" w:rsidR="00D83669" w:rsidRDefault="00D83669" w:rsidP="0095484E">
            <w:pPr>
              <w:pStyle w:val="a3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314D3EC0" w14:textId="77777777" w:rsidR="00D83669" w:rsidRPr="00D13F80" w:rsidRDefault="00D83669" w:rsidP="0095484E">
            <w:pPr>
              <w:pStyle w:val="a3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D83669" w:rsidRPr="007F5F28" w14:paraId="34E69E15" w14:textId="77777777" w:rsidTr="007B79D5">
        <w:tc>
          <w:tcPr>
            <w:tcW w:w="2694" w:type="dxa"/>
          </w:tcPr>
          <w:p w14:paraId="24A40AE7" w14:textId="77777777" w:rsidR="00D83669" w:rsidRDefault="00D83669" w:rsidP="00C8786E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276" w:type="dxa"/>
          </w:tcPr>
          <w:p w14:paraId="4442F7BD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5826F3DC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96635D5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12C1056" w14:textId="77777777" w:rsidR="00D83669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627B728E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D83669" w:rsidRPr="007F5F28" w14:paraId="06EBC269" w14:textId="77777777" w:rsidTr="007B79D5">
        <w:tc>
          <w:tcPr>
            <w:tcW w:w="2694" w:type="dxa"/>
          </w:tcPr>
          <w:p w14:paraId="0E4B6612" w14:textId="14D1E4D7" w:rsidR="00D83669" w:rsidRDefault="00C81AE4" w:rsidP="00C8786E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frNo</w:t>
            </w:r>
          </w:p>
        </w:tc>
        <w:tc>
          <w:tcPr>
            <w:tcW w:w="1276" w:type="dxa"/>
          </w:tcPr>
          <w:p w14:paraId="7D977D3A" w14:textId="77777777" w:rsidR="00D83669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37AC1F38" w14:textId="77777777" w:rsidR="00D83669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13678A4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1BF087E" w14:textId="42BB51FA" w:rsidR="00D83669" w:rsidRDefault="00C81AE4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nufacturer number</w:t>
            </w:r>
          </w:p>
          <w:p w14:paraId="18B5863E" w14:textId="06CFC8AB" w:rsidR="00D83669" w:rsidRPr="00D13F80" w:rsidRDefault="00C81AE4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 number</w:t>
            </w:r>
            <w:r w:rsidR="00D83669">
              <w:rPr>
                <w:rFonts w:asciiTheme="minorHAnsi" w:eastAsiaTheme="minorEastAsia" w:hAnsiTheme="minorHAnsi"/>
                <w:szCs w:val="21"/>
              </w:rPr>
              <w:t xml:space="preserve"> from vendor master</w:t>
            </w:r>
          </w:p>
        </w:tc>
      </w:tr>
      <w:tr w:rsidR="00D83669" w:rsidRPr="007F5F28" w14:paraId="44785E94" w14:textId="77777777" w:rsidTr="007B79D5">
        <w:tc>
          <w:tcPr>
            <w:tcW w:w="2694" w:type="dxa"/>
          </w:tcPr>
          <w:p w14:paraId="1D8DDE02" w14:textId="77777777" w:rsidR="00D83669" w:rsidRDefault="00D83669" w:rsidP="00C8786E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/>
                <w:szCs w:val="21"/>
              </w:rPr>
              <w:t>f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276" w:type="dxa"/>
          </w:tcPr>
          <w:p w14:paraId="668ABE7A" w14:textId="77777777" w:rsidR="00D83669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73BA40A8" w14:textId="77777777" w:rsidR="00D83669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4B4F7447" w14:textId="77777777" w:rsidR="00D83669" w:rsidRPr="007F5F28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22C9C63" w14:textId="77777777" w:rsidR="00D83669" w:rsidRPr="00D13F80" w:rsidRDefault="00D83669" w:rsidP="00D8366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</w:tr>
      <w:tr w:rsidR="00655EB1" w:rsidRPr="007F5F28" w14:paraId="7F5A4F95" w14:textId="77777777" w:rsidTr="007B79D5">
        <w:tc>
          <w:tcPr>
            <w:tcW w:w="2694" w:type="dxa"/>
          </w:tcPr>
          <w:p w14:paraId="15D586D7" w14:textId="7AA29EB6" w:rsidR="00655EB1" w:rsidRPr="00CF2999" w:rsidRDefault="00655EB1" w:rsidP="00655EB1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276" w:type="dxa"/>
          </w:tcPr>
          <w:p w14:paraId="3BA2A499" w14:textId="4BAFAB1F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699147CA" w14:textId="2D44999B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057BF1CB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EF7B150" w14:textId="77777777" w:rsidR="00655EB1" w:rsidRPr="00CF299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</w:tr>
      <w:tr w:rsidR="00655EB1" w:rsidRPr="007F5F28" w14:paraId="4A313094" w14:textId="77777777" w:rsidTr="007B79D5">
        <w:tc>
          <w:tcPr>
            <w:tcW w:w="2694" w:type="dxa"/>
          </w:tcPr>
          <w:p w14:paraId="58D11AB9" w14:textId="77777777" w:rsidR="00655EB1" w:rsidRPr="007F5F28" w:rsidRDefault="00655EB1" w:rsidP="00655EB1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276" w:type="dxa"/>
          </w:tcPr>
          <w:p w14:paraId="68FB0592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134" w:type="dxa"/>
          </w:tcPr>
          <w:p w14:paraId="01118E21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19864488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EFFE641" w14:textId="3B2F9DF6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655EB1" w:rsidRPr="007F5F28" w14:paraId="5D671C46" w14:textId="77777777" w:rsidTr="007B79D5">
        <w:tc>
          <w:tcPr>
            <w:tcW w:w="2694" w:type="dxa"/>
          </w:tcPr>
          <w:p w14:paraId="6193AB83" w14:textId="37E5710E" w:rsidR="00655EB1" w:rsidRDefault="00655EB1" w:rsidP="00655EB1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ice</w:t>
            </w:r>
          </w:p>
        </w:tc>
        <w:tc>
          <w:tcPr>
            <w:tcW w:w="1276" w:type="dxa"/>
          </w:tcPr>
          <w:p w14:paraId="79279F25" w14:textId="399E58F3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134" w:type="dxa"/>
          </w:tcPr>
          <w:p w14:paraId="0011577D" w14:textId="48462498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456126E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50DCC65" w14:textId="24022F1D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price</w:t>
            </w:r>
          </w:p>
        </w:tc>
      </w:tr>
      <w:tr w:rsidR="00655EB1" w:rsidRPr="007F5F28" w14:paraId="10FECE36" w14:textId="77777777" w:rsidTr="007B79D5">
        <w:tc>
          <w:tcPr>
            <w:tcW w:w="2694" w:type="dxa"/>
          </w:tcPr>
          <w:p w14:paraId="58DF33D0" w14:textId="7786FD59" w:rsidR="00655EB1" w:rsidRDefault="00655EB1" w:rsidP="00655EB1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To</w:t>
            </w:r>
            <w:r>
              <w:rPr>
                <w:rFonts w:asciiTheme="minorHAnsi" w:eastAsiaTheme="minorEastAsia" w:hAnsiTheme="minorHAnsi"/>
                <w:szCs w:val="21"/>
              </w:rPr>
              <w:t>talAmt</w:t>
            </w:r>
          </w:p>
        </w:tc>
        <w:tc>
          <w:tcPr>
            <w:tcW w:w="1276" w:type="dxa"/>
          </w:tcPr>
          <w:p w14:paraId="05D399E4" w14:textId="5E3FD488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</w:t>
            </w:r>
            <w:r>
              <w:rPr>
                <w:rFonts w:asciiTheme="minorHAnsi" w:eastAsiaTheme="minorEastAsia" w:hAnsiTheme="minorHAnsi"/>
                <w:szCs w:val="21"/>
              </w:rPr>
              <w:t>mber(17,2)</w:t>
            </w:r>
          </w:p>
        </w:tc>
        <w:tc>
          <w:tcPr>
            <w:tcW w:w="1134" w:type="dxa"/>
          </w:tcPr>
          <w:p w14:paraId="21C385D0" w14:textId="38DB0B8E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4F14910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78CD61D" w14:textId="2825DC74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urch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tem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tot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amount</w:t>
            </w:r>
          </w:p>
        </w:tc>
      </w:tr>
      <w:tr w:rsidR="00655EB1" w:rsidRPr="007F5F28" w14:paraId="417C968B" w14:textId="77777777" w:rsidTr="00AC1A64">
        <w:tc>
          <w:tcPr>
            <w:tcW w:w="6663" w:type="dxa"/>
            <w:gridSpan w:val="4"/>
          </w:tcPr>
          <w:p w14:paraId="07FBB766" w14:textId="77777777" w:rsidR="00655EB1" w:rsidRPr="00052C09" w:rsidRDefault="00655EB1" w:rsidP="00655EB1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5EB7852A" w14:textId="77777777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  <w:tr w:rsidR="00655EB1" w:rsidRPr="007F5F28" w14:paraId="775DBAF9" w14:textId="77777777" w:rsidTr="00655EB1">
        <w:tc>
          <w:tcPr>
            <w:tcW w:w="6663" w:type="dxa"/>
            <w:gridSpan w:val="4"/>
          </w:tcPr>
          <w:p w14:paraId="03DE71F8" w14:textId="70156A1E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07C6F97C" w14:textId="77777777" w:rsidR="00655EB1" w:rsidRPr="00052C0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</w:tbl>
    <w:p w14:paraId="0143A0B1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1A786A6A" w14:textId="77777777" w:rsidR="005A02FC" w:rsidRDefault="005A02FC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Response</w:t>
      </w:r>
    </w:p>
    <w:p w14:paraId="18971C42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127"/>
        <w:gridCol w:w="1134"/>
        <w:gridCol w:w="1559"/>
        <w:gridCol w:w="4111"/>
      </w:tblGrid>
      <w:tr w:rsidR="006622C1" w:rsidRPr="007F5F28" w14:paraId="76A7399A" w14:textId="77777777" w:rsidTr="00AC1A64">
        <w:tc>
          <w:tcPr>
            <w:tcW w:w="1843" w:type="dxa"/>
            <w:shd w:val="clear" w:color="auto" w:fill="F2F2F2" w:themeFill="background1" w:themeFillShade="F2"/>
          </w:tcPr>
          <w:p w14:paraId="00BEECDC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2127" w:type="dxa"/>
            <w:shd w:val="clear" w:color="auto" w:fill="F2F2F2" w:themeFill="background1" w:themeFillShade="F2"/>
          </w:tcPr>
          <w:p w14:paraId="37917410" w14:textId="1E3264D0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621E4FDF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3FEAFCF2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34F6AF13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383354" w:rsidRPr="007F5F28" w14:paraId="23DBBBA9" w14:textId="77777777" w:rsidTr="00383354">
        <w:tc>
          <w:tcPr>
            <w:tcW w:w="1843" w:type="dxa"/>
          </w:tcPr>
          <w:p w14:paraId="76C893F1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2127" w:type="dxa"/>
          </w:tcPr>
          <w:p w14:paraId="07E0825C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134" w:type="dxa"/>
          </w:tcPr>
          <w:p w14:paraId="4AF5B60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4F53E8C7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115FEC5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383354" w:rsidRPr="007F5F28" w14:paraId="3CC59D47" w14:textId="77777777" w:rsidTr="00383354">
        <w:tc>
          <w:tcPr>
            <w:tcW w:w="1843" w:type="dxa"/>
          </w:tcPr>
          <w:p w14:paraId="3FBB120B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2127" w:type="dxa"/>
          </w:tcPr>
          <w:p w14:paraId="06B00D1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34" w:type="dxa"/>
          </w:tcPr>
          <w:p w14:paraId="2AF1C2DB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17CD0D33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080158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383354" w:rsidRPr="007F5F28" w14:paraId="1ADD68E0" w14:textId="77777777" w:rsidTr="00383354">
        <w:tc>
          <w:tcPr>
            <w:tcW w:w="1843" w:type="dxa"/>
          </w:tcPr>
          <w:p w14:paraId="042F751A" w14:textId="77777777" w:rsidR="00383354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2127" w:type="dxa"/>
          </w:tcPr>
          <w:p w14:paraId="2BAC24CA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34" w:type="dxa"/>
          </w:tcPr>
          <w:p w14:paraId="060C11A8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180E1D52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0878A9C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58EC9D1F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2DBDAE9" w14:textId="2866BFFB" w:rsidR="005A02FC" w:rsidRPr="007F5F28" w:rsidRDefault="00F94423" w:rsidP="005A02FC">
      <w:pPr>
        <w:pStyle w:val="2"/>
        <w:rPr>
          <w:rFonts w:asciiTheme="minorHAnsi" w:eastAsiaTheme="minorEastAsia" w:hAnsiTheme="minorHAnsi"/>
        </w:rPr>
      </w:pPr>
      <w:bookmarkStart w:id="28" w:name="_Toc499749179"/>
      <w:r>
        <w:rPr>
          <w:rFonts w:asciiTheme="minorHAnsi" w:eastAsiaTheme="minorEastAsia" w:hAnsiTheme="minorHAnsi" w:hint="eastAsia"/>
        </w:rPr>
        <w:t>Goo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Receive</w:t>
      </w:r>
      <w:r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5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28"/>
    </w:p>
    <w:p w14:paraId="6769EBEB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29" w:name="_Toc499749180"/>
      <w:r w:rsidRPr="00B87332">
        <w:rPr>
          <w:rFonts w:asciiTheme="minorHAnsi" w:eastAsiaTheme="minorEastAsia" w:hAnsiTheme="minorHAnsi"/>
        </w:rPr>
        <w:t>Functional Description</w:t>
      </w:r>
      <w:bookmarkEnd w:id="29"/>
    </w:p>
    <w:p w14:paraId="617E24AB" w14:textId="1DDED95E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Re</w:t>
      </w:r>
      <w:r w:rsidRPr="009779E3">
        <w:rPr>
          <w:rFonts w:asciiTheme="minorEastAsia" w:eastAsiaTheme="minorEastAsia" w:hAnsiTheme="minorEastAsia"/>
        </w:rPr>
        <w:t>quest: HIS</w:t>
      </w:r>
    </w:p>
    <w:p w14:paraId="3F519CB9" w14:textId="0945BC73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Response: SAP</w:t>
      </w:r>
    </w:p>
    <w:p w14:paraId="38F62E90" w14:textId="6075EA41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26A8BAF2" w14:textId="73D70183" w:rsidR="00C014D1" w:rsidRDefault="007F22EB" w:rsidP="007F22EB">
      <w:pPr>
        <w:pStyle w:val="a3"/>
        <w:numPr>
          <w:ilvl w:val="0"/>
          <w:numId w:val="33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HIS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G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>
        <w:rPr>
          <w:rFonts w:asciiTheme="minorEastAsia" w:eastAsiaTheme="minorEastAsia" w:hAnsiTheme="minorEastAsia"/>
        </w:rPr>
        <w:t>, send to SAP.</w:t>
      </w:r>
    </w:p>
    <w:p w14:paraId="2C9833B0" w14:textId="0B7045BC" w:rsidR="007F22EB" w:rsidRPr="007F22EB" w:rsidRDefault="00CE02DD" w:rsidP="00CE02DD">
      <w:pPr>
        <w:pStyle w:val="a3"/>
        <w:numPr>
          <w:ilvl w:val="0"/>
          <w:numId w:val="33"/>
        </w:numPr>
        <w:ind w:firstLineChars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H</w:t>
      </w:r>
      <w:r>
        <w:rPr>
          <w:rFonts w:asciiTheme="minorEastAsia" w:eastAsiaTheme="minorEastAsia" w:hAnsiTheme="minorEastAsia"/>
        </w:rPr>
        <w:t xml:space="preserve">IS </w:t>
      </w:r>
      <w:r>
        <w:rPr>
          <w:rFonts w:asciiTheme="minorEastAsia" w:eastAsiaTheme="minorEastAsia" w:hAnsiTheme="minorEastAsia" w:hint="eastAsia"/>
        </w:rPr>
        <w:t>supports</w:t>
      </w:r>
      <w:r>
        <w:rPr>
          <w:rFonts w:asciiTheme="minorEastAsia" w:eastAsiaTheme="minorEastAsia" w:hAnsiTheme="minorEastAsia"/>
        </w:rPr>
        <w:t xml:space="preserve"> </w:t>
      </w:r>
      <w:r w:rsidRPr="00CE02DD">
        <w:rPr>
          <w:rFonts w:asciiTheme="minorEastAsia" w:eastAsiaTheme="minorEastAsia" w:hAnsiTheme="minorEastAsia"/>
        </w:rPr>
        <w:t>split delivery</w:t>
      </w:r>
      <w:r>
        <w:rPr>
          <w:rFonts w:asciiTheme="minorEastAsia" w:eastAsiaTheme="minorEastAsia" w:hAnsiTheme="minorEastAsia"/>
        </w:rPr>
        <w:t>.</w:t>
      </w:r>
    </w:p>
    <w:p w14:paraId="57651D7B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</w:p>
    <w:p w14:paraId="41978398" w14:textId="77777777" w:rsidR="003861B8" w:rsidRPr="00F14F71" w:rsidRDefault="003861B8" w:rsidP="003861B8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请求方：</w:t>
      </w:r>
      <w:r>
        <w:rPr>
          <w:rFonts w:asciiTheme="minorEastAsia" w:eastAsiaTheme="minorEastAsia" w:hAnsiTheme="minorEastAsia"/>
        </w:rPr>
        <w:t>HIS</w:t>
      </w:r>
    </w:p>
    <w:p w14:paraId="6CA02792" w14:textId="77777777" w:rsidR="003861B8" w:rsidRPr="00F14F71" w:rsidRDefault="003861B8" w:rsidP="003861B8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</w:t>
      </w:r>
      <w:r>
        <w:rPr>
          <w:rFonts w:asciiTheme="minorEastAsia" w:eastAsiaTheme="minorEastAsia" w:hAnsiTheme="minorEastAsia"/>
        </w:rPr>
        <w:t>SAP</w:t>
      </w:r>
    </w:p>
    <w:p w14:paraId="0C9AC0C9" w14:textId="0A028652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lastRenderedPageBreak/>
        <w:t>频率：每天定时</w:t>
      </w:r>
    </w:p>
    <w:p w14:paraId="658C76F4" w14:textId="6C13BF97" w:rsidR="005A02FC" w:rsidRDefault="0054094A" w:rsidP="0095484E">
      <w:pPr>
        <w:pStyle w:val="a3"/>
        <w:numPr>
          <w:ilvl w:val="0"/>
          <w:numId w:val="1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中心线下收到货物后，根据P</w:t>
      </w:r>
      <w:r>
        <w:rPr>
          <w:rFonts w:asciiTheme="minorHAnsi" w:eastAsiaTheme="minorEastAsia" w:hAnsiTheme="minorHAnsi"/>
          <w:szCs w:val="21"/>
        </w:rPr>
        <w:t>O</w:t>
      </w:r>
      <w:r>
        <w:rPr>
          <w:rFonts w:asciiTheme="minorHAnsi" w:eastAsiaTheme="minorEastAsia" w:hAnsiTheme="minorHAnsi" w:hint="eastAsia"/>
          <w:szCs w:val="21"/>
        </w:rPr>
        <w:t>完成收货操作，H</w:t>
      </w:r>
      <w:r>
        <w:rPr>
          <w:rFonts w:asciiTheme="minorHAnsi" w:eastAsiaTheme="minorEastAsia" w:hAnsiTheme="minorHAnsi"/>
          <w:szCs w:val="21"/>
        </w:rPr>
        <w:t>IS</w:t>
      </w:r>
      <w:r w:rsidR="005236F2">
        <w:rPr>
          <w:rFonts w:asciiTheme="minorHAnsi" w:eastAsiaTheme="minorEastAsia" w:hAnsiTheme="minorHAnsi" w:hint="eastAsia"/>
          <w:szCs w:val="21"/>
        </w:rPr>
        <w:t>每日定时汇总所有到货信息</w:t>
      </w:r>
      <w:r>
        <w:rPr>
          <w:rFonts w:asciiTheme="minorHAnsi" w:eastAsiaTheme="minorEastAsia" w:hAnsiTheme="minorHAnsi" w:hint="eastAsia"/>
          <w:szCs w:val="21"/>
        </w:rPr>
        <w:t>同步到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。</w:t>
      </w:r>
    </w:p>
    <w:p w14:paraId="4425C5DF" w14:textId="027C43EB" w:rsidR="0054094A" w:rsidRPr="0054094A" w:rsidRDefault="0054094A" w:rsidP="0095484E">
      <w:pPr>
        <w:pStyle w:val="a3"/>
        <w:numPr>
          <w:ilvl w:val="0"/>
          <w:numId w:val="16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支持多批收货，部分收货的P</w:t>
      </w:r>
      <w:r>
        <w:rPr>
          <w:rFonts w:asciiTheme="minorHAnsi" w:eastAsiaTheme="minorEastAsia" w:hAnsiTheme="minorHAnsi"/>
          <w:szCs w:val="21"/>
        </w:rPr>
        <w:t>O</w:t>
      </w:r>
      <w:r>
        <w:rPr>
          <w:rFonts w:asciiTheme="minorHAnsi" w:eastAsiaTheme="minorEastAsia" w:hAnsiTheme="minorHAnsi" w:hint="eastAsia"/>
          <w:szCs w:val="21"/>
        </w:rPr>
        <w:t>仍处于待收货状态，直到收到全部货物为止。</w:t>
      </w:r>
    </w:p>
    <w:p w14:paraId="58BC4DA6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0" w:name="_Toc499749181"/>
      <w:r w:rsidRPr="003A187B">
        <w:rPr>
          <w:rFonts w:asciiTheme="minorHAnsi" w:eastAsiaTheme="minorEastAsia" w:hAnsiTheme="minorHAnsi"/>
        </w:rPr>
        <w:t>Data Flow Diagram</w:t>
      </w:r>
      <w:bookmarkEnd w:id="30"/>
    </w:p>
    <w:p w14:paraId="4AFBBF6E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36EBCEE8" w14:textId="27036FFC" w:rsidR="005A02FC" w:rsidRDefault="00CE2157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6" w:dyaOrig="5145" w14:anchorId="75826902">
          <v:shape id="_x0000_i1036" type="#_x0000_t75" style="width:327.75pt;height:257.25pt" o:ole="">
            <v:imagedata r:id="rId28" o:title=""/>
          </v:shape>
          <o:OLEObject Type="Embed" ProgID="Visio.Drawing.15" ShapeID="_x0000_i1036" DrawAspect="Content" ObjectID="_1573491231" r:id="rId29"/>
        </w:object>
      </w:r>
    </w:p>
    <w:p w14:paraId="0F6D5BFF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16F049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1" w:name="_Toc499749182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31"/>
    </w:p>
    <w:p w14:paraId="4B0F6B6B" w14:textId="77777777" w:rsidR="005A02FC" w:rsidRPr="007F5F28" w:rsidRDefault="005A02FC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Request</w:t>
      </w:r>
    </w:p>
    <w:p w14:paraId="2998D6FE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276"/>
        <w:gridCol w:w="1134"/>
        <w:gridCol w:w="1559"/>
        <w:gridCol w:w="4111"/>
      </w:tblGrid>
      <w:tr w:rsidR="006622C1" w:rsidRPr="007F5F28" w14:paraId="3FA33AE8" w14:textId="77777777" w:rsidTr="00277FB2">
        <w:tc>
          <w:tcPr>
            <w:tcW w:w="2694" w:type="dxa"/>
            <w:shd w:val="clear" w:color="auto" w:fill="F2F2F2" w:themeFill="background1" w:themeFillShade="F2"/>
          </w:tcPr>
          <w:p w14:paraId="7C4D02AF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14:paraId="316CFD98" w14:textId="04EC9C3F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3D497A2C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46E0CE8A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396054D5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277FB2" w:rsidRPr="007F5F28" w14:paraId="2EF4A7CE" w14:textId="77777777" w:rsidTr="00655EB1">
        <w:tc>
          <w:tcPr>
            <w:tcW w:w="6663" w:type="dxa"/>
            <w:gridSpan w:val="4"/>
          </w:tcPr>
          <w:p w14:paraId="3BC7FE7A" w14:textId="77777777" w:rsidR="00277FB2" w:rsidRPr="00052C09" w:rsidRDefault="00277FB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027A755A" w14:textId="77777777" w:rsidR="00277FB2" w:rsidRPr="00052C09" w:rsidRDefault="00277FB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EB0CF9" w:rsidRPr="007F5F28" w14:paraId="0BAA0908" w14:textId="77777777" w:rsidTr="00277FB2">
        <w:tc>
          <w:tcPr>
            <w:tcW w:w="2694" w:type="dxa"/>
          </w:tcPr>
          <w:p w14:paraId="61413AAB" w14:textId="49B6F21E" w:rsidR="00EB0CF9" w:rsidRPr="007F5F28" w:rsidRDefault="00E81798" w:rsidP="00277FB2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276" w:type="dxa"/>
          </w:tcPr>
          <w:p w14:paraId="1E74AD9B" w14:textId="54FA6A72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7D34D3F8" w14:textId="25D28809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EB4C7ED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866D299" w14:textId="4400F4B2" w:rsidR="00EB0CF9" w:rsidRPr="007F5F28" w:rsidRDefault="00FE1A34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pany code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EB0CF9" w:rsidRPr="007F5F28" w14:paraId="145614B6" w14:textId="77777777" w:rsidTr="00277FB2">
        <w:tc>
          <w:tcPr>
            <w:tcW w:w="2694" w:type="dxa"/>
          </w:tcPr>
          <w:p w14:paraId="3B6FDD74" w14:textId="38430778" w:rsidR="00EB0CF9" w:rsidRPr="007F5F28" w:rsidRDefault="00E81798" w:rsidP="00277FB2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No</w:t>
            </w:r>
          </w:p>
        </w:tc>
        <w:tc>
          <w:tcPr>
            <w:tcW w:w="1276" w:type="dxa"/>
          </w:tcPr>
          <w:p w14:paraId="4D8F75C5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13A5DD1D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5D204D24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B3C5357" w14:textId="71D9D2BF" w:rsidR="00EB0CF9" w:rsidRPr="007F5F28" w:rsidRDefault="00D62C0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urchase order number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EB0CF9" w:rsidRPr="007F5F28" w14:paraId="6A77F19E" w14:textId="77777777" w:rsidTr="00277FB2">
        <w:tc>
          <w:tcPr>
            <w:tcW w:w="2694" w:type="dxa"/>
          </w:tcPr>
          <w:p w14:paraId="7417B3B7" w14:textId="3A49504C" w:rsidR="00EB0CF9" w:rsidRPr="006316D0" w:rsidRDefault="00EB0CF9" w:rsidP="00277FB2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Date</w:t>
            </w:r>
          </w:p>
        </w:tc>
        <w:tc>
          <w:tcPr>
            <w:tcW w:w="1276" w:type="dxa"/>
          </w:tcPr>
          <w:p w14:paraId="4C5660BA" w14:textId="76F44DF4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134" w:type="dxa"/>
          </w:tcPr>
          <w:p w14:paraId="28C9931E" w14:textId="4096575C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581DADAE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59CC681" w14:textId="27D71406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o</w:t>
            </w:r>
            <w:r>
              <w:rPr>
                <w:rFonts w:asciiTheme="minorHAnsi" w:eastAsiaTheme="minorEastAsia" w:hAnsiTheme="minorHAnsi"/>
                <w:szCs w:val="21"/>
              </w:rPr>
              <w:t>ods receive date</w:t>
            </w:r>
          </w:p>
        </w:tc>
      </w:tr>
      <w:tr w:rsidR="00EB0CF9" w:rsidRPr="007F5F28" w14:paraId="484D99A1" w14:textId="77777777" w:rsidTr="00AC1A64">
        <w:tc>
          <w:tcPr>
            <w:tcW w:w="6663" w:type="dxa"/>
            <w:gridSpan w:val="4"/>
          </w:tcPr>
          <w:p w14:paraId="6A753F0C" w14:textId="77777777" w:rsidR="00EB0CF9" w:rsidRPr="00052C09" w:rsidRDefault="00EB0CF9" w:rsidP="00277FB2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2F00AF30" w14:textId="77777777" w:rsidR="00EB0CF9" w:rsidRPr="00052C0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D83669" w:rsidRPr="007F5F28" w14:paraId="508FAB9F" w14:textId="77777777" w:rsidTr="00277FB2">
        <w:tc>
          <w:tcPr>
            <w:tcW w:w="2694" w:type="dxa"/>
          </w:tcPr>
          <w:p w14:paraId="0D49C1D4" w14:textId="77777777" w:rsidR="00D83669" w:rsidRDefault="00D83669" w:rsidP="00277FB2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276" w:type="dxa"/>
          </w:tcPr>
          <w:p w14:paraId="619D9963" w14:textId="77777777" w:rsidR="00D83669" w:rsidRDefault="00D8366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)</w:t>
            </w:r>
          </w:p>
        </w:tc>
        <w:tc>
          <w:tcPr>
            <w:tcW w:w="1134" w:type="dxa"/>
          </w:tcPr>
          <w:p w14:paraId="76124DB8" w14:textId="77777777" w:rsidR="00D83669" w:rsidRDefault="00D8366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73C751E" w14:textId="77777777" w:rsidR="00D83669" w:rsidRPr="007F5F28" w:rsidRDefault="00D8366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565E1AF" w14:textId="77777777" w:rsidR="00D83669" w:rsidRDefault="00D8366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Row</w:t>
            </w:r>
            <w:r>
              <w:rPr>
                <w:rFonts w:asciiTheme="minorHAnsi" w:eastAsiaTheme="minorEastAsia" w:hAnsiTheme="minorHAnsi"/>
                <w:szCs w:val="21"/>
              </w:rPr>
              <w:t xml:space="preserve"> number in SAP</w:t>
            </w:r>
          </w:p>
        </w:tc>
      </w:tr>
      <w:tr w:rsidR="00EB0CF9" w:rsidRPr="007F5F28" w14:paraId="286EFD57" w14:textId="77777777" w:rsidTr="00277FB2">
        <w:tc>
          <w:tcPr>
            <w:tcW w:w="2694" w:type="dxa"/>
          </w:tcPr>
          <w:p w14:paraId="79D70352" w14:textId="1820323F" w:rsidR="00EB0CF9" w:rsidRPr="007F5F28" w:rsidRDefault="00C81AE4" w:rsidP="00277FB2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276" w:type="dxa"/>
          </w:tcPr>
          <w:p w14:paraId="48A76244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58719FBF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1A0A4273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6A3E403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EB0CF9" w:rsidRPr="007F5F28" w14:paraId="45245853" w14:textId="77777777" w:rsidTr="00277FB2">
        <w:tc>
          <w:tcPr>
            <w:tcW w:w="2694" w:type="dxa"/>
          </w:tcPr>
          <w:p w14:paraId="44F9B990" w14:textId="77777777" w:rsidR="00EB0CF9" w:rsidRDefault="00EB0CF9" w:rsidP="00277FB2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276" w:type="dxa"/>
          </w:tcPr>
          <w:p w14:paraId="3B50A3AD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1FA3FFF0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559" w:type="dxa"/>
          </w:tcPr>
          <w:p w14:paraId="719E56BA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27214C8" w14:textId="77777777" w:rsidR="00EB0CF9" w:rsidRDefault="00EB0CF9" w:rsidP="0095484E">
            <w:pPr>
              <w:pStyle w:val="a3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4D941632" w14:textId="77777777" w:rsidR="00EB0CF9" w:rsidRPr="00D13F80" w:rsidRDefault="00EB0CF9" w:rsidP="0095484E">
            <w:pPr>
              <w:pStyle w:val="a3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EB0CF9" w:rsidRPr="007F5F28" w14:paraId="0027CB50" w14:textId="77777777" w:rsidTr="00277FB2">
        <w:tc>
          <w:tcPr>
            <w:tcW w:w="2694" w:type="dxa"/>
          </w:tcPr>
          <w:p w14:paraId="1E5D5207" w14:textId="77777777" w:rsidR="00EB0CF9" w:rsidRDefault="00EB0CF9" w:rsidP="00277FB2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276" w:type="dxa"/>
          </w:tcPr>
          <w:p w14:paraId="7D20A344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682467E7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57B30107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93B49E8" w14:textId="77777777" w:rsidR="00EB0CF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428EED06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通用名</w:t>
            </w:r>
          </w:p>
        </w:tc>
      </w:tr>
      <w:tr w:rsidR="00EB0CF9" w:rsidRPr="007F5F28" w14:paraId="2303D45E" w14:textId="77777777" w:rsidTr="00277FB2">
        <w:tc>
          <w:tcPr>
            <w:tcW w:w="2694" w:type="dxa"/>
          </w:tcPr>
          <w:p w14:paraId="11AF5E28" w14:textId="10E0B882" w:rsidR="00EB0CF9" w:rsidRDefault="00C81AE4" w:rsidP="00277FB2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lastRenderedPageBreak/>
              <w:t>MfrNo</w:t>
            </w:r>
          </w:p>
        </w:tc>
        <w:tc>
          <w:tcPr>
            <w:tcW w:w="1276" w:type="dxa"/>
          </w:tcPr>
          <w:p w14:paraId="0FBBF0D0" w14:textId="77777777" w:rsidR="00EB0CF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381219F6" w14:textId="77777777" w:rsidR="00EB0CF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297AB975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429874E" w14:textId="122A19B5" w:rsidR="00EB0CF9" w:rsidRDefault="00C81AE4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nufacturer number</w:t>
            </w:r>
          </w:p>
          <w:p w14:paraId="2838B851" w14:textId="1FDA9202" w:rsidR="00EB0CF9" w:rsidRPr="00D13F80" w:rsidRDefault="00C81AE4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 number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from vendor master</w:t>
            </w:r>
          </w:p>
        </w:tc>
      </w:tr>
      <w:tr w:rsidR="00EB0CF9" w:rsidRPr="007F5F28" w14:paraId="6BD51A08" w14:textId="77777777" w:rsidTr="00277FB2">
        <w:tc>
          <w:tcPr>
            <w:tcW w:w="2694" w:type="dxa"/>
          </w:tcPr>
          <w:p w14:paraId="64F6E4ED" w14:textId="77777777" w:rsidR="00EB0CF9" w:rsidRDefault="00EB0CF9" w:rsidP="00277FB2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/>
                <w:szCs w:val="21"/>
              </w:rPr>
              <w:t>f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276" w:type="dxa"/>
          </w:tcPr>
          <w:p w14:paraId="6EB93C93" w14:textId="77777777" w:rsidR="00EB0CF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5355C37F" w14:textId="77777777" w:rsidR="00EB0CF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1C39AECA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BF33214" w14:textId="77777777" w:rsidR="00EB0CF9" w:rsidRPr="00D13F80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</w:tr>
      <w:tr w:rsidR="007F22EB" w:rsidRPr="007F5F28" w14:paraId="6B9C6CAC" w14:textId="77777777" w:rsidTr="00277FB2">
        <w:tc>
          <w:tcPr>
            <w:tcW w:w="2694" w:type="dxa"/>
          </w:tcPr>
          <w:p w14:paraId="5C796BC1" w14:textId="072B7711" w:rsidR="007F22EB" w:rsidRPr="00CF2999" w:rsidRDefault="005A71E1" w:rsidP="00277FB2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gBatchNo</w:t>
            </w:r>
          </w:p>
        </w:tc>
        <w:tc>
          <w:tcPr>
            <w:tcW w:w="1276" w:type="dxa"/>
          </w:tcPr>
          <w:p w14:paraId="3927C566" w14:textId="112ED9EB" w:rsidR="007F22EB" w:rsidRDefault="009854D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30)</w:t>
            </w:r>
          </w:p>
        </w:tc>
        <w:tc>
          <w:tcPr>
            <w:tcW w:w="1134" w:type="dxa"/>
          </w:tcPr>
          <w:p w14:paraId="45CC9E50" w14:textId="38D0DAA2" w:rsidR="007F22EB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559" w:type="dxa"/>
          </w:tcPr>
          <w:p w14:paraId="55E24F1C" w14:textId="77777777" w:rsidR="007F22EB" w:rsidRPr="007F5F28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9BD7A76" w14:textId="77777777" w:rsidR="007F22EB" w:rsidRDefault="005A71E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B</w:t>
            </w:r>
            <w:r>
              <w:rPr>
                <w:rFonts w:asciiTheme="minorHAnsi" w:eastAsiaTheme="minorEastAsia" w:hAnsiTheme="minorHAnsi" w:hint="eastAsia"/>
                <w:szCs w:val="21"/>
              </w:rPr>
              <w:t>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package</w:t>
            </w:r>
          </w:p>
          <w:p w14:paraId="6601BC29" w14:textId="396B3CE8" w:rsidR="005A71E1" w:rsidRPr="00CF2999" w:rsidRDefault="005A71E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号</w:t>
            </w:r>
          </w:p>
        </w:tc>
      </w:tr>
      <w:tr w:rsidR="007F22EB" w:rsidRPr="007F5F28" w14:paraId="6FB2277D" w14:textId="77777777" w:rsidTr="00277FB2">
        <w:tc>
          <w:tcPr>
            <w:tcW w:w="2694" w:type="dxa"/>
          </w:tcPr>
          <w:p w14:paraId="1AD329DE" w14:textId="0672771F" w:rsidR="007F22EB" w:rsidRPr="00CF2999" w:rsidRDefault="007F22EB" w:rsidP="00277FB2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No</w:t>
            </w:r>
          </w:p>
        </w:tc>
        <w:tc>
          <w:tcPr>
            <w:tcW w:w="1276" w:type="dxa"/>
          </w:tcPr>
          <w:p w14:paraId="31F9DB07" w14:textId="7A4F228D" w:rsidR="007F22EB" w:rsidRDefault="009854D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</w:t>
            </w:r>
            <w:r>
              <w:rPr>
                <w:rFonts w:asciiTheme="minorHAnsi" w:eastAsiaTheme="minorEastAsia" w:hAnsiTheme="minorHAnsi"/>
                <w:szCs w:val="21"/>
              </w:rPr>
              <w:t>ger</w:t>
            </w:r>
          </w:p>
        </w:tc>
        <w:tc>
          <w:tcPr>
            <w:tcW w:w="1134" w:type="dxa"/>
          </w:tcPr>
          <w:p w14:paraId="595469EB" w14:textId="77777777" w:rsidR="007F22EB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559" w:type="dxa"/>
          </w:tcPr>
          <w:p w14:paraId="16703610" w14:textId="77777777" w:rsidR="007F22EB" w:rsidRPr="007F5F28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5C7F64C" w14:textId="77777777" w:rsidR="007F22EB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  <w:p w14:paraId="69D6C78C" w14:textId="29E14D6C" w:rsidR="005A71E1" w:rsidRPr="00CF2999" w:rsidRDefault="005A71E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次</w:t>
            </w:r>
          </w:p>
        </w:tc>
      </w:tr>
      <w:tr w:rsidR="00655EB1" w:rsidRPr="007F5F28" w14:paraId="63A1E19C" w14:textId="77777777" w:rsidTr="00277FB2">
        <w:tc>
          <w:tcPr>
            <w:tcW w:w="2694" w:type="dxa"/>
          </w:tcPr>
          <w:p w14:paraId="375837F8" w14:textId="07CE9369" w:rsidR="00655EB1" w:rsidRPr="00CF2999" w:rsidRDefault="00655EB1" w:rsidP="00655EB1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276" w:type="dxa"/>
          </w:tcPr>
          <w:p w14:paraId="4E67F830" w14:textId="1AF9CB29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05A93424" w14:textId="7BF39738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4741EF5E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788BC05" w14:textId="77777777" w:rsidR="00655EB1" w:rsidRPr="00CF2999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</w:tr>
      <w:tr w:rsidR="00655EB1" w:rsidRPr="007F5F28" w14:paraId="55020F6C" w14:textId="77777777" w:rsidTr="00277FB2">
        <w:tc>
          <w:tcPr>
            <w:tcW w:w="2694" w:type="dxa"/>
          </w:tcPr>
          <w:p w14:paraId="69548CFB" w14:textId="77777777" w:rsidR="00655EB1" w:rsidRPr="007F5F28" w:rsidRDefault="00655EB1" w:rsidP="00655EB1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276" w:type="dxa"/>
          </w:tcPr>
          <w:p w14:paraId="6BB15E8F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134" w:type="dxa"/>
          </w:tcPr>
          <w:p w14:paraId="0E858AF0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42FDDBF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B5AC9F2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9854DF" w:rsidRPr="007F5F28" w14:paraId="14FD951B" w14:textId="77777777" w:rsidTr="00277FB2">
        <w:tc>
          <w:tcPr>
            <w:tcW w:w="2694" w:type="dxa"/>
          </w:tcPr>
          <w:p w14:paraId="20EB5A60" w14:textId="07E631C8" w:rsidR="009854DF" w:rsidRDefault="009854DF" w:rsidP="009854DF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Pro</w:t>
            </w:r>
            <w:r>
              <w:rPr>
                <w:rFonts w:asciiTheme="minorHAnsi" w:eastAsiaTheme="minorEastAsia" w:hAnsiTheme="minorHAnsi"/>
                <w:szCs w:val="21"/>
              </w:rPr>
              <w:t>D</w:t>
            </w:r>
            <w:r w:rsidRPr="009854DF">
              <w:rPr>
                <w:rFonts w:asciiTheme="minorHAnsi" w:eastAsiaTheme="minorEastAsia" w:hAnsiTheme="minorHAnsi"/>
                <w:szCs w:val="21"/>
              </w:rPr>
              <w:t>ate</w:t>
            </w:r>
          </w:p>
        </w:tc>
        <w:tc>
          <w:tcPr>
            <w:tcW w:w="1276" w:type="dxa"/>
          </w:tcPr>
          <w:p w14:paraId="7FF6CEA4" w14:textId="7FFF8596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134" w:type="dxa"/>
          </w:tcPr>
          <w:p w14:paraId="3A626B81" w14:textId="6A1E833E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CC30C80" w14:textId="77777777" w:rsidR="009854DF" w:rsidRPr="007F5F28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1C38623" w14:textId="45482311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Production date</w:t>
            </w:r>
          </w:p>
        </w:tc>
      </w:tr>
      <w:tr w:rsidR="009854DF" w:rsidRPr="007F5F28" w14:paraId="65C11C64" w14:textId="77777777" w:rsidTr="00277FB2">
        <w:tc>
          <w:tcPr>
            <w:tcW w:w="2694" w:type="dxa"/>
          </w:tcPr>
          <w:p w14:paraId="5604CDC5" w14:textId="0C670AB3" w:rsidR="009854DF" w:rsidRPr="009854DF" w:rsidRDefault="009854DF" w:rsidP="009854DF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xpDate</w:t>
            </w:r>
          </w:p>
        </w:tc>
        <w:tc>
          <w:tcPr>
            <w:tcW w:w="1276" w:type="dxa"/>
          </w:tcPr>
          <w:p w14:paraId="1156D1AA" w14:textId="6AB62EB2" w:rsidR="009854DF" w:rsidRDefault="009854DF" w:rsidP="009854D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134" w:type="dxa"/>
          </w:tcPr>
          <w:p w14:paraId="4AB62B18" w14:textId="6A2A56CB" w:rsidR="009854DF" w:rsidRDefault="009854DF" w:rsidP="009854D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49A0045F" w14:textId="77777777" w:rsidR="009854DF" w:rsidRPr="007F5F28" w:rsidRDefault="009854DF" w:rsidP="009854D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AD48363" w14:textId="30DE3D59" w:rsidR="009854DF" w:rsidRPr="009854DF" w:rsidRDefault="009854DF" w:rsidP="009854D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Expiry Date</w:t>
            </w:r>
          </w:p>
        </w:tc>
      </w:tr>
      <w:tr w:rsidR="009854DF" w:rsidRPr="007F5F28" w14:paraId="59E64879" w14:textId="77777777" w:rsidTr="00AC1A64">
        <w:tc>
          <w:tcPr>
            <w:tcW w:w="6663" w:type="dxa"/>
            <w:gridSpan w:val="4"/>
          </w:tcPr>
          <w:p w14:paraId="7823039F" w14:textId="77777777" w:rsidR="009854DF" w:rsidRPr="00052C09" w:rsidRDefault="009854DF" w:rsidP="009854DF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724EF3A7" w14:textId="77777777" w:rsidR="009854DF" w:rsidRPr="00052C09" w:rsidRDefault="009854DF" w:rsidP="009854D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  <w:tr w:rsidR="009854DF" w:rsidRPr="007F5F28" w14:paraId="5ECB6372" w14:textId="77777777" w:rsidTr="00655EB1">
        <w:tc>
          <w:tcPr>
            <w:tcW w:w="6663" w:type="dxa"/>
            <w:gridSpan w:val="4"/>
          </w:tcPr>
          <w:p w14:paraId="7EEA36A3" w14:textId="77777777" w:rsidR="009854DF" w:rsidRPr="00052C09" w:rsidRDefault="009854DF" w:rsidP="009854D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7A3F05B8" w14:textId="77777777" w:rsidR="009854DF" w:rsidRPr="00052C09" w:rsidRDefault="009854DF" w:rsidP="009854D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</w:tbl>
    <w:p w14:paraId="303AB75E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57995482" w14:textId="77777777" w:rsidR="005A02FC" w:rsidRDefault="005A02FC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Response</w:t>
      </w:r>
    </w:p>
    <w:p w14:paraId="304BE462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127"/>
        <w:gridCol w:w="1134"/>
        <w:gridCol w:w="1559"/>
        <w:gridCol w:w="4111"/>
      </w:tblGrid>
      <w:tr w:rsidR="006622C1" w:rsidRPr="007F5F28" w14:paraId="023F1D48" w14:textId="77777777" w:rsidTr="00AC1A64">
        <w:tc>
          <w:tcPr>
            <w:tcW w:w="1843" w:type="dxa"/>
            <w:shd w:val="clear" w:color="auto" w:fill="F2F2F2" w:themeFill="background1" w:themeFillShade="F2"/>
          </w:tcPr>
          <w:p w14:paraId="39F77E35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2127" w:type="dxa"/>
            <w:shd w:val="clear" w:color="auto" w:fill="F2F2F2" w:themeFill="background1" w:themeFillShade="F2"/>
          </w:tcPr>
          <w:p w14:paraId="66B181A8" w14:textId="2A9606CC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42C7F208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0B9CFB3F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205F474D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53FBD908" w14:textId="77777777" w:rsidTr="00AC1A64">
        <w:tc>
          <w:tcPr>
            <w:tcW w:w="1843" w:type="dxa"/>
          </w:tcPr>
          <w:p w14:paraId="79D865E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2127" w:type="dxa"/>
          </w:tcPr>
          <w:p w14:paraId="7DCAD52A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134" w:type="dxa"/>
          </w:tcPr>
          <w:p w14:paraId="6960A291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B498DB0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FCD59D4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2EA42148" w14:textId="77777777" w:rsidTr="00AC1A64">
        <w:tc>
          <w:tcPr>
            <w:tcW w:w="1843" w:type="dxa"/>
          </w:tcPr>
          <w:p w14:paraId="7FC1D88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2127" w:type="dxa"/>
          </w:tcPr>
          <w:p w14:paraId="4A9C9DF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34" w:type="dxa"/>
          </w:tcPr>
          <w:p w14:paraId="7564EE5C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3C193343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DD0644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687A0540" w14:textId="77777777" w:rsidTr="00AC1A64">
        <w:tc>
          <w:tcPr>
            <w:tcW w:w="1843" w:type="dxa"/>
          </w:tcPr>
          <w:p w14:paraId="699D9C0C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2127" w:type="dxa"/>
          </w:tcPr>
          <w:p w14:paraId="5E7870D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34" w:type="dxa"/>
          </w:tcPr>
          <w:p w14:paraId="4D8DEB4E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5888EB3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7B3D18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5C684F21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09250933" w14:textId="48409F04" w:rsidR="005A02FC" w:rsidRPr="007F5F28" w:rsidRDefault="00F94423" w:rsidP="005A02FC">
      <w:pPr>
        <w:pStyle w:val="2"/>
        <w:rPr>
          <w:rFonts w:asciiTheme="minorHAnsi" w:eastAsiaTheme="minorEastAsia" w:hAnsiTheme="minorHAnsi"/>
        </w:rPr>
      </w:pPr>
      <w:bookmarkStart w:id="32" w:name="_Toc499749183"/>
      <w:r>
        <w:rPr>
          <w:rFonts w:asciiTheme="minorHAnsi" w:eastAsiaTheme="minorEastAsia" w:hAnsiTheme="minorHAnsi" w:hint="eastAsia"/>
        </w:rPr>
        <w:t>Goo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Return</w:t>
      </w:r>
      <w:r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461911">
        <w:rPr>
          <w:rFonts w:asciiTheme="minorHAnsi" w:eastAsiaTheme="minorEastAsia" w:hAnsiTheme="minorHAnsi"/>
        </w:rPr>
        <w:t>6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32"/>
    </w:p>
    <w:p w14:paraId="6CDEA278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3" w:name="_Toc499749184"/>
      <w:r w:rsidRPr="00B87332">
        <w:rPr>
          <w:rFonts w:asciiTheme="minorHAnsi" w:eastAsiaTheme="minorEastAsia" w:hAnsiTheme="minorHAnsi"/>
        </w:rPr>
        <w:t>Functional Description</w:t>
      </w:r>
      <w:bookmarkEnd w:id="33"/>
    </w:p>
    <w:p w14:paraId="36FBE73A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Re</w:t>
      </w:r>
      <w:r w:rsidRPr="009779E3">
        <w:rPr>
          <w:rFonts w:asciiTheme="minorEastAsia" w:eastAsiaTheme="minorEastAsia" w:hAnsiTheme="minorEastAsia"/>
        </w:rPr>
        <w:t>quest: HIS</w:t>
      </w:r>
    </w:p>
    <w:p w14:paraId="78E275AE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Response: SAP</w:t>
      </w:r>
    </w:p>
    <w:p w14:paraId="22C99DB5" w14:textId="125607A6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6537AC19" w14:textId="44C5D123" w:rsidR="00CE02DD" w:rsidRPr="00CE02DD" w:rsidRDefault="00CE02DD" w:rsidP="00023929">
      <w:pPr>
        <w:pStyle w:val="a3"/>
        <w:numPr>
          <w:ilvl w:val="0"/>
          <w:numId w:val="34"/>
        </w:numPr>
        <w:ind w:firstLineChars="0"/>
        <w:rPr>
          <w:rFonts w:asciiTheme="minorEastAsia" w:eastAsiaTheme="minorEastAsia" w:hAnsiTheme="minorEastAsia" w:hint="eastAsia"/>
        </w:rPr>
      </w:pPr>
      <w:r w:rsidRPr="00CE02DD">
        <w:rPr>
          <w:rFonts w:asciiTheme="minorEastAsia" w:eastAsiaTheme="minorEastAsia" w:hAnsiTheme="minorEastAsia"/>
        </w:rPr>
        <w:t xml:space="preserve">HIS </w:t>
      </w:r>
      <w:r w:rsidRPr="00CE02DD">
        <w:rPr>
          <w:rFonts w:asciiTheme="minorEastAsia" w:eastAsiaTheme="minorEastAsia" w:hAnsiTheme="minorEastAsia" w:hint="eastAsia"/>
        </w:rPr>
        <w:t>summarize</w:t>
      </w:r>
      <w:r w:rsidRPr="00CE02DD">
        <w:rPr>
          <w:rFonts w:asciiTheme="minorEastAsia" w:eastAsiaTheme="minorEastAsia" w:hAnsiTheme="minorEastAsia"/>
        </w:rPr>
        <w:t xml:space="preserve"> </w:t>
      </w:r>
      <w:r w:rsidRPr="00CE02DD">
        <w:rPr>
          <w:rFonts w:asciiTheme="minorEastAsia" w:eastAsiaTheme="minorEastAsia" w:hAnsiTheme="minorEastAsia" w:hint="eastAsia"/>
        </w:rPr>
        <w:t>goods</w:t>
      </w:r>
      <w:r w:rsidRPr="00CE02DD">
        <w:rPr>
          <w:rFonts w:asciiTheme="minorEastAsia" w:eastAsiaTheme="minorEastAsia" w:hAnsiTheme="minorEastAsia"/>
        </w:rPr>
        <w:t xml:space="preserve"> </w:t>
      </w:r>
      <w:r w:rsidRPr="00CE02DD">
        <w:rPr>
          <w:rFonts w:asciiTheme="minorEastAsia" w:eastAsiaTheme="minorEastAsia" w:hAnsiTheme="minorEastAsia" w:hint="eastAsia"/>
        </w:rPr>
        <w:t>return</w:t>
      </w:r>
      <w:r w:rsidRPr="00CE02DD">
        <w:rPr>
          <w:rFonts w:asciiTheme="minorEastAsia" w:eastAsiaTheme="minorEastAsia" w:hAnsiTheme="minorEastAsia"/>
        </w:rPr>
        <w:t xml:space="preserve"> </w:t>
      </w:r>
      <w:r w:rsidRPr="00CE02DD">
        <w:rPr>
          <w:rFonts w:asciiTheme="minorEastAsia" w:eastAsiaTheme="minorEastAsia" w:hAnsiTheme="minorEastAsia" w:hint="eastAsia"/>
        </w:rPr>
        <w:t>data</w:t>
      </w:r>
      <w:r w:rsidRPr="00CE02DD">
        <w:rPr>
          <w:rFonts w:asciiTheme="minorEastAsia" w:eastAsiaTheme="minorEastAsia" w:hAnsiTheme="minorEastAsia"/>
        </w:rPr>
        <w:t xml:space="preserve"> </w:t>
      </w:r>
      <w:r w:rsidRPr="00CE02DD">
        <w:rPr>
          <w:rFonts w:asciiTheme="minorEastAsia" w:eastAsiaTheme="minorEastAsia" w:hAnsiTheme="minorEastAsia" w:hint="eastAsia"/>
        </w:rPr>
        <w:t>daily</w:t>
      </w:r>
      <w:r w:rsidRPr="00CE02DD">
        <w:rPr>
          <w:rFonts w:asciiTheme="minorEastAsia" w:eastAsiaTheme="minorEastAsia" w:hAnsiTheme="minorEastAsia"/>
        </w:rPr>
        <w:t xml:space="preserve">, </w:t>
      </w:r>
      <w:r w:rsidRPr="00CE02DD">
        <w:rPr>
          <w:rFonts w:asciiTheme="minorEastAsia" w:eastAsiaTheme="minorEastAsia" w:hAnsiTheme="minorEastAsia" w:hint="eastAsia"/>
        </w:rPr>
        <w:t>send</w:t>
      </w:r>
      <w:r w:rsidRPr="00CE02DD">
        <w:rPr>
          <w:rFonts w:asciiTheme="minorEastAsia" w:eastAsiaTheme="minorEastAsia" w:hAnsiTheme="minorEastAsia"/>
        </w:rPr>
        <w:t xml:space="preserve"> </w:t>
      </w:r>
      <w:r w:rsidRPr="00CE02DD">
        <w:rPr>
          <w:rFonts w:asciiTheme="minorEastAsia" w:eastAsiaTheme="minorEastAsia" w:hAnsiTheme="minorEastAsia" w:hint="eastAsia"/>
        </w:rPr>
        <w:t>to</w:t>
      </w:r>
      <w:r w:rsidRPr="00CE02DD">
        <w:rPr>
          <w:rFonts w:asciiTheme="minorEastAsia" w:eastAsiaTheme="minorEastAsia" w:hAnsiTheme="minorEastAsia"/>
        </w:rPr>
        <w:t xml:space="preserve"> HIS.</w:t>
      </w:r>
    </w:p>
    <w:p w14:paraId="2BB3E838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</w:p>
    <w:p w14:paraId="2FE0806A" w14:textId="77777777" w:rsidR="003861B8" w:rsidRPr="00F14F71" w:rsidRDefault="003861B8" w:rsidP="003861B8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请求方：</w:t>
      </w:r>
      <w:r>
        <w:rPr>
          <w:rFonts w:asciiTheme="minorEastAsia" w:eastAsiaTheme="minorEastAsia" w:hAnsiTheme="minorEastAsia"/>
        </w:rPr>
        <w:t>HIS</w:t>
      </w:r>
    </w:p>
    <w:p w14:paraId="52AB34B4" w14:textId="77777777" w:rsidR="003861B8" w:rsidRPr="00F14F71" w:rsidRDefault="003861B8" w:rsidP="003861B8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</w:t>
      </w:r>
      <w:r>
        <w:rPr>
          <w:rFonts w:asciiTheme="minorEastAsia" w:eastAsiaTheme="minorEastAsia" w:hAnsiTheme="minorEastAsia"/>
        </w:rPr>
        <w:t>SAP</w:t>
      </w:r>
    </w:p>
    <w:p w14:paraId="0D11C133" w14:textId="77777777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645EC73C" w14:textId="77777777" w:rsidR="00A601EB" w:rsidRDefault="00954B79" w:rsidP="0095484E">
      <w:pPr>
        <w:pStyle w:val="a3"/>
        <w:numPr>
          <w:ilvl w:val="0"/>
          <w:numId w:val="21"/>
        </w:numPr>
        <w:ind w:firstLineChars="0"/>
        <w:rPr>
          <w:rFonts w:asciiTheme="minorHAnsi" w:eastAsiaTheme="minorEastAsia" w:hAnsiTheme="minorHAnsi"/>
          <w:szCs w:val="21"/>
        </w:rPr>
      </w:pPr>
      <w:r w:rsidRPr="00954B79">
        <w:rPr>
          <w:rFonts w:asciiTheme="minorHAnsi" w:eastAsiaTheme="minorEastAsia" w:hAnsiTheme="minorHAnsi" w:hint="eastAsia"/>
          <w:szCs w:val="21"/>
        </w:rPr>
        <w:t>中心需要退货时，根据P</w:t>
      </w:r>
      <w:r w:rsidRPr="00954B79">
        <w:rPr>
          <w:rFonts w:asciiTheme="minorHAnsi" w:eastAsiaTheme="minorEastAsia" w:hAnsiTheme="minorHAnsi"/>
          <w:szCs w:val="21"/>
        </w:rPr>
        <w:t>O</w:t>
      </w:r>
      <w:r w:rsidRPr="00954B79">
        <w:rPr>
          <w:rFonts w:asciiTheme="minorHAnsi" w:eastAsiaTheme="minorEastAsia" w:hAnsiTheme="minorHAnsi" w:hint="eastAsia"/>
          <w:szCs w:val="21"/>
        </w:rPr>
        <w:t>填写退货数量，并填写退货原因</w:t>
      </w:r>
      <w:r w:rsidR="00A601EB">
        <w:rPr>
          <w:rFonts w:asciiTheme="minorHAnsi" w:eastAsiaTheme="minorEastAsia" w:hAnsiTheme="minorHAnsi" w:hint="eastAsia"/>
          <w:szCs w:val="21"/>
        </w:rPr>
        <w:t>进行退货。</w:t>
      </w:r>
    </w:p>
    <w:p w14:paraId="2F346EA2" w14:textId="1E1958C4" w:rsidR="00954B79" w:rsidRPr="00954B79" w:rsidRDefault="00954B79" w:rsidP="0095484E">
      <w:pPr>
        <w:pStyle w:val="a3"/>
        <w:numPr>
          <w:ilvl w:val="0"/>
          <w:numId w:val="21"/>
        </w:numPr>
        <w:ind w:firstLineChars="0"/>
        <w:rPr>
          <w:rFonts w:asciiTheme="minorHAnsi" w:eastAsiaTheme="minorEastAsia" w:hAnsiTheme="minorHAnsi"/>
          <w:szCs w:val="21"/>
        </w:rPr>
      </w:pPr>
      <w:r w:rsidRPr="00954B79">
        <w:rPr>
          <w:rFonts w:asciiTheme="minorHAnsi" w:eastAsiaTheme="minorEastAsia" w:hAnsiTheme="minorHAnsi" w:hint="eastAsia"/>
          <w:szCs w:val="21"/>
        </w:rPr>
        <w:t>H</w:t>
      </w:r>
      <w:r w:rsidRPr="00954B79">
        <w:rPr>
          <w:rFonts w:asciiTheme="minorHAnsi" w:eastAsiaTheme="minorEastAsia" w:hAnsiTheme="minorHAnsi"/>
          <w:szCs w:val="21"/>
        </w:rPr>
        <w:t>IS</w:t>
      </w:r>
      <w:r w:rsidR="00A601EB">
        <w:rPr>
          <w:rFonts w:asciiTheme="minorHAnsi" w:eastAsiaTheme="minorEastAsia" w:hAnsiTheme="minorHAnsi" w:hint="eastAsia"/>
          <w:szCs w:val="21"/>
        </w:rPr>
        <w:t>每日定时统计所有当天发生得退货信息</w:t>
      </w:r>
      <w:r w:rsidRPr="00954B79">
        <w:rPr>
          <w:rFonts w:asciiTheme="minorHAnsi" w:eastAsiaTheme="minorEastAsia" w:hAnsiTheme="minorHAnsi" w:hint="eastAsia"/>
          <w:szCs w:val="21"/>
        </w:rPr>
        <w:t>发送到S</w:t>
      </w:r>
      <w:r w:rsidRPr="00954B79">
        <w:rPr>
          <w:rFonts w:asciiTheme="minorHAnsi" w:eastAsiaTheme="minorEastAsia" w:hAnsiTheme="minorHAnsi"/>
          <w:szCs w:val="21"/>
        </w:rPr>
        <w:t>AP</w:t>
      </w:r>
      <w:r w:rsidRPr="00954B79">
        <w:rPr>
          <w:rFonts w:asciiTheme="minorHAnsi" w:eastAsiaTheme="minorEastAsia" w:hAnsiTheme="minorHAnsi" w:hint="eastAsia"/>
          <w:szCs w:val="21"/>
        </w:rPr>
        <w:t>。</w:t>
      </w:r>
    </w:p>
    <w:p w14:paraId="455AC1C1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4" w:name="_Toc499749185"/>
      <w:r w:rsidRPr="003A187B">
        <w:rPr>
          <w:rFonts w:asciiTheme="minorHAnsi" w:eastAsiaTheme="minorEastAsia" w:hAnsiTheme="minorHAnsi"/>
        </w:rPr>
        <w:lastRenderedPageBreak/>
        <w:t>Data Flow Diagram</w:t>
      </w:r>
      <w:bookmarkEnd w:id="34"/>
    </w:p>
    <w:p w14:paraId="45C7D34B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1E01B758" w14:textId="1BEFE3CA" w:rsidR="005A02FC" w:rsidRDefault="00D4653F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6" w:dyaOrig="5145" w14:anchorId="0EE9019F">
          <v:shape id="_x0000_i1037" type="#_x0000_t75" style="width:327.75pt;height:257.25pt" o:ole="">
            <v:imagedata r:id="rId30" o:title=""/>
          </v:shape>
          <o:OLEObject Type="Embed" ProgID="Visio.Drawing.15" ShapeID="_x0000_i1037" DrawAspect="Content" ObjectID="_1573491232" r:id="rId31"/>
        </w:object>
      </w:r>
    </w:p>
    <w:p w14:paraId="42E36F4E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2A31CFFD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5" w:name="_Toc499749186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35"/>
    </w:p>
    <w:p w14:paraId="5404EFC8" w14:textId="77777777" w:rsidR="005A02FC" w:rsidRPr="007F5F28" w:rsidRDefault="005A02FC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Request</w:t>
      </w:r>
    </w:p>
    <w:p w14:paraId="5C6FA173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276"/>
        <w:gridCol w:w="1134"/>
        <w:gridCol w:w="1559"/>
        <w:gridCol w:w="4111"/>
      </w:tblGrid>
      <w:tr w:rsidR="006622C1" w:rsidRPr="007F5F28" w14:paraId="45E45379" w14:textId="77777777" w:rsidTr="00F12C55">
        <w:tc>
          <w:tcPr>
            <w:tcW w:w="2694" w:type="dxa"/>
            <w:shd w:val="clear" w:color="auto" w:fill="F2F2F2" w:themeFill="background1" w:themeFillShade="F2"/>
          </w:tcPr>
          <w:p w14:paraId="756CA62D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14:paraId="643003B5" w14:textId="166B43F7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210B1E3B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4293915A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323C1452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12C55" w:rsidRPr="007F5F28" w14:paraId="3E53A408" w14:textId="77777777" w:rsidTr="00655EB1">
        <w:tc>
          <w:tcPr>
            <w:tcW w:w="6663" w:type="dxa"/>
            <w:gridSpan w:val="4"/>
          </w:tcPr>
          <w:p w14:paraId="1E1736C2" w14:textId="77777777" w:rsidR="00F12C55" w:rsidRPr="00052C09" w:rsidRDefault="00F12C5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7B9C82D2" w14:textId="77777777" w:rsidR="00F12C55" w:rsidRPr="00052C09" w:rsidRDefault="00F12C5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EB0CF9" w:rsidRPr="007F5F28" w14:paraId="4CD2306E" w14:textId="77777777" w:rsidTr="00F12C55">
        <w:tc>
          <w:tcPr>
            <w:tcW w:w="2694" w:type="dxa"/>
          </w:tcPr>
          <w:p w14:paraId="2122C33A" w14:textId="043E4E0A" w:rsidR="00EB0CF9" w:rsidRPr="007F5F28" w:rsidRDefault="00E81798" w:rsidP="00F12C55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276" w:type="dxa"/>
          </w:tcPr>
          <w:p w14:paraId="4DA84B6E" w14:textId="4DA62311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4C62A01D" w14:textId="799C1D16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0BB0A49D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2A7DCE6" w14:textId="7AB68EDE" w:rsidR="00EB0CF9" w:rsidRPr="007F5F28" w:rsidRDefault="00FE1A34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pany code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4B609F" w:rsidRPr="007F5F28" w14:paraId="0904D313" w14:textId="77777777" w:rsidTr="00F12C55">
        <w:tc>
          <w:tcPr>
            <w:tcW w:w="2694" w:type="dxa"/>
          </w:tcPr>
          <w:p w14:paraId="564F53FC" w14:textId="2AF983E1" w:rsidR="004B609F" w:rsidRPr="007F5F28" w:rsidRDefault="00E81798" w:rsidP="00F12C55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No</w:t>
            </w:r>
          </w:p>
        </w:tc>
        <w:tc>
          <w:tcPr>
            <w:tcW w:w="1276" w:type="dxa"/>
          </w:tcPr>
          <w:p w14:paraId="3C55D8FE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44725812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71A99589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1DA914C" w14:textId="0617B832" w:rsidR="004B609F" w:rsidRPr="007F5F28" w:rsidRDefault="00D62C01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urchase order number</w:t>
            </w:r>
            <w:r w:rsidR="004B609F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4B609F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4B609F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4B609F" w:rsidRPr="007F5F28" w14:paraId="7C430D27" w14:textId="77777777" w:rsidTr="00F12C55">
        <w:tc>
          <w:tcPr>
            <w:tcW w:w="2694" w:type="dxa"/>
          </w:tcPr>
          <w:p w14:paraId="192237CD" w14:textId="3BA6EFA1" w:rsidR="004B609F" w:rsidRPr="006316D0" w:rsidRDefault="004B609F" w:rsidP="00F12C55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Return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  <w:tc>
          <w:tcPr>
            <w:tcW w:w="1276" w:type="dxa"/>
          </w:tcPr>
          <w:p w14:paraId="50C37A47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134" w:type="dxa"/>
          </w:tcPr>
          <w:p w14:paraId="7636E895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3858075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39DEABD" w14:textId="5566793D" w:rsidR="004B609F" w:rsidRPr="007F5F28" w:rsidRDefault="004B609F" w:rsidP="004B609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o</w:t>
            </w:r>
            <w:r>
              <w:rPr>
                <w:rFonts w:asciiTheme="minorHAnsi" w:eastAsiaTheme="minorEastAsia" w:hAnsiTheme="minorHAnsi"/>
                <w:szCs w:val="21"/>
              </w:rPr>
              <w:t>ods return date</w:t>
            </w:r>
          </w:p>
        </w:tc>
      </w:tr>
      <w:tr w:rsidR="00EB0CF9" w:rsidRPr="007F5F28" w14:paraId="4F717776" w14:textId="77777777" w:rsidTr="00F12C55">
        <w:tc>
          <w:tcPr>
            <w:tcW w:w="2694" w:type="dxa"/>
          </w:tcPr>
          <w:p w14:paraId="63631FF2" w14:textId="706E4F23" w:rsidR="00EB0CF9" w:rsidRPr="007F5F28" w:rsidRDefault="004B609F" w:rsidP="00F12C55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ment</w:t>
            </w:r>
          </w:p>
        </w:tc>
        <w:tc>
          <w:tcPr>
            <w:tcW w:w="1276" w:type="dxa"/>
          </w:tcPr>
          <w:p w14:paraId="6CCD82B1" w14:textId="23124A83" w:rsidR="00EB0CF9" w:rsidRPr="007F5F28" w:rsidRDefault="004B609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200)</w:t>
            </w:r>
          </w:p>
        </w:tc>
        <w:tc>
          <w:tcPr>
            <w:tcW w:w="1134" w:type="dxa"/>
          </w:tcPr>
          <w:p w14:paraId="231BC334" w14:textId="68D11366" w:rsidR="00EB0CF9" w:rsidRPr="007F5F28" w:rsidRDefault="004B609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7B1C61F3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AE6B319" w14:textId="378B628C" w:rsidR="00EB0CF9" w:rsidRPr="007F5F28" w:rsidRDefault="004B609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ent for goods return</w:t>
            </w:r>
          </w:p>
        </w:tc>
      </w:tr>
      <w:tr w:rsidR="00EB0CF9" w:rsidRPr="007F5F28" w14:paraId="6E19680B" w14:textId="77777777" w:rsidTr="00AC1A64">
        <w:tc>
          <w:tcPr>
            <w:tcW w:w="6663" w:type="dxa"/>
            <w:gridSpan w:val="4"/>
          </w:tcPr>
          <w:p w14:paraId="4B736323" w14:textId="77777777" w:rsidR="00EB0CF9" w:rsidRPr="00052C09" w:rsidRDefault="00EB0CF9" w:rsidP="00F12C55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24AF2489" w14:textId="77777777" w:rsidR="00EB0CF9" w:rsidRPr="00052C0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D83669" w:rsidRPr="007F5F28" w14:paraId="17C8376C" w14:textId="77777777" w:rsidTr="00F12C55">
        <w:tc>
          <w:tcPr>
            <w:tcW w:w="2694" w:type="dxa"/>
          </w:tcPr>
          <w:p w14:paraId="6DD46D36" w14:textId="77777777" w:rsidR="00D83669" w:rsidRDefault="00D83669" w:rsidP="00F12C55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276" w:type="dxa"/>
          </w:tcPr>
          <w:p w14:paraId="096E8FA1" w14:textId="77777777" w:rsidR="00D83669" w:rsidRDefault="00D8366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)</w:t>
            </w:r>
          </w:p>
        </w:tc>
        <w:tc>
          <w:tcPr>
            <w:tcW w:w="1134" w:type="dxa"/>
          </w:tcPr>
          <w:p w14:paraId="7188D340" w14:textId="77777777" w:rsidR="00D83669" w:rsidRDefault="00D8366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291D2E32" w14:textId="77777777" w:rsidR="00D83669" w:rsidRPr="007F5F28" w:rsidRDefault="00D8366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F81F606" w14:textId="77777777" w:rsidR="00D83669" w:rsidRDefault="00D8366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Row</w:t>
            </w:r>
            <w:r>
              <w:rPr>
                <w:rFonts w:asciiTheme="minorHAnsi" w:eastAsiaTheme="minorEastAsia" w:hAnsiTheme="minorHAnsi"/>
                <w:szCs w:val="21"/>
              </w:rPr>
              <w:t xml:space="preserve"> number in SAP</w:t>
            </w:r>
          </w:p>
        </w:tc>
      </w:tr>
      <w:tr w:rsidR="004B609F" w:rsidRPr="007F5F28" w14:paraId="4DDEAA00" w14:textId="77777777" w:rsidTr="00F12C55">
        <w:tc>
          <w:tcPr>
            <w:tcW w:w="2694" w:type="dxa"/>
          </w:tcPr>
          <w:p w14:paraId="1A494702" w14:textId="3FA397FA" w:rsidR="004B609F" w:rsidRPr="007F5F28" w:rsidRDefault="00C81AE4" w:rsidP="00F12C55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276" w:type="dxa"/>
          </w:tcPr>
          <w:p w14:paraId="0835C549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11DE45C8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1727CF58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D4A1398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4B609F" w:rsidRPr="007F5F28" w14:paraId="37ACA48A" w14:textId="77777777" w:rsidTr="00F12C55">
        <w:tc>
          <w:tcPr>
            <w:tcW w:w="2694" w:type="dxa"/>
          </w:tcPr>
          <w:p w14:paraId="722C9E89" w14:textId="77777777" w:rsidR="004B609F" w:rsidRDefault="004B609F" w:rsidP="00F12C55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276" w:type="dxa"/>
          </w:tcPr>
          <w:p w14:paraId="34CAD41F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643887E5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559" w:type="dxa"/>
          </w:tcPr>
          <w:p w14:paraId="67C245D7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2FE274B" w14:textId="77777777" w:rsidR="004B609F" w:rsidRDefault="004B609F" w:rsidP="0095484E">
            <w:pPr>
              <w:pStyle w:val="a3"/>
              <w:numPr>
                <w:ilvl w:val="0"/>
                <w:numId w:val="20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0B362817" w14:textId="77777777" w:rsidR="004B609F" w:rsidRPr="00D13F80" w:rsidRDefault="004B609F" w:rsidP="0095484E">
            <w:pPr>
              <w:pStyle w:val="a3"/>
              <w:numPr>
                <w:ilvl w:val="0"/>
                <w:numId w:val="20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4B609F" w:rsidRPr="007F5F28" w14:paraId="58DDD9BF" w14:textId="77777777" w:rsidTr="00F12C55">
        <w:tc>
          <w:tcPr>
            <w:tcW w:w="2694" w:type="dxa"/>
          </w:tcPr>
          <w:p w14:paraId="75312616" w14:textId="77777777" w:rsidR="004B609F" w:rsidRDefault="004B609F" w:rsidP="00F12C55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276" w:type="dxa"/>
          </w:tcPr>
          <w:p w14:paraId="798EFFAB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7DF32FB0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75797AC8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06830A2" w14:textId="77777777" w:rsidR="004B609F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481E98EF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4B609F" w:rsidRPr="007F5F28" w14:paraId="47CFB95F" w14:textId="77777777" w:rsidTr="00F12C55">
        <w:tc>
          <w:tcPr>
            <w:tcW w:w="2694" w:type="dxa"/>
          </w:tcPr>
          <w:p w14:paraId="51F754D2" w14:textId="2F8FDB0F" w:rsidR="004B609F" w:rsidRDefault="00C81AE4" w:rsidP="00F12C55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frNo</w:t>
            </w:r>
          </w:p>
        </w:tc>
        <w:tc>
          <w:tcPr>
            <w:tcW w:w="1276" w:type="dxa"/>
          </w:tcPr>
          <w:p w14:paraId="187DCD5D" w14:textId="77777777" w:rsidR="004B609F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2D3C30CB" w14:textId="77777777" w:rsidR="004B609F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7928A493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73E8A86" w14:textId="6427C5A6" w:rsidR="004B609F" w:rsidRDefault="00C81A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nufacturer number</w:t>
            </w:r>
          </w:p>
          <w:p w14:paraId="2554F88B" w14:textId="2BCF7795" w:rsidR="004B609F" w:rsidRPr="00D13F80" w:rsidRDefault="00C81A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 number</w:t>
            </w:r>
            <w:r w:rsidR="004B609F">
              <w:rPr>
                <w:rFonts w:asciiTheme="minorHAnsi" w:eastAsiaTheme="minorEastAsia" w:hAnsiTheme="minorHAnsi"/>
                <w:szCs w:val="21"/>
              </w:rPr>
              <w:t xml:space="preserve"> from vendor master</w:t>
            </w:r>
          </w:p>
        </w:tc>
      </w:tr>
      <w:tr w:rsidR="004B609F" w:rsidRPr="007F5F28" w14:paraId="65EB6BEC" w14:textId="77777777" w:rsidTr="00F12C55">
        <w:tc>
          <w:tcPr>
            <w:tcW w:w="2694" w:type="dxa"/>
          </w:tcPr>
          <w:p w14:paraId="0707594B" w14:textId="77777777" w:rsidR="004B609F" w:rsidRDefault="004B609F" w:rsidP="00F12C55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/>
                <w:szCs w:val="21"/>
              </w:rPr>
              <w:t>f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276" w:type="dxa"/>
          </w:tcPr>
          <w:p w14:paraId="3FF93550" w14:textId="77777777" w:rsidR="004B609F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567F1833" w14:textId="77777777" w:rsidR="004B609F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4D04A12" w14:textId="77777777" w:rsidR="004B609F" w:rsidRPr="007F5F28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5B683CF" w14:textId="77777777" w:rsidR="004B609F" w:rsidRPr="00D13F80" w:rsidRDefault="004B609F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</w:tr>
      <w:tr w:rsidR="00302414" w:rsidRPr="007F5F28" w14:paraId="53759BCD" w14:textId="77777777" w:rsidTr="00F12C55">
        <w:tc>
          <w:tcPr>
            <w:tcW w:w="2694" w:type="dxa"/>
          </w:tcPr>
          <w:p w14:paraId="3A65A720" w14:textId="3C667DBC" w:rsidR="00302414" w:rsidRPr="00CF2999" w:rsidRDefault="00302414" w:rsidP="00302414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PkgBatchNo</w:t>
            </w:r>
          </w:p>
        </w:tc>
        <w:tc>
          <w:tcPr>
            <w:tcW w:w="1276" w:type="dxa"/>
          </w:tcPr>
          <w:p w14:paraId="68C95110" w14:textId="42F25DAE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30)</w:t>
            </w:r>
          </w:p>
        </w:tc>
        <w:tc>
          <w:tcPr>
            <w:tcW w:w="1134" w:type="dxa"/>
          </w:tcPr>
          <w:p w14:paraId="0E37B5DF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559" w:type="dxa"/>
          </w:tcPr>
          <w:p w14:paraId="0A48E470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700A184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B</w:t>
            </w:r>
            <w:r>
              <w:rPr>
                <w:rFonts w:asciiTheme="minorHAnsi" w:eastAsiaTheme="minorEastAsia" w:hAnsiTheme="minorHAnsi" w:hint="eastAsia"/>
                <w:szCs w:val="21"/>
              </w:rPr>
              <w:t>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package</w:t>
            </w:r>
          </w:p>
          <w:p w14:paraId="2970478C" w14:textId="1E4145D5" w:rsidR="00302414" w:rsidRPr="00CF299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号</w:t>
            </w:r>
          </w:p>
        </w:tc>
      </w:tr>
      <w:tr w:rsidR="00302414" w:rsidRPr="007F5F28" w14:paraId="4C88D603" w14:textId="77777777" w:rsidTr="00F12C55">
        <w:tc>
          <w:tcPr>
            <w:tcW w:w="2694" w:type="dxa"/>
          </w:tcPr>
          <w:p w14:paraId="2290BD1D" w14:textId="4920C00A" w:rsidR="00302414" w:rsidRPr="00CF2999" w:rsidRDefault="00302414" w:rsidP="00302414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No</w:t>
            </w:r>
          </w:p>
        </w:tc>
        <w:tc>
          <w:tcPr>
            <w:tcW w:w="1276" w:type="dxa"/>
          </w:tcPr>
          <w:p w14:paraId="25B3BB4F" w14:textId="08741A4D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</w:t>
            </w:r>
            <w:r>
              <w:rPr>
                <w:rFonts w:asciiTheme="minorHAnsi" w:eastAsiaTheme="minorEastAsia" w:hAnsiTheme="minorHAnsi"/>
                <w:szCs w:val="21"/>
              </w:rPr>
              <w:t>ger</w:t>
            </w:r>
          </w:p>
        </w:tc>
        <w:tc>
          <w:tcPr>
            <w:tcW w:w="1134" w:type="dxa"/>
          </w:tcPr>
          <w:p w14:paraId="7B257AE5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559" w:type="dxa"/>
          </w:tcPr>
          <w:p w14:paraId="67E8A20B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921A734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  <w:p w14:paraId="629D6DC4" w14:textId="4B186EAD" w:rsidR="00302414" w:rsidRPr="00CF299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次</w:t>
            </w:r>
          </w:p>
        </w:tc>
      </w:tr>
      <w:tr w:rsidR="00302414" w:rsidRPr="007F5F28" w14:paraId="7E8F4C4D" w14:textId="77777777" w:rsidTr="00F12C55">
        <w:tc>
          <w:tcPr>
            <w:tcW w:w="2694" w:type="dxa"/>
          </w:tcPr>
          <w:p w14:paraId="1DF5543E" w14:textId="2BC39265" w:rsidR="00302414" w:rsidRPr="00CF2999" w:rsidRDefault="00302414" w:rsidP="00302414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276" w:type="dxa"/>
          </w:tcPr>
          <w:p w14:paraId="67AD855E" w14:textId="08D403B0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06E265DB" w14:textId="489E25FE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66A3BF4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48ADEBA" w14:textId="77777777" w:rsidR="00302414" w:rsidRPr="00CF299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</w:tr>
      <w:tr w:rsidR="00302414" w:rsidRPr="007F5F28" w14:paraId="52FA5A5F" w14:textId="77777777" w:rsidTr="00F12C55">
        <w:tc>
          <w:tcPr>
            <w:tcW w:w="2694" w:type="dxa"/>
          </w:tcPr>
          <w:p w14:paraId="139820C4" w14:textId="5F0DAD1B" w:rsidR="00302414" w:rsidRPr="007F5F28" w:rsidRDefault="00302414" w:rsidP="00302414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Rtn</w:t>
            </w: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276" w:type="dxa"/>
          </w:tcPr>
          <w:p w14:paraId="4E2DC57C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134" w:type="dxa"/>
          </w:tcPr>
          <w:p w14:paraId="4CFE0E6C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497C200C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9E64BE5" w14:textId="10B18DE6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Goods return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302414" w:rsidRPr="007F5F28" w14:paraId="6CF302A9" w14:textId="77777777" w:rsidTr="00AC1A64">
        <w:tc>
          <w:tcPr>
            <w:tcW w:w="6663" w:type="dxa"/>
            <w:gridSpan w:val="4"/>
          </w:tcPr>
          <w:p w14:paraId="3361A8EC" w14:textId="77777777" w:rsidR="00302414" w:rsidRPr="00052C09" w:rsidRDefault="00302414" w:rsidP="00302414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449A426C" w14:textId="77777777" w:rsidR="00302414" w:rsidRPr="00052C0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  <w:tr w:rsidR="00302414" w:rsidRPr="007F5F28" w14:paraId="3EFEBB8E" w14:textId="77777777" w:rsidTr="00655EB1">
        <w:tc>
          <w:tcPr>
            <w:tcW w:w="6663" w:type="dxa"/>
            <w:gridSpan w:val="4"/>
          </w:tcPr>
          <w:p w14:paraId="675D2D6A" w14:textId="77777777" w:rsidR="00302414" w:rsidRPr="00052C0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7CA41D23" w14:textId="77777777" w:rsidR="00302414" w:rsidRPr="00052C0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</w:tbl>
    <w:p w14:paraId="229BE703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51FA2053" w14:textId="77777777" w:rsidR="005A02FC" w:rsidRDefault="005A02FC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Response</w:t>
      </w:r>
    </w:p>
    <w:p w14:paraId="03B6FFE0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127"/>
        <w:gridCol w:w="1134"/>
        <w:gridCol w:w="1559"/>
        <w:gridCol w:w="4111"/>
      </w:tblGrid>
      <w:tr w:rsidR="006622C1" w:rsidRPr="007F5F28" w14:paraId="29F8DF5F" w14:textId="77777777" w:rsidTr="00AC1A64">
        <w:tc>
          <w:tcPr>
            <w:tcW w:w="1843" w:type="dxa"/>
            <w:shd w:val="clear" w:color="auto" w:fill="F2F2F2" w:themeFill="background1" w:themeFillShade="F2"/>
          </w:tcPr>
          <w:p w14:paraId="578F8398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2127" w:type="dxa"/>
            <w:shd w:val="clear" w:color="auto" w:fill="F2F2F2" w:themeFill="background1" w:themeFillShade="F2"/>
          </w:tcPr>
          <w:p w14:paraId="37B83F40" w14:textId="23B8078B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325F5CB5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0F745928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7D8D1F5B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0D72F53D" w14:textId="77777777" w:rsidTr="00AC1A64">
        <w:tc>
          <w:tcPr>
            <w:tcW w:w="1843" w:type="dxa"/>
          </w:tcPr>
          <w:p w14:paraId="61AA1FB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2127" w:type="dxa"/>
          </w:tcPr>
          <w:p w14:paraId="568ECBC0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134" w:type="dxa"/>
          </w:tcPr>
          <w:p w14:paraId="3F2B67A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7F3468E0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8A8593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503F5264" w14:textId="77777777" w:rsidTr="00AC1A64">
        <w:tc>
          <w:tcPr>
            <w:tcW w:w="1843" w:type="dxa"/>
          </w:tcPr>
          <w:p w14:paraId="0E36D45E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2127" w:type="dxa"/>
          </w:tcPr>
          <w:p w14:paraId="687DDE4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34" w:type="dxa"/>
          </w:tcPr>
          <w:p w14:paraId="3FC46816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6CD9F33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054CCBE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06BDB7FC" w14:textId="77777777" w:rsidTr="00AC1A64">
        <w:tc>
          <w:tcPr>
            <w:tcW w:w="1843" w:type="dxa"/>
          </w:tcPr>
          <w:p w14:paraId="2848971B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2127" w:type="dxa"/>
          </w:tcPr>
          <w:p w14:paraId="03D9A15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34" w:type="dxa"/>
          </w:tcPr>
          <w:p w14:paraId="4F0EE80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09E876E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626BA16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25B819A8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D19F7D4" w14:textId="5C7506D9" w:rsidR="005A02FC" w:rsidRPr="007F5F28" w:rsidRDefault="00DE6782" w:rsidP="005A02FC">
      <w:pPr>
        <w:pStyle w:val="2"/>
        <w:rPr>
          <w:rFonts w:asciiTheme="minorHAnsi" w:eastAsiaTheme="minorEastAsia" w:hAnsiTheme="minorHAnsi"/>
        </w:rPr>
      </w:pPr>
      <w:bookmarkStart w:id="36" w:name="_Toc499749187"/>
      <w:r>
        <w:rPr>
          <w:rFonts w:asciiTheme="minorHAnsi" w:eastAsiaTheme="minorEastAsia" w:hAnsiTheme="minorHAnsi" w:hint="eastAsia"/>
        </w:rPr>
        <w:t>Inventory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Movement</w:t>
      </w:r>
      <w:r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461911">
        <w:rPr>
          <w:rFonts w:asciiTheme="minorHAnsi" w:eastAsiaTheme="minorEastAsia" w:hAnsiTheme="minorHAnsi"/>
        </w:rPr>
        <w:t>7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36"/>
    </w:p>
    <w:p w14:paraId="78454BC4" w14:textId="0A543CAC" w:rsidR="005A02FC" w:rsidRDefault="005A02FC" w:rsidP="005A02FC">
      <w:pPr>
        <w:pStyle w:val="3"/>
        <w:rPr>
          <w:rFonts w:asciiTheme="minorHAnsi" w:eastAsiaTheme="minorEastAsia" w:hAnsiTheme="minorHAnsi"/>
        </w:rPr>
      </w:pPr>
      <w:bookmarkStart w:id="37" w:name="_Toc499749188"/>
      <w:r w:rsidRPr="00B87332">
        <w:rPr>
          <w:rFonts w:asciiTheme="minorHAnsi" w:eastAsiaTheme="minorEastAsia" w:hAnsiTheme="minorHAnsi"/>
        </w:rPr>
        <w:t>Functional Description</w:t>
      </w:r>
      <w:bookmarkEnd w:id="37"/>
    </w:p>
    <w:p w14:paraId="0B227BDA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Re</w:t>
      </w:r>
      <w:r w:rsidRPr="009779E3">
        <w:rPr>
          <w:rFonts w:asciiTheme="minorEastAsia" w:eastAsiaTheme="minorEastAsia" w:hAnsiTheme="minorEastAsia"/>
        </w:rPr>
        <w:t>quest: HIS</w:t>
      </w:r>
    </w:p>
    <w:p w14:paraId="44F61790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Response: SAP</w:t>
      </w:r>
    </w:p>
    <w:p w14:paraId="2FF2C016" w14:textId="16325CFB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03A7B33E" w14:textId="5D915CD3" w:rsidR="00930CDB" w:rsidRPr="00E303C0" w:rsidRDefault="00930CDB" w:rsidP="008D1E48">
      <w:pPr>
        <w:pStyle w:val="a3"/>
        <w:numPr>
          <w:ilvl w:val="0"/>
          <w:numId w:val="35"/>
        </w:numPr>
        <w:ind w:firstLineChars="0"/>
        <w:rPr>
          <w:rFonts w:asciiTheme="minorEastAsia" w:eastAsiaTheme="minorEastAsia" w:hAnsiTheme="minorEastAsia" w:hint="eastAsia"/>
        </w:rPr>
      </w:pPr>
      <w:r w:rsidRPr="00E303C0">
        <w:rPr>
          <w:rFonts w:asciiTheme="minorEastAsia" w:eastAsiaTheme="minorEastAsia" w:hAnsiTheme="minorEastAsia"/>
        </w:rPr>
        <w:t xml:space="preserve">HIS </w:t>
      </w:r>
      <w:r w:rsidRPr="00E303C0">
        <w:rPr>
          <w:rFonts w:asciiTheme="minorEastAsia" w:eastAsiaTheme="minorEastAsia" w:hAnsiTheme="minorEastAsia" w:hint="eastAsia"/>
        </w:rPr>
        <w:t>summarize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inventory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movement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data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daily</w:t>
      </w:r>
      <w:r w:rsidRPr="00E303C0">
        <w:rPr>
          <w:rFonts w:asciiTheme="minorEastAsia" w:eastAsiaTheme="minorEastAsia" w:hAnsiTheme="minorEastAsia"/>
        </w:rPr>
        <w:t xml:space="preserve">, </w:t>
      </w:r>
      <w:r w:rsidRPr="00E303C0">
        <w:rPr>
          <w:rFonts w:asciiTheme="minorEastAsia" w:eastAsiaTheme="minorEastAsia" w:hAnsiTheme="minorEastAsia" w:hint="eastAsia"/>
        </w:rPr>
        <w:t>send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to</w:t>
      </w:r>
      <w:r w:rsidRPr="00E303C0">
        <w:rPr>
          <w:rFonts w:asciiTheme="minorEastAsia" w:eastAsiaTheme="minorEastAsia" w:hAnsiTheme="minorEastAsia"/>
        </w:rPr>
        <w:t xml:space="preserve"> HIS.</w:t>
      </w:r>
    </w:p>
    <w:p w14:paraId="0EBFDE7E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</w:p>
    <w:p w14:paraId="71C73AB9" w14:textId="77777777" w:rsidR="003861B8" w:rsidRPr="00F14F71" w:rsidRDefault="003861B8" w:rsidP="003861B8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请求方：</w:t>
      </w:r>
      <w:r>
        <w:rPr>
          <w:rFonts w:asciiTheme="minorEastAsia" w:eastAsiaTheme="minorEastAsia" w:hAnsiTheme="minorEastAsia"/>
        </w:rPr>
        <w:t>HIS</w:t>
      </w:r>
    </w:p>
    <w:p w14:paraId="0324B8D5" w14:textId="77777777" w:rsidR="003861B8" w:rsidRPr="00F14F71" w:rsidRDefault="003861B8" w:rsidP="003861B8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</w:t>
      </w:r>
      <w:r>
        <w:rPr>
          <w:rFonts w:asciiTheme="minorEastAsia" w:eastAsiaTheme="minorEastAsia" w:hAnsiTheme="minorEastAsia"/>
        </w:rPr>
        <w:t>SAP</w:t>
      </w:r>
    </w:p>
    <w:p w14:paraId="3F659776" w14:textId="7C105F5D" w:rsidR="00290C88" w:rsidRPr="00F14F71" w:rsidRDefault="003861B8" w:rsidP="00290C88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5CFF6CAC" w14:textId="276C6E1A" w:rsidR="00290C88" w:rsidRDefault="00290C88" w:rsidP="0095484E">
      <w:pPr>
        <w:pStyle w:val="a3"/>
        <w:numPr>
          <w:ilvl w:val="0"/>
          <w:numId w:val="22"/>
        </w:numPr>
        <w:ind w:firstLineChars="0"/>
        <w:rPr>
          <w:rFonts w:asciiTheme="minorHAnsi" w:eastAsiaTheme="minorEastAsia" w:hAnsiTheme="minorHAnsi"/>
          <w:szCs w:val="21"/>
        </w:rPr>
      </w:pPr>
      <w:r w:rsidRPr="00290C88">
        <w:rPr>
          <w:rFonts w:asciiTheme="minorHAnsi" w:eastAsiaTheme="minorEastAsia" w:hAnsiTheme="minorHAnsi" w:hint="eastAsia"/>
          <w:szCs w:val="21"/>
        </w:rPr>
        <w:t>H</w:t>
      </w:r>
      <w:r w:rsidRPr="00290C88">
        <w:rPr>
          <w:rFonts w:asciiTheme="minorHAnsi" w:eastAsiaTheme="minorEastAsia" w:hAnsiTheme="minorHAnsi"/>
          <w:szCs w:val="21"/>
        </w:rPr>
        <w:t>IS</w:t>
      </w:r>
      <w:r w:rsidRPr="00290C88">
        <w:rPr>
          <w:rFonts w:asciiTheme="minorHAnsi" w:eastAsiaTheme="minorEastAsia" w:hAnsiTheme="minorHAnsi" w:hint="eastAsia"/>
          <w:szCs w:val="21"/>
        </w:rPr>
        <w:t>系统</w:t>
      </w:r>
      <w:r w:rsidR="00A601EB">
        <w:rPr>
          <w:rFonts w:asciiTheme="minorHAnsi" w:eastAsiaTheme="minorEastAsia" w:hAnsiTheme="minorHAnsi" w:hint="eastAsia"/>
          <w:szCs w:val="21"/>
        </w:rPr>
        <w:t>每日定时统计当天所有的物料</w:t>
      </w:r>
      <w:r w:rsidRPr="00290C88">
        <w:rPr>
          <w:rFonts w:asciiTheme="minorHAnsi" w:eastAsiaTheme="minorEastAsia" w:hAnsiTheme="minorHAnsi" w:hint="eastAsia"/>
          <w:szCs w:val="21"/>
        </w:rPr>
        <w:t>消耗、报损</w:t>
      </w:r>
      <w:r w:rsidR="00930CDB">
        <w:rPr>
          <w:rFonts w:asciiTheme="minorHAnsi" w:eastAsiaTheme="minorEastAsia" w:hAnsiTheme="minorHAnsi" w:hint="eastAsia"/>
          <w:szCs w:val="21"/>
        </w:rPr>
        <w:t>、盘盈、盘亏</w:t>
      </w:r>
      <w:r w:rsidRPr="00290C88">
        <w:rPr>
          <w:rFonts w:asciiTheme="minorHAnsi" w:eastAsiaTheme="minorEastAsia" w:hAnsiTheme="minorHAnsi" w:hint="eastAsia"/>
          <w:szCs w:val="21"/>
        </w:rPr>
        <w:t>等</w:t>
      </w:r>
      <w:r w:rsidR="00A601EB">
        <w:rPr>
          <w:rFonts w:asciiTheme="minorHAnsi" w:eastAsiaTheme="minorEastAsia" w:hAnsiTheme="minorHAnsi" w:hint="eastAsia"/>
          <w:szCs w:val="21"/>
        </w:rPr>
        <w:t>信息</w:t>
      </w:r>
      <w:r w:rsidRPr="00290C88">
        <w:rPr>
          <w:rFonts w:asciiTheme="minorHAnsi" w:eastAsiaTheme="minorEastAsia" w:hAnsiTheme="minorHAnsi" w:hint="eastAsia"/>
          <w:szCs w:val="21"/>
        </w:rPr>
        <w:t>同步到S</w:t>
      </w:r>
      <w:r w:rsidRPr="00290C88">
        <w:rPr>
          <w:rFonts w:asciiTheme="minorHAnsi" w:eastAsiaTheme="minorEastAsia" w:hAnsiTheme="minorHAnsi"/>
          <w:szCs w:val="21"/>
        </w:rPr>
        <w:t>AP</w:t>
      </w:r>
      <w:r w:rsidRPr="00290C88">
        <w:rPr>
          <w:rFonts w:asciiTheme="minorHAnsi" w:eastAsiaTheme="minorEastAsia" w:hAnsiTheme="minorHAnsi" w:hint="eastAsia"/>
          <w:szCs w:val="21"/>
        </w:rPr>
        <w:t>。</w:t>
      </w:r>
    </w:p>
    <w:p w14:paraId="4D4E0587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8" w:name="_Toc499749189"/>
      <w:r w:rsidRPr="003A187B">
        <w:rPr>
          <w:rFonts w:asciiTheme="minorHAnsi" w:eastAsiaTheme="minorEastAsia" w:hAnsiTheme="minorHAnsi"/>
        </w:rPr>
        <w:t>Data Flow Diagram</w:t>
      </w:r>
      <w:bookmarkEnd w:id="38"/>
    </w:p>
    <w:p w14:paraId="4536EE80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676871E6" w14:textId="3614859F" w:rsidR="005A02FC" w:rsidRDefault="00D4653F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6" w:dyaOrig="5145" w14:anchorId="62962BA0">
          <v:shape id="_x0000_i1038" type="#_x0000_t75" style="width:327.75pt;height:257.25pt" o:ole="">
            <v:imagedata r:id="rId32" o:title=""/>
          </v:shape>
          <o:OLEObject Type="Embed" ProgID="Visio.Drawing.15" ShapeID="_x0000_i1038" DrawAspect="Content" ObjectID="_1573491233" r:id="rId33"/>
        </w:object>
      </w:r>
    </w:p>
    <w:p w14:paraId="2CE676BF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20665056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39" w:name="_Toc499749190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39"/>
    </w:p>
    <w:p w14:paraId="1024A9A5" w14:textId="77777777" w:rsidR="005A02FC" w:rsidRPr="007F5F28" w:rsidRDefault="005A02FC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Request</w:t>
      </w:r>
    </w:p>
    <w:p w14:paraId="698CCD78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1276"/>
        <w:gridCol w:w="1134"/>
        <w:gridCol w:w="1559"/>
        <w:gridCol w:w="4111"/>
      </w:tblGrid>
      <w:tr w:rsidR="006622C1" w:rsidRPr="007F5F28" w14:paraId="18CE5D37" w14:textId="77777777" w:rsidTr="002A2247">
        <w:tc>
          <w:tcPr>
            <w:tcW w:w="2694" w:type="dxa"/>
            <w:shd w:val="clear" w:color="auto" w:fill="F2F2F2" w:themeFill="background1" w:themeFillShade="F2"/>
          </w:tcPr>
          <w:p w14:paraId="4A140CC2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14:paraId="7E3A3D73" w14:textId="12CD83BA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1B544FDA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0C882767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5E5C5FA6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2A2247" w:rsidRPr="007F5F28" w14:paraId="06DF407B" w14:textId="77777777" w:rsidTr="00655EB1">
        <w:tc>
          <w:tcPr>
            <w:tcW w:w="6663" w:type="dxa"/>
            <w:gridSpan w:val="4"/>
          </w:tcPr>
          <w:p w14:paraId="17A86941" w14:textId="77777777" w:rsidR="002A2247" w:rsidRPr="00052C09" w:rsidRDefault="002A224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32DA96FD" w14:textId="77777777" w:rsidR="002A2247" w:rsidRPr="00052C09" w:rsidRDefault="002A224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EB0CF9" w:rsidRPr="007F5F28" w14:paraId="67094D40" w14:textId="77777777" w:rsidTr="002A2247">
        <w:tc>
          <w:tcPr>
            <w:tcW w:w="2694" w:type="dxa"/>
          </w:tcPr>
          <w:p w14:paraId="3E0079B5" w14:textId="2B4C329B" w:rsidR="00EB0CF9" w:rsidRPr="007F5F28" w:rsidRDefault="00E81798" w:rsidP="002A224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276" w:type="dxa"/>
          </w:tcPr>
          <w:p w14:paraId="3349F3C4" w14:textId="7DFC37A8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371965F8" w14:textId="4FF035DF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469A4AC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3DF428F" w14:textId="6CB55E21" w:rsidR="00EB0CF9" w:rsidRPr="007F5F28" w:rsidRDefault="00FE1A34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pany code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F30E67" w:rsidRPr="007F5F28" w14:paraId="639A13F7" w14:textId="77777777" w:rsidTr="002A2247">
        <w:tc>
          <w:tcPr>
            <w:tcW w:w="2694" w:type="dxa"/>
          </w:tcPr>
          <w:p w14:paraId="023E1827" w14:textId="32519048" w:rsidR="00F30E67" w:rsidRPr="006316D0" w:rsidRDefault="00FE1C63" w:rsidP="002A224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Trans</w:t>
            </w:r>
            <w:r w:rsidR="00F30E67"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  <w:tc>
          <w:tcPr>
            <w:tcW w:w="1276" w:type="dxa"/>
          </w:tcPr>
          <w:p w14:paraId="233138B5" w14:textId="77777777" w:rsidR="00F30E67" w:rsidRPr="007F5F28" w:rsidRDefault="00F30E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134" w:type="dxa"/>
          </w:tcPr>
          <w:p w14:paraId="32593580" w14:textId="77777777" w:rsidR="00F30E67" w:rsidRPr="007F5F28" w:rsidRDefault="00F30E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23662D65" w14:textId="77777777" w:rsidR="00F30E67" w:rsidRPr="007F5F28" w:rsidRDefault="00F30E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1E83085" w14:textId="4DA473EE" w:rsidR="00F30E67" w:rsidRPr="007F5F28" w:rsidRDefault="00FE1C63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good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ovement</w:t>
            </w:r>
          </w:p>
        </w:tc>
      </w:tr>
      <w:tr w:rsidR="00EB0CF9" w:rsidRPr="007F5F28" w14:paraId="0B21B2C9" w14:textId="77777777" w:rsidTr="00AC1A64">
        <w:tc>
          <w:tcPr>
            <w:tcW w:w="6663" w:type="dxa"/>
            <w:gridSpan w:val="4"/>
          </w:tcPr>
          <w:p w14:paraId="02CDD028" w14:textId="77777777" w:rsidR="00EB0CF9" w:rsidRPr="00052C09" w:rsidRDefault="00EB0CF9" w:rsidP="002A2247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2CB732B9" w14:textId="77777777" w:rsidR="00EB0CF9" w:rsidRPr="00052C0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3A5798" w:rsidRPr="007F5F28" w14:paraId="699A7E52" w14:textId="77777777" w:rsidTr="002A2247">
        <w:tc>
          <w:tcPr>
            <w:tcW w:w="2694" w:type="dxa"/>
          </w:tcPr>
          <w:p w14:paraId="6C1CA03E" w14:textId="57E12A9B" w:rsidR="003A5798" w:rsidRPr="007F5F28" w:rsidRDefault="00C81AE4" w:rsidP="002A2247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276" w:type="dxa"/>
          </w:tcPr>
          <w:p w14:paraId="213C69D4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25B4B4DF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208B9419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5BD48B1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3A5798" w:rsidRPr="007F5F28" w14:paraId="209AF76F" w14:textId="77777777" w:rsidTr="002A2247">
        <w:tc>
          <w:tcPr>
            <w:tcW w:w="2694" w:type="dxa"/>
          </w:tcPr>
          <w:p w14:paraId="66ED0FB1" w14:textId="77777777" w:rsidR="003A5798" w:rsidRDefault="003A5798" w:rsidP="002A2247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276" w:type="dxa"/>
          </w:tcPr>
          <w:p w14:paraId="2F7FD577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134" w:type="dxa"/>
          </w:tcPr>
          <w:p w14:paraId="562CF9BD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559" w:type="dxa"/>
          </w:tcPr>
          <w:p w14:paraId="1675BAC1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D8A3197" w14:textId="77777777" w:rsidR="003A5798" w:rsidRDefault="003A5798" w:rsidP="008672D2">
            <w:pPr>
              <w:pStyle w:val="a3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99D3F86" w14:textId="77777777" w:rsidR="003A5798" w:rsidRPr="00D13F80" w:rsidRDefault="003A5798" w:rsidP="008672D2">
            <w:pPr>
              <w:pStyle w:val="a3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3A5798" w:rsidRPr="007F5F28" w14:paraId="34DBF390" w14:textId="77777777" w:rsidTr="002A2247">
        <w:tc>
          <w:tcPr>
            <w:tcW w:w="2694" w:type="dxa"/>
          </w:tcPr>
          <w:p w14:paraId="74132B9F" w14:textId="77777777" w:rsidR="003A5798" w:rsidRDefault="003A5798" w:rsidP="002A2247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276" w:type="dxa"/>
          </w:tcPr>
          <w:p w14:paraId="1E7D6BD9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4C9F2BB0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115BE033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0CB4AF2A" w14:textId="77777777" w:rsidR="003A579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0AB09F4D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3A5798" w:rsidRPr="007F5F28" w14:paraId="50B85C6F" w14:textId="77777777" w:rsidTr="002A2247">
        <w:tc>
          <w:tcPr>
            <w:tcW w:w="2694" w:type="dxa"/>
          </w:tcPr>
          <w:p w14:paraId="751BA3B1" w14:textId="1F4DAC29" w:rsidR="003A5798" w:rsidRDefault="00C81AE4" w:rsidP="002A2247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frNo</w:t>
            </w:r>
          </w:p>
        </w:tc>
        <w:tc>
          <w:tcPr>
            <w:tcW w:w="1276" w:type="dxa"/>
          </w:tcPr>
          <w:p w14:paraId="4063A8F9" w14:textId="77777777" w:rsidR="003A579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4A56330C" w14:textId="77777777" w:rsidR="003A579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7F11DFC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8184974" w14:textId="1137E0A0" w:rsidR="003A5798" w:rsidRDefault="00C81A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nufacturer number</w:t>
            </w:r>
          </w:p>
          <w:p w14:paraId="46C6B91D" w14:textId="04BAF992" w:rsidR="003A5798" w:rsidRPr="00D13F80" w:rsidRDefault="00C81A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 number</w:t>
            </w:r>
            <w:r w:rsidR="003A5798">
              <w:rPr>
                <w:rFonts w:asciiTheme="minorHAnsi" w:eastAsiaTheme="minorEastAsia" w:hAnsiTheme="minorHAnsi"/>
                <w:szCs w:val="21"/>
              </w:rPr>
              <w:t xml:space="preserve"> from vendor master</w:t>
            </w:r>
          </w:p>
        </w:tc>
      </w:tr>
      <w:tr w:rsidR="003A5798" w:rsidRPr="007F5F28" w14:paraId="416A5DDA" w14:textId="77777777" w:rsidTr="002A2247">
        <w:tc>
          <w:tcPr>
            <w:tcW w:w="2694" w:type="dxa"/>
          </w:tcPr>
          <w:p w14:paraId="4BBEF26E" w14:textId="77777777" w:rsidR="003A5798" w:rsidRDefault="003A5798" w:rsidP="002A2247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/>
                <w:szCs w:val="21"/>
              </w:rPr>
              <w:t>f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276" w:type="dxa"/>
          </w:tcPr>
          <w:p w14:paraId="77673335" w14:textId="77777777" w:rsidR="003A579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134" w:type="dxa"/>
          </w:tcPr>
          <w:p w14:paraId="4D2482DF" w14:textId="77777777" w:rsidR="003A579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0CBD805A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5CF1C047" w14:textId="77777777" w:rsidR="003A5798" w:rsidRPr="00D13F80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</w:tr>
      <w:tr w:rsidR="008672D2" w:rsidRPr="007F5F28" w14:paraId="5663DB3B" w14:textId="77777777" w:rsidTr="002A2247">
        <w:tc>
          <w:tcPr>
            <w:tcW w:w="2694" w:type="dxa"/>
          </w:tcPr>
          <w:p w14:paraId="2404DB2C" w14:textId="74D81E5D" w:rsidR="008672D2" w:rsidRPr="00CF2999" w:rsidRDefault="008672D2" w:rsidP="002A2247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ovType</w:t>
            </w:r>
          </w:p>
        </w:tc>
        <w:tc>
          <w:tcPr>
            <w:tcW w:w="1276" w:type="dxa"/>
          </w:tcPr>
          <w:p w14:paraId="6958F415" w14:textId="63030A4A" w:rsidR="008672D2" w:rsidRDefault="008672D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)</w:t>
            </w:r>
          </w:p>
        </w:tc>
        <w:tc>
          <w:tcPr>
            <w:tcW w:w="1134" w:type="dxa"/>
          </w:tcPr>
          <w:p w14:paraId="1498C650" w14:textId="77A1D3DF" w:rsidR="008672D2" w:rsidRDefault="008672D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43FCA821" w14:textId="77777777" w:rsidR="008672D2" w:rsidRPr="007F5F28" w:rsidRDefault="008672D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4CDD3FDE" w14:textId="4BD94D35" w:rsidR="008672D2" w:rsidRDefault="008672D2" w:rsidP="008672D2">
            <w:pPr>
              <w:pStyle w:val="a3"/>
              <w:numPr>
                <w:ilvl w:val="0"/>
                <w:numId w:val="26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672D2">
              <w:rPr>
                <w:rFonts w:asciiTheme="minorHAnsi" w:eastAsiaTheme="minorEastAsia" w:hAnsiTheme="minorHAnsi"/>
                <w:szCs w:val="21"/>
              </w:rPr>
              <w:t>consume</w:t>
            </w:r>
            <w:r>
              <w:rPr>
                <w:rFonts w:asciiTheme="minorHAnsi" w:eastAsiaTheme="minorEastAsia" w:hAnsiTheme="minorHAnsi" w:hint="eastAsia"/>
                <w:szCs w:val="21"/>
              </w:rPr>
              <w:t>消耗</w:t>
            </w:r>
          </w:p>
          <w:p w14:paraId="32F6A835" w14:textId="77777777" w:rsidR="008672D2" w:rsidRDefault="008672D2" w:rsidP="008672D2">
            <w:pPr>
              <w:pStyle w:val="a3"/>
              <w:numPr>
                <w:ilvl w:val="0"/>
                <w:numId w:val="26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672D2">
              <w:rPr>
                <w:rFonts w:asciiTheme="minorHAnsi" w:eastAsiaTheme="minorEastAsia" w:hAnsiTheme="minorHAnsi"/>
                <w:szCs w:val="21"/>
              </w:rPr>
              <w:t>breakage</w:t>
            </w:r>
            <w:r>
              <w:rPr>
                <w:rFonts w:asciiTheme="minorHAnsi" w:eastAsiaTheme="minorEastAsia" w:hAnsiTheme="minorHAnsi" w:hint="eastAsia"/>
                <w:szCs w:val="21"/>
              </w:rPr>
              <w:t>报损</w:t>
            </w:r>
          </w:p>
          <w:p w14:paraId="52E21E16" w14:textId="77777777" w:rsidR="00FE2C71" w:rsidRDefault="00FE2C71" w:rsidP="00FE2C71">
            <w:pPr>
              <w:pStyle w:val="a3"/>
              <w:numPr>
                <w:ilvl w:val="0"/>
                <w:numId w:val="26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FE2C71">
              <w:rPr>
                <w:rFonts w:asciiTheme="minorHAnsi" w:eastAsiaTheme="minorEastAsia" w:hAnsiTheme="minorHAnsi"/>
                <w:szCs w:val="21"/>
              </w:rPr>
              <w:t>income on dispos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盘盈</w:t>
            </w:r>
          </w:p>
          <w:p w14:paraId="4ECAD540" w14:textId="3BE6E7A8" w:rsidR="00FE2C71" w:rsidRPr="00CF2999" w:rsidRDefault="00FE2C71" w:rsidP="00FE2C71">
            <w:pPr>
              <w:pStyle w:val="a3"/>
              <w:numPr>
                <w:ilvl w:val="0"/>
                <w:numId w:val="26"/>
              </w:numPr>
              <w:spacing w:line="240" w:lineRule="auto"/>
              <w:ind w:firstLineChars="0"/>
              <w:rPr>
                <w:rFonts w:asciiTheme="minorHAnsi" w:eastAsiaTheme="minorEastAsia" w:hAnsiTheme="minorHAnsi" w:hint="eastAsia"/>
                <w:szCs w:val="21"/>
              </w:rPr>
            </w:pPr>
            <w:r w:rsidRPr="00FE2C71">
              <w:rPr>
                <w:rFonts w:asciiTheme="minorHAnsi" w:eastAsiaTheme="minorEastAsia" w:hAnsiTheme="minorHAnsi"/>
                <w:szCs w:val="21"/>
              </w:rPr>
              <w:t>loss on dispos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盘亏</w:t>
            </w:r>
          </w:p>
        </w:tc>
      </w:tr>
      <w:tr w:rsidR="00302414" w:rsidRPr="007F5F28" w14:paraId="04E51834" w14:textId="77777777" w:rsidTr="002A2247">
        <w:tc>
          <w:tcPr>
            <w:tcW w:w="2694" w:type="dxa"/>
          </w:tcPr>
          <w:p w14:paraId="72A949FE" w14:textId="118CD39B" w:rsidR="00302414" w:rsidRDefault="00302414" w:rsidP="00302414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gBatchNo</w:t>
            </w:r>
          </w:p>
        </w:tc>
        <w:tc>
          <w:tcPr>
            <w:tcW w:w="1276" w:type="dxa"/>
          </w:tcPr>
          <w:p w14:paraId="63888F42" w14:textId="629E9BD4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30)</w:t>
            </w:r>
          </w:p>
        </w:tc>
        <w:tc>
          <w:tcPr>
            <w:tcW w:w="1134" w:type="dxa"/>
          </w:tcPr>
          <w:p w14:paraId="08ECBCCF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559" w:type="dxa"/>
          </w:tcPr>
          <w:p w14:paraId="7D13FEE7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9CCFF89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B</w:t>
            </w:r>
            <w:r>
              <w:rPr>
                <w:rFonts w:asciiTheme="minorHAnsi" w:eastAsiaTheme="minorEastAsia" w:hAnsiTheme="minorHAnsi" w:hint="eastAsia"/>
                <w:szCs w:val="21"/>
              </w:rPr>
              <w:t>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package</w:t>
            </w:r>
          </w:p>
          <w:p w14:paraId="0326DC7B" w14:textId="48741DB6" w:rsidR="00302414" w:rsidRPr="008672D2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号</w:t>
            </w:r>
          </w:p>
        </w:tc>
      </w:tr>
      <w:tr w:rsidR="00302414" w:rsidRPr="007F5F28" w14:paraId="68AA248D" w14:textId="77777777" w:rsidTr="002A2247">
        <w:tc>
          <w:tcPr>
            <w:tcW w:w="2694" w:type="dxa"/>
          </w:tcPr>
          <w:p w14:paraId="7F4E0905" w14:textId="29A49B2C" w:rsidR="00302414" w:rsidRDefault="00302414" w:rsidP="00302414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BatchNo</w:t>
            </w:r>
          </w:p>
        </w:tc>
        <w:tc>
          <w:tcPr>
            <w:tcW w:w="1276" w:type="dxa"/>
          </w:tcPr>
          <w:p w14:paraId="6FBD1354" w14:textId="2AE1A879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</w:t>
            </w:r>
            <w:r>
              <w:rPr>
                <w:rFonts w:asciiTheme="minorHAnsi" w:eastAsiaTheme="minorEastAsia" w:hAnsiTheme="minorHAnsi"/>
                <w:szCs w:val="21"/>
              </w:rPr>
              <w:t>ger</w:t>
            </w:r>
          </w:p>
        </w:tc>
        <w:tc>
          <w:tcPr>
            <w:tcW w:w="1134" w:type="dxa"/>
          </w:tcPr>
          <w:p w14:paraId="439B69F0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559" w:type="dxa"/>
          </w:tcPr>
          <w:p w14:paraId="3C3BEFBC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E08FA5B" w14:textId="77777777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  <w:p w14:paraId="6268C714" w14:textId="29794B14" w:rsidR="00302414" w:rsidRPr="008672D2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次</w:t>
            </w:r>
          </w:p>
        </w:tc>
      </w:tr>
      <w:tr w:rsidR="00302414" w:rsidRPr="007F5F28" w14:paraId="1352DB56" w14:textId="77777777" w:rsidTr="002A2247">
        <w:tc>
          <w:tcPr>
            <w:tcW w:w="2694" w:type="dxa"/>
          </w:tcPr>
          <w:p w14:paraId="26B10CFF" w14:textId="4B8A3BC8" w:rsidR="00302414" w:rsidRDefault="00302414" w:rsidP="00302414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276" w:type="dxa"/>
          </w:tcPr>
          <w:p w14:paraId="714C5CAA" w14:textId="112436C9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134" w:type="dxa"/>
          </w:tcPr>
          <w:p w14:paraId="198BD148" w14:textId="3556694E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23E883CF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A156F12" w14:textId="77777777" w:rsidR="00302414" w:rsidRPr="008672D2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</w:tr>
      <w:tr w:rsidR="00302414" w:rsidRPr="007F5F28" w14:paraId="3EBD8BCE" w14:textId="77777777" w:rsidTr="002A2247">
        <w:tc>
          <w:tcPr>
            <w:tcW w:w="2694" w:type="dxa"/>
          </w:tcPr>
          <w:p w14:paraId="289F49EA" w14:textId="5F86F681" w:rsidR="00302414" w:rsidRPr="007F5F28" w:rsidRDefault="00302414" w:rsidP="00302414">
            <w:pPr>
              <w:pStyle w:val="a3"/>
              <w:spacing w:line="240" w:lineRule="auto"/>
              <w:ind w:leftChars="218" w:left="45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276" w:type="dxa"/>
          </w:tcPr>
          <w:p w14:paraId="01E3680F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134" w:type="dxa"/>
          </w:tcPr>
          <w:p w14:paraId="0C1BB6F5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1E468EA1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13DA74BF" w14:textId="16AF798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Goods movement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302414" w:rsidRPr="007F5F28" w14:paraId="14D96283" w14:textId="77777777" w:rsidTr="00AC1A64">
        <w:tc>
          <w:tcPr>
            <w:tcW w:w="6663" w:type="dxa"/>
            <w:gridSpan w:val="4"/>
          </w:tcPr>
          <w:p w14:paraId="6DF5868C" w14:textId="77777777" w:rsidR="00302414" w:rsidRPr="00052C09" w:rsidRDefault="00302414" w:rsidP="00302414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7F37A59D" w14:textId="77777777" w:rsidR="00302414" w:rsidRPr="00052C0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  <w:tr w:rsidR="00302414" w:rsidRPr="007F5F28" w14:paraId="428517A5" w14:textId="77777777" w:rsidTr="00655EB1">
        <w:tc>
          <w:tcPr>
            <w:tcW w:w="6663" w:type="dxa"/>
            <w:gridSpan w:val="4"/>
          </w:tcPr>
          <w:p w14:paraId="0CFCF3BB" w14:textId="77777777" w:rsidR="00302414" w:rsidRPr="00052C0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5F1EFAB7" w14:textId="77777777" w:rsidR="00302414" w:rsidRPr="00052C09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</w:tbl>
    <w:p w14:paraId="6C742F57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048FD30" w14:textId="77777777" w:rsidR="005A02FC" w:rsidRDefault="005A02FC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Response</w:t>
      </w:r>
    </w:p>
    <w:p w14:paraId="4B25F985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127"/>
        <w:gridCol w:w="1134"/>
        <w:gridCol w:w="1559"/>
        <w:gridCol w:w="4111"/>
      </w:tblGrid>
      <w:tr w:rsidR="006622C1" w:rsidRPr="007F5F28" w14:paraId="7083A023" w14:textId="77777777" w:rsidTr="00AC1A64">
        <w:tc>
          <w:tcPr>
            <w:tcW w:w="1843" w:type="dxa"/>
            <w:shd w:val="clear" w:color="auto" w:fill="F2F2F2" w:themeFill="background1" w:themeFillShade="F2"/>
          </w:tcPr>
          <w:p w14:paraId="12EFAAA5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2127" w:type="dxa"/>
            <w:shd w:val="clear" w:color="auto" w:fill="F2F2F2" w:themeFill="background1" w:themeFillShade="F2"/>
          </w:tcPr>
          <w:p w14:paraId="0F722CCC" w14:textId="38B97FA5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2A2D5212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27B24CB7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7E35C997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41405E67" w14:textId="77777777" w:rsidTr="00AC1A64">
        <w:tc>
          <w:tcPr>
            <w:tcW w:w="1843" w:type="dxa"/>
          </w:tcPr>
          <w:p w14:paraId="38B826B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2127" w:type="dxa"/>
          </w:tcPr>
          <w:p w14:paraId="0BB13B6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134" w:type="dxa"/>
          </w:tcPr>
          <w:p w14:paraId="2940B5DC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28D91CA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C1EB631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12FBEDB1" w14:textId="77777777" w:rsidTr="00AC1A64">
        <w:tc>
          <w:tcPr>
            <w:tcW w:w="1843" w:type="dxa"/>
          </w:tcPr>
          <w:p w14:paraId="5D725EC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2127" w:type="dxa"/>
          </w:tcPr>
          <w:p w14:paraId="07AAA51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34" w:type="dxa"/>
          </w:tcPr>
          <w:p w14:paraId="388CA1C0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06260B4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C8B9C66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429A51E7" w14:textId="77777777" w:rsidTr="00AC1A64">
        <w:tc>
          <w:tcPr>
            <w:tcW w:w="1843" w:type="dxa"/>
          </w:tcPr>
          <w:p w14:paraId="65DA63DC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2127" w:type="dxa"/>
          </w:tcPr>
          <w:p w14:paraId="0635D07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34" w:type="dxa"/>
          </w:tcPr>
          <w:p w14:paraId="598BC531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6218BFB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A7FC44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1EACF416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B30E956" w14:textId="63C29601" w:rsidR="005A02FC" w:rsidRPr="007F5F28" w:rsidRDefault="00FE5435" w:rsidP="005A02FC">
      <w:pPr>
        <w:pStyle w:val="2"/>
        <w:rPr>
          <w:rFonts w:asciiTheme="minorHAnsi" w:eastAsiaTheme="minorEastAsia" w:hAnsiTheme="minorHAnsi"/>
        </w:rPr>
      </w:pPr>
      <w:bookmarkStart w:id="40" w:name="_Toc499749191"/>
      <w:r>
        <w:rPr>
          <w:rFonts w:asciiTheme="minorHAnsi" w:eastAsiaTheme="minorEastAsia" w:hAnsiTheme="minorHAnsi" w:hint="eastAsia"/>
        </w:rPr>
        <w:t>Accounting</w:t>
      </w:r>
      <w:r w:rsidR="00DE6782"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461911">
        <w:rPr>
          <w:rFonts w:asciiTheme="minorHAnsi" w:eastAsiaTheme="minorEastAsia" w:hAnsiTheme="minorHAnsi"/>
        </w:rPr>
        <w:t>8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40"/>
    </w:p>
    <w:p w14:paraId="2E746FF2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1" w:name="_Toc499749192"/>
      <w:r w:rsidRPr="00B87332">
        <w:rPr>
          <w:rFonts w:asciiTheme="minorHAnsi" w:eastAsiaTheme="minorEastAsia" w:hAnsiTheme="minorHAnsi"/>
        </w:rPr>
        <w:t>Functional Description</w:t>
      </w:r>
      <w:bookmarkEnd w:id="41"/>
    </w:p>
    <w:p w14:paraId="62A37F36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Re</w:t>
      </w:r>
      <w:r w:rsidRPr="009779E3">
        <w:rPr>
          <w:rFonts w:asciiTheme="minorEastAsia" w:eastAsiaTheme="minorEastAsia" w:hAnsiTheme="minorEastAsia"/>
        </w:rPr>
        <w:t>quest: HIS</w:t>
      </w:r>
    </w:p>
    <w:p w14:paraId="3554294A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Response: SAP</w:t>
      </w:r>
    </w:p>
    <w:p w14:paraId="78C0BA38" w14:textId="5EC75B7C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7AD95162" w14:textId="5949883B" w:rsidR="00DC3D42" w:rsidRPr="00DC3D42" w:rsidRDefault="00DC3D42" w:rsidP="00C4715C">
      <w:pPr>
        <w:pStyle w:val="a3"/>
        <w:numPr>
          <w:ilvl w:val="0"/>
          <w:numId w:val="36"/>
        </w:numPr>
        <w:ind w:firstLineChars="0"/>
        <w:rPr>
          <w:rFonts w:asciiTheme="minorEastAsia" w:eastAsiaTheme="minorEastAsia" w:hAnsiTheme="minorEastAsia" w:hint="eastAsia"/>
        </w:rPr>
      </w:pPr>
      <w:r w:rsidRPr="00DC3D42">
        <w:rPr>
          <w:rFonts w:asciiTheme="minorEastAsia" w:eastAsiaTheme="minorEastAsia" w:hAnsiTheme="minorEastAsia"/>
        </w:rPr>
        <w:t xml:space="preserve">HIS generate </w:t>
      </w:r>
      <w:r w:rsidRPr="00DC3D42">
        <w:rPr>
          <w:rFonts w:asciiTheme="minorEastAsia" w:eastAsiaTheme="minorEastAsia" w:hAnsiTheme="minorEastAsia" w:hint="eastAsia"/>
        </w:rPr>
        <w:t>finance</w:t>
      </w:r>
      <w:r w:rsidRPr="00DC3D42">
        <w:rPr>
          <w:rFonts w:asciiTheme="minorEastAsia" w:eastAsiaTheme="minorEastAsia" w:hAnsiTheme="minorEastAsia"/>
        </w:rPr>
        <w:t xml:space="preserve"> </w:t>
      </w:r>
      <w:r w:rsidRPr="00DC3D42">
        <w:rPr>
          <w:rFonts w:asciiTheme="minorEastAsia" w:eastAsiaTheme="minorEastAsia" w:hAnsiTheme="minorEastAsia" w:hint="eastAsia"/>
        </w:rPr>
        <w:t>voucher</w:t>
      </w:r>
      <w:r w:rsidRPr="00DC3D42">
        <w:rPr>
          <w:rFonts w:asciiTheme="minorEastAsia" w:eastAsiaTheme="minorEastAsia" w:hAnsiTheme="minorEastAsia"/>
        </w:rPr>
        <w:t xml:space="preserve"> </w:t>
      </w:r>
      <w:r w:rsidRPr="00DC3D42">
        <w:rPr>
          <w:rFonts w:asciiTheme="minorEastAsia" w:eastAsiaTheme="minorEastAsia" w:hAnsiTheme="minorEastAsia" w:hint="eastAsia"/>
        </w:rPr>
        <w:t>daily,</w:t>
      </w:r>
      <w:r w:rsidRPr="00DC3D42">
        <w:rPr>
          <w:rFonts w:asciiTheme="minorEastAsia" w:eastAsiaTheme="minorEastAsia" w:hAnsiTheme="minorEastAsia"/>
        </w:rPr>
        <w:t xml:space="preserve"> send to SAP.</w:t>
      </w:r>
    </w:p>
    <w:p w14:paraId="14B4FB58" w14:textId="77777777" w:rsidR="003861B8" w:rsidRPr="009779E3" w:rsidRDefault="003861B8" w:rsidP="003861B8">
      <w:pPr>
        <w:pStyle w:val="a3"/>
        <w:rPr>
          <w:rFonts w:asciiTheme="minorEastAsia" w:eastAsiaTheme="minorEastAsia" w:hAnsiTheme="minorEastAsia"/>
        </w:rPr>
      </w:pPr>
    </w:p>
    <w:p w14:paraId="7E1B2253" w14:textId="77777777" w:rsidR="003861B8" w:rsidRPr="00F14F71" w:rsidRDefault="003861B8" w:rsidP="003861B8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请求方：</w:t>
      </w:r>
      <w:r>
        <w:rPr>
          <w:rFonts w:asciiTheme="minorEastAsia" w:eastAsiaTheme="minorEastAsia" w:hAnsiTheme="minorEastAsia"/>
        </w:rPr>
        <w:t>HIS</w:t>
      </w:r>
    </w:p>
    <w:p w14:paraId="7200D5AB" w14:textId="77777777" w:rsidR="003861B8" w:rsidRPr="00F14F71" w:rsidRDefault="003861B8" w:rsidP="003861B8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</w:t>
      </w:r>
      <w:r>
        <w:rPr>
          <w:rFonts w:asciiTheme="minorEastAsia" w:eastAsiaTheme="minorEastAsia" w:hAnsiTheme="minorEastAsia"/>
        </w:rPr>
        <w:t>SAP</w:t>
      </w:r>
    </w:p>
    <w:p w14:paraId="2511E35B" w14:textId="77777777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43F75960" w14:textId="33CF66AC" w:rsidR="005A02FC" w:rsidRDefault="0025373A" w:rsidP="0095484E">
      <w:pPr>
        <w:pStyle w:val="a3"/>
        <w:numPr>
          <w:ilvl w:val="0"/>
          <w:numId w:val="2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/>
          <w:szCs w:val="21"/>
        </w:rPr>
        <w:t>HIS</w:t>
      </w:r>
      <w:r>
        <w:rPr>
          <w:rFonts w:asciiTheme="minorHAnsi" w:eastAsiaTheme="minorEastAsia" w:hAnsiTheme="minorHAnsi" w:hint="eastAsia"/>
          <w:szCs w:val="21"/>
        </w:rPr>
        <w:t>系统每日定时汇总财务账信息发送到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。</w:t>
      </w:r>
    </w:p>
    <w:p w14:paraId="4962D33D" w14:textId="395E24AC" w:rsidR="0025373A" w:rsidRDefault="00A2783F" w:rsidP="0095484E">
      <w:pPr>
        <w:pStyle w:val="a3"/>
        <w:numPr>
          <w:ilvl w:val="0"/>
          <w:numId w:val="2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根据费用类型汇总为多条数据批量发送。</w:t>
      </w:r>
    </w:p>
    <w:p w14:paraId="6BB19FA4" w14:textId="52580D40" w:rsidR="004A1FB7" w:rsidRDefault="004A1FB7" w:rsidP="0095484E">
      <w:pPr>
        <w:pStyle w:val="a3"/>
        <w:numPr>
          <w:ilvl w:val="0"/>
          <w:numId w:val="2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汇总收入时分现金和医保生成两笔汇总。</w:t>
      </w:r>
    </w:p>
    <w:p w14:paraId="032C9624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2" w:name="_Toc499749193"/>
      <w:r w:rsidRPr="003A187B">
        <w:rPr>
          <w:rFonts w:asciiTheme="minorHAnsi" w:eastAsiaTheme="minorEastAsia" w:hAnsiTheme="minorHAnsi"/>
        </w:rPr>
        <w:t>Data Flow Diagram</w:t>
      </w:r>
      <w:bookmarkEnd w:id="42"/>
    </w:p>
    <w:p w14:paraId="60888385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02A781B" w14:textId="07469541" w:rsidR="005A02FC" w:rsidRDefault="00D4653F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6" w:dyaOrig="5145" w14:anchorId="3BC81E7E">
          <v:shape id="_x0000_i1039" type="#_x0000_t75" style="width:327.75pt;height:257.25pt" o:ole="">
            <v:imagedata r:id="rId34" o:title=""/>
          </v:shape>
          <o:OLEObject Type="Embed" ProgID="Visio.Drawing.15" ShapeID="_x0000_i1039" DrawAspect="Content" ObjectID="_1573491234" r:id="rId35"/>
        </w:object>
      </w:r>
    </w:p>
    <w:p w14:paraId="284E9F24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6B3C0151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3" w:name="_Toc499749194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43"/>
    </w:p>
    <w:p w14:paraId="780B6713" w14:textId="77777777" w:rsidR="005A02FC" w:rsidRPr="007F5F28" w:rsidRDefault="005A02FC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Request</w:t>
      </w:r>
    </w:p>
    <w:p w14:paraId="687E3E68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560"/>
        <w:gridCol w:w="1134"/>
        <w:gridCol w:w="1559"/>
        <w:gridCol w:w="4111"/>
      </w:tblGrid>
      <w:tr w:rsidR="006622C1" w:rsidRPr="007F5F28" w14:paraId="3DC861B4" w14:textId="77777777" w:rsidTr="002A04CF">
        <w:tc>
          <w:tcPr>
            <w:tcW w:w="2410" w:type="dxa"/>
            <w:shd w:val="clear" w:color="auto" w:fill="F2F2F2" w:themeFill="background1" w:themeFillShade="F2"/>
          </w:tcPr>
          <w:p w14:paraId="5639E03D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14:paraId="055C57B6" w14:textId="47223E50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429D8289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2FA59C0F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7F60C090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197D18" w:rsidRPr="007F5F28" w14:paraId="5B047C64" w14:textId="77777777" w:rsidTr="00655EB1">
        <w:tc>
          <w:tcPr>
            <w:tcW w:w="6663" w:type="dxa"/>
            <w:gridSpan w:val="4"/>
          </w:tcPr>
          <w:p w14:paraId="48A38117" w14:textId="77777777" w:rsidR="00197D18" w:rsidRPr="00052C09" w:rsidRDefault="00197D18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439C375B" w14:textId="77777777" w:rsidR="00197D18" w:rsidRPr="00052C09" w:rsidRDefault="00197D18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DF19AA" w:rsidRPr="007F5F28" w14:paraId="6683C216" w14:textId="77777777" w:rsidTr="002A04CF">
        <w:tc>
          <w:tcPr>
            <w:tcW w:w="2410" w:type="dxa"/>
          </w:tcPr>
          <w:p w14:paraId="45A99F3A" w14:textId="5E537B74" w:rsidR="00DF19AA" w:rsidRPr="007F5F28" w:rsidRDefault="00E81798" w:rsidP="00197D18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174E5CF9" w14:textId="400BCD8A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134" w:type="dxa"/>
          </w:tcPr>
          <w:p w14:paraId="34517B53" w14:textId="1FD8FB48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34F4E1D7" w14:textId="77777777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3188C1E8" w14:textId="78BFF61B" w:rsidR="00DF19AA" w:rsidRPr="007F5F28" w:rsidRDefault="00FE1A34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pany code</w:t>
            </w:r>
            <w:r w:rsidR="00DF19AA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DF19AA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DF19AA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DF19AA" w:rsidRPr="007F5F28" w14:paraId="784CE74D" w14:textId="77777777" w:rsidTr="002A04CF">
        <w:tc>
          <w:tcPr>
            <w:tcW w:w="2410" w:type="dxa"/>
          </w:tcPr>
          <w:p w14:paraId="4B5906F0" w14:textId="0B669A64" w:rsidR="00DF19AA" w:rsidRPr="007F5F28" w:rsidRDefault="00DF19AA" w:rsidP="00197D18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Book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  <w:tc>
          <w:tcPr>
            <w:tcW w:w="1560" w:type="dxa"/>
          </w:tcPr>
          <w:p w14:paraId="316C0925" w14:textId="028B54CF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134" w:type="dxa"/>
          </w:tcPr>
          <w:p w14:paraId="18A78FC2" w14:textId="36413602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6F42CB9B" w14:textId="77777777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089FA1C" w14:textId="74070B77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bookkeeping</w:t>
            </w:r>
          </w:p>
        </w:tc>
      </w:tr>
      <w:tr w:rsidR="00FE5435" w:rsidRPr="007F5F28" w14:paraId="02D49ECF" w14:textId="77777777" w:rsidTr="00655EB1">
        <w:tc>
          <w:tcPr>
            <w:tcW w:w="6663" w:type="dxa"/>
            <w:gridSpan w:val="4"/>
          </w:tcPr>
          <w:p w14:paraId="74E70A95" w14:textId="4D9875D0" w:rsidR="00FE5435" w:rsidRPr="00052C09" w:rsidRDefault="00FE5435" w:rsidP="00655EB1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V</w:t>
            </w:r>
            <w:r w:rsidRPr="00FE5435">
              <w:rPr>
                <w:rFonts w:asciiTheme="minorHAnsi" w:eastAsiaTheme="minorEastAsia" w:hAnsiTheme="minorHAnsi"/>
                <w:color w:val="FF0000"/>
                <w:szCs w:val="21"/>
              </w:rPr>
              <w:t>oucher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5E8DD942" w14:textId="77777777" w:rsidR="00FE5435" w:rsidRPr="00052C09" w:rsidRDefault="00FE543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FE5435" w:rsidRPr="007F5F28" w14:paraId="1EAE902C" w14:textId="77777777" w:rsidTr="002A04CF">
        <w:tc>
          <w:tcPr>
            <w:tcW w:w="2410" w:type="dxa"/>
          </w:tcPr>
          <w:p w14:paraId="438E3848" w14:textId="6737A1DD" w:rsidR="00FE5435" w:rsidRPr="007F5F28" w:rsidRDefault="00FF0D05" w:rsidP="00FE5435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Fiscal</w:t>
            </w:r>
            <w:r w:rsidRPr="00FF0D05">
              <w:rPr>
                <w:rFonts w:asciiTheme="minorHAnsi" w:eastAsiaTheme="minorEastAsia" w:hAnsiTheme="minorHAnsi"/>
                <w:szCs w:val="21"/>
              </w:rPr>
              <w:t>Year</w:t>
            </w:r>
          </w:p>
        </w:tc>
        <w:tc>
          <w:tcPr>
            <w:tcW w:w="1560" w:type="dxa"/>
          </w:tcPr>
          <w:p w14:paraId="4211EF1C" w14:textId="7F61EBFC" w:rsidR="00FE5435" w:rsidRPr="007F5F28" w:rsidRDefault="00FE5435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F0D05">
              <w:rPr>
                <w:rFonts w:asciiTheme="minorHAnsi" w:eastAsiaTheme="minorEastAsia" w:hAnsiTheme="minorHAnsi"/>
                <w:szCs w:val="21"/>
              </w:rPr>
              <w:t>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134" w:type="dxa"/>
          </w:tcPr>
          <w:p w14:paraId="450ECD8D" w14:textId="7B16F2D2" w:rsidR="00FE5435" w:rsidRPr="007F5F28" w:rsidRDefault="00FE543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63F085E5" w14:textId="190F82D4" w:rsidR="00FE5435" w:rsidRPr="007F5F28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GJAHR</w:t>
            </w:r>
          </w:p>
        </w:tc>
        <w:tc>
          <w:tcPr>
            <w:tcW w:w="4111" w:type="dxa"/>
          </w:tcPr>
          <w:p w14:paraId="40B5EF6A" w14:textId="537092CF" w:rsidR="00FE5435" w:rsidRPr="007F5F28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Fiscal Year</w:t>
            </w:r>
          </w:p>
        </w:tc>
      </w:tr>
      <w:tr w:rsidR="00FF0D05" w:rsidRPr="007F5F28" w14:paraId="38E46716" w14:textId="77777777" w:rsidTr="002A04CF">
        <w:tc>
          <w:tcPr>
            <w:tcW w:w="2410" w:type="dxa"/>
          </w:tcPr>
          <w:p w14:paraId="52CA0DC6" w14:textId="05678D77" w:rsidR="00FF0D05" w:rsidRDefault="00FF0D05" w:rsidP="00FE5435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V</w:t>
            </w:r>
            <w:r w:rsidRPr="00FF0D05">
              <w:rPr>
                <w:rFonts w:asciiTheme="minorHAnsi" w:eastAsiaTheme="minorEastAsia" w:hAnsiTheme="minorHAnsi"/>
                <w:color w:val="000000" w:themeColor="text1"/>
                <w:szCs w:val="21"/>
              </w:rPr>
              <w:t>oucherType</w:t>
            </w:r>
          </w:p>
        </w:tc>
        <w:tc>
          <w:tcPr>
            <w:tcW w:w="1560" w:type="dxa"/>
          </w:tcPr>
          <w:p w14:paraId="2C7F42BE" w14:textId="5A62691A" w:rsidR="00FF0D05" w:rsidRDefault="00D14B07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134" w:type="dxa"/>
          </w:tcPr>
          <w:p w14:paraId="29303663" w14:textId="77777777" w:rsidR="00FF0D05" w:rsidRPr="007F5F28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39A332C1" w14:textId="58C49FBC" w:rsidR="00FF0D05" w:rsidRPr="007F5F28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BLART</w:t>
            </w:r>
          </w:p>
        </w:tc>
        <w:tc>
          <w:tcPr>
            <w:tcW w:w="4111" w:type="dxa"/>
          </w:tcPr>
          <w:p w14:paraId="5749C8EC" w14:textId="7098DAC1" w:rsidR="00FF0D05" w:rsidRDefault="00D14B07" w:rsidP="00D14B07">
            <w:pPr>
              <w:pStyle w:val="a3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cash</w:t>
            </w:r>
          </w:p>
          <w:p w14:paraId="44DEF832" w14:textId="1EEEAFF7" w:rsidR="00D14B07" w:rsidRPr="00C2409C" w:rsidRDefault="00D14B07" w:rsidP="00D14B07">
            <w:pPr>
              <w:pStyle w:val="a3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medical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insurance</w:t>
            </w:r>
          </w:p>
        </w:tc>
      </w:tr>
      <w:tr w:rsidR="00FF0D05" w:rsidRPr="007F5F28" w14:paraId="345B1BB0" w14:textId="77777777" w:rsidTr="002A04CF">
        <w:tc>
          <w:tcPr>
            <w:tcW w:w="2410" w:type="dxa"/>
          </w:tcPr>
          <w:p w14:paraId="359B9E8C" w14:textId="0CCE6B73" w:rsidR="00FF0D05" w:rsidRPr="00FF0D05" w:rsidRDefault="00D14B07" w:rsidP="00FE5435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B</w:t>
            </w:r>
            <w:r w:rsidRPr="00D14B07">
              <w:rPr>
                <w:rFonts w:asciiTheme="minorHAnsi" w:eastAsiaTheme="minorEastAsia" w:hAnsiTheme="minorHAnsi"/>
                <w:color w:val="000000" w:themeColor="text1"/>
                <w:szCs w:val="21"/>
              </w:rPr>
              <w:t>ookkeeper</w:t>
            </w:r>
          </w:p>
        </w:tc>
        <w:tc>
          <w:tcPr>
            <w:tcW w:w="1560" w:type="dxa"/>
          </w:tcPr>
          <w:p w14:paraId="2E1E42CB" w14:textId="5911A52F" w:rsidR="00FF0D05" w:rsidRDefault="00D14B07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50)</w:t>
            </w:r>
          </w:p>
        </w:tc>
        <w:tc>
          <w:tcPr>
            <w:tcW w:w="1134" w:type="dxa"/>
          </w:tcPr>
          <w:p w14:paraId="59F528BB" w14:textId="77777777" w:rsidR="00FF0D05" w:rsidRPr="007F5F28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2D28769C" w14:textId="637671A1" w:rsidR="00FF0D05" w:rsidRPr="00FF0D05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USNAM</w:t>
            </w:r>
          </w:p>
        </w:tc>
        <w:tc>
          <w:tcPr>
            <w:tcW w:w="4111" w:type="dxa"/>
          </w:tcPr>
          <w:p w14:paraId="045B0F00" w14:textId="1A49CE36" w:rsidR="00FF0D05" w:rsidRPr="00C2409C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User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name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in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HIS</w:t>
            </w:r>
          </w:p>
        </w:tc>
      </w:tr>
      <w:tr w:rsidR="00D14B07" w:rsidRPr="007F5F28" w14:paraId="420E6C36" w14:textId="77777777" w:rsidTr="002A04CF">
        <w:tc>
          <w:tcPr>
            <w:tcW w:w="2410" w:type="dxa"/>
          </w:tcPr>
          <w:p w14:paraId="7A687BA1" w14:textId="5D74DEA5" w:rsidR="00D14B07" w:rsidRDefault="00D14B07" w:rsidP="00FE5435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TypeTxt</w:t>
            </w:r>
          </w:p>
        </w:tc>
        <w:tc>
          <w:tcPr>
            <w:tcW w:w="1560" w:type="dxa"/>
          </w:tcPr>
          <w:p w14:paraId="155BBAF0" w14:textId="780F4023" w:rsidR="00D14B07" w:rsidRDefault="00147241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50)</w:t>
            </w:r>
          </w:p>
        </w:tc>
        <w:tc>
          <w:tcPr>
            <w:tcW w:w="1134" w:type="dxa"/>
          </w:tcPr>
          <w:p w14:paraId="7B1F4EF1" w14:textId="77777777" w:rsidR="00D14B07" w:rsidRPr="007F5F28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7B2477DF" w14:textId="59B60F66" w:rsidR="00D14B07" w:rsidRPr="00FF0D05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4B07">
              <w:rPr>
                <w:rFonts w:asciiTheme="minorHAnsi" w:eastAsiaTheme="minorEastAsia" w:hAnsiTheme="minorHAnsi"/>
                <w:szCs w:val="21"/>
              </w:rPr>
              <w:t>BKTXT</w:t>
            </w:r>
          </w:p>
        </w:tc>
        <w:tc>
          <w:tcPr>
            <w:tcW w:w="4111" w:type="dxa"/>
          </w:tcPr>
          <w:p w14:paraId="5B9E6B36" w14:textId="70C62B56" w:rsidR="00D14B07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Text</w:t>
            </w: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of</w:t>
            </w: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type</w:t>
            </w:r>
          </w:p>
          <w:p w14:paraId="3F6F4BB5" w14:textId="102B5D91" w:rsidR="00D14B07" w:rsidRDefault="00D14B07" w:rsidP="00D14B07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C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ash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for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1</w:t>
            </w:r>
          </w:p>
          <w:p w14:paraId="7D796E36" w14:textId="63A67CA0" w:rsidR="00D14B07" w:rsidRDefault="00D14B07" w:rsidP="00D14B07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M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edical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I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nsurance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for 2</w:t>
            </w:r>
          </w:p>
          <w:p w14:paraId="41179DD3" w14:textId="4FFA97CD" w:rsidR="00D14B07" w:rsidRPr="00D14B07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</w:pPr>
            <w:r w:rsidRPr="00D14B07"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费用分类名称</w:t>
            </w:r>
          </w:p>
        </w:tc>
      </w:tr>
      <w:tr w:rsidR="00D14B07" w:rsidRPr="007F5F28" w14:paraId="34560DD4" w14:textId="77777777" w:rsidTr="002A04CF">
        <w:tc>
          <w:tcPr>
            <w:tcW w:w="2410" w:type="dxa"/>
          </w:tcPr>
          <w:p w14:paraId="0A58C513" w14:textId="5A166BE7" w:rsidR="00D14B07" w:rsidRDefault="00D14B07" w:rsidP="00FE5435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</w:pPr>
            <w:r w:rsidRPr="00FF0D05"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V</w:t>
            </w:r>
            <w:r w:rsidRPr="00FF0D05">
              <w:rPr>
                <w:rFonts w:asciiTheme="minorHAnsi" w:eastAsiaTheme="minorEastAsia" w:hAnsiTheme="minorHAnsi"/>
                <w:color w:val="000000" w:themeColor="text1"/>
                <w:szCs w:val="21"/>
              </w:rPr>
              <w:t>oucher</w:t>
            </w: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No</w:t>
            </w:r>
          </w:p>
        </w:tc>
        <w:tc>
          <w:tcPr>
            <w:tcW w:w="1560" w:type="dxa"/>
          </w:tcPr>
          <w:p w14:paraId="0A8D30DD" w14:textId="592A4B36" w:rsidR="00D14B07" w:rsidRDefault="00147241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134" w:type="dxa"/>
          </w:tcPr>
          <w:p w14:paraId="65984249" w14:textId="77777777" w:rsidR="00D14B07" w:rsidRPr="007F5F28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1D33C69C" w14:textId="64914C29" w:rsidR="00D14B07" w:rsidRPr="00D14B07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4B07">
              <w:rPr>
                <w:rFonts w:asciiTheme="minorHAnsi" w:eastAsiaTheme="minorEastAsia" w:hAnsiTheme="minorHAnsi"/>
                <w:szCs w:val="21"/>
              </w:rPr>
              <w:t>AWREF</w:t>
            </w:r>
          </w:p>
        </w:tc>
        <w:tc>
          <w:tcPr>
            <w:tcW w:w="4111" w:type="dxa"/>
          </w:tcPr>
          <w:p w14:paraId="1C809776" w14:textId="6A8B1F79" w:rsidR="00553A6B" w:rsidRDefault="00553A6B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>Reference document number</w:t>
            </w:r>
          </w:p>
          <w:p w14:paraId="156D7E7A" w14:textId="530907E4" w:rsidR="00D14B07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 w:rsidRPr="00D14B07">
              <w:rPr>
                <w:rFonts w:asciiTheme="minorHAnsi" w:eastAsiaTheme="minorHAnsi" w:hAnsiTheme="minorHAnsi" w:cstheme="minorBidi"/>
                <w:szCs w:val="21"/>
                <w:lang w:val="en-GB"/>
              </w:rPr>
              <w:t>(external document number)</w:t>
            </w:r>
          </w:p>
          <w:p w14:paraId="66570B36" w14:textId="1B6B050D" w:rsidR="00D14B07" w:rsidRPr="00D14B07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</w:pPr>
            <w:r w:rsidRPr="00D14B07"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HIS凭证号码</w:t>
            </w:r>
          </w:p>
        </w:tc>
      </w:tr>
      <w:tr w:rsidR="00DF19AA" w:rsidRPr="007F5F28" w14:paraId="7528D04F" w14:textId="77777777" w:rsidTr="00AC1A64">
        <w:tc>
          <w:tcPr>
            <w:tcW w:w="6663" w:type="dxa"/>
            <w:gridSpan w:val="4"/>
          </w:tcPr>
          <w:p w14:paraId="0A89F163" w14:textId="77777777" w:rsidR="00DF19AA" w:rsidRPr="00052C09" w:rsidRDefault="00DF19AA" w:rsidP="00FE5435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68FE0C40" w14:textId="77777777" w:rsidR="00DF19AA" w:rsidRPr="00052C09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start</w:t>
            </w:r>
          </w:p>
        </w:tc>
      </w:tr>
      <w:tr w:rsidR="00DF19AA" w:rsidRPr="007F5F28" w14:paraId="316934F2" w14:textId="77777777" w:rsidTr="002A04CF">
        <w:tc>
          <w:tcPr>
            <w:tcW w:w="2410" w:type="dxa"/>
          </w:tcPr>
          <w:p w14:paraId="45BCD04F" w14:textId="61491732" w:rsidR="00DF19AA" w:rsidRPr="007F5F28" w:rsidRDefault="00147241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</w:t>
            </w:r>
            <w:r>
              <w:rPr>
                <w:rFonts w:asciiTheme="minorHAnsi" w:eastAsiaTheme="minorEastAsia" w:hAnsiTheme="minorHAnsi"/>
                <w:szCs w:val="21"/>
              </w:rPr>
              <w:t>emType</w:t>
            </w:r>
            <w:r w:rsidR="009032C2">
              <w:rPr>
                <w:rFonts w:asciiTheme="minorHAnsi" w:eastAsiaTheme="minorEastAsia" w:hAnsiTheme="minorHAnsi"/>
                <w:szCs w:val="21"/>
              </w:rPr>
              <w:t>1</w:t>
            </w:r>
          </w:p>
        </w:tc>
        <w:tc>
          <w:tcPr>
            <w:tcW w:w="1560" w:type="dxa"/>
          </w:tcPr>
          <w:p w14:paraId="7790482E" w14:textId="0A8FBD11" w:rsidR="00DF19AA" w:rsidRPr="007F5F28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134" w:type="dxa"/>
          </w:tcPr>
          <w:p w14:paraId="752DF29C" w14:textId="6EE82DA3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7EC14C12" w14:textId="7CEAADFC" w:rsidR="00DF19AA" w:rsidRPr="007F5F28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47241">
              <w:rPr>
                <w:rFonts w:asciiTheme="minorHAnsi" w:eastAsiaTheme="minorEastAsia" w:hAnsiTheme="minorHAnsi"/>
                <w:szCs w:val="21"/>
              </w:rPr>
              <w:t>BSCHL</w:t>
            </w:r>
          </w:p>
        </w:tc>
        <w:tc>
          <w:tcPr>
            <w:tcW w:w="4111" w:type="dxa"/>
          </w:tcPr>
          <w:p w14:paraId="3C271C38" w14:textId="537D10A0" w:rsidR="00147241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47241">
              <w:rPr>
                <w:rFonts w:asciiTheme="minorHAnsi" w:eastAsiaTheme="minorEastAsia" w:hAnsiTheme="minorHAnsi" w:hint="eastAsia"/>
                <w:szCs w:val="21"/>
              </w:rPr>
              <w:t>医保</w:t>
            </w:r>
            <w:r>
              <w:rPr>
                <w:rFonts w:asciiTheme="minorHAnsi" w:eastAsiaTheme="minorEastAsia" w:hAnsiTheme="minorHAnsi" w:hint="eastAsia"/>
                <w:szCs w:val="21"/>
              </w:rPr>
              <w:t>Dr:01, Cr:11</w:t>
            </w:r>
          </w:p>
          <w:p w14:paraId="632A36A6" w14:textId="22D1C6CE" w:rsidR="00147241" w:rsidRPr="00147241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47241">
              <w:rPr>
                <w:rFonts w:asciiTheme="minorHAnsi" w:eastAsiaTheme="minorEastAsia" w:hAnsiTheme="minorHAnsi" w:hint="eastAsia"/>
                <w:szCs w:val="21"/>
              </w:rPr>
              <w:t>医保预收19</w:t>
            </w:r>
          </w:p>
          <w:p w14:paraId="0CA0570E" w14:textId="56CC2438" w:rsidR="00147241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47241">
              <w:rPr>
                <w:rFonts w:asciiTheme="minorHAnsi" w:eastAsiaTheme="minorEastAsia" w:hAnsiTheme="minorHAnsi" w:hint="eastAsia"/>
                <w:szCs w:val="21"/>
              </w:rPr>
              <w:lastRenderedPageBreak/>
              <w:t>退款/冲销医保预收09</w:t>
            </w:r>
          </w:p>
          <w:p w14:paraId="7BA99E11" w14:textId="77777777" w:rsidR="00147241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47241">
              <w:rPr>
                <w:rFonts w:asciiTheme="minorHAnsi" w:eastAsiaTheme="minorEastAsia" w:hAnsiTheme="minorHAnsi" w:hint="eastAsia"/>
                <w:szCs w:val="21"/>
              </w:rPr>
              <w:t>银行存款DR 40，CR50</w:t>
            </w:r>
          </w:p>
          <w:p w14:paraId="5890430D" w14:textId="45482469" w:rsidR="00DF19AA" w:rsidRPr="007F5F28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47241">
              <w:rPr>
                <w:rFonts w:asciiTheme="minorHAnsi" w:eastAsiaTheme="minorEastAsia" w:hAnsiTheme="minorHAnsi" w:hint="eastAsia"/>
                <w:szCs w:val="21"/>
              </w:rPr>
              <w:t>收入DR50，CR40</w:t>
            </w:r>
          </w:p>
        </w:tc>
      </w:tr>
      <w:tr w:rsidR="009032C2" w:rsidRPr="007F5F28" w14:paraId="52585D1E" w14:textId="77777777" w:rsidTr="002A04CF">
        <w:tc>
          <w:tcPr>
            <w:tcW w:w="2410" w:type="dxa"/>
          </w:tcPr>
          <w:p w14:paraId="38B91AD7" w14:textId="6420A1DB" w:rsidR="009032C2" w:rsidRDefault="009032C2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lastRenderedPageBreak/>
              <w:t>It</w:t>
            </w:r>
            <w:r>
              <w:rPr>
                <w:rFonts w:asciiTheme="minorHAnsi" w:eastAsiaTheme="minorEastAsia" w:hAnsiTheme="minorHAnsi"/>
                <w:szCs w:val="21"/>
              </w:rPr>
              <w:t>emType2</w:t>
            </w:r>
          </w:p>
        </w:tc>
        <w:tc>
          <w:tcPr>
            <w:tcW w:w="1560" w:type="dxa"/>
          </w:tcPr>
          <w:p w14:paraId="30478213" w14:textId="77777777" w:rsidR="009032C2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134" w:type="dxa"/>
          </w:tcPr>
          <w:p w14:paraId="4255CFD2" w14:textId="77777777" w:rsidR="009032C2" w:rsidRPr="007F5F28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7112789D" w14:textId="07FF12EB" w:rsidR="009032C2" w:rsidRPr="00147241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32C2">
              <w:rPr>
                <w:rFonts w:asciiTheme="minorHAnsi" w:eastAsiaTheme="minorEastAsia" w:hAnsiTheme="minorHAnsi"/>
                <w:szCs w:val="21"/>
              </w:rPr>
              <w:t>KOART</w:t>
            </w:r>
          </w:p>
        </w:tc>
        <w:tc>
          <w:tcPr>
            <w:tcW w:w="4111" w:type="dxa"/>
          </w:tcPr>
          <w:p w14:paraId="4AA2E3D7" w14:textId="6C9C5B9D" w:rsidR="009032C2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32C2"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 xml:space="preserve"> – </w:t>
            </w:r>
            <w:r>
              <w:rPr>
                <w:rFonts w:asciiTheme="minorHAnsi" w:eastAsiaTheme="minorEastAsia" w:hAnsiTheme="minorHAnsi" w:hint="eastAsia"/>
                <w:szCs w:val="21"/>
              </w:rPr>
              <w:t>medic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suran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医保</w:t>
            </w:r>
          </w:p>
          <w:p w14:paraId="6CAA0A41" w14:textId="1A9EDDDC" w:rsidR="009032C2" w:rsidRPr="00147241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 w:rsidRPr="009032C2"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– </w:t>
            </w:r>
            <w:r>
              <w:rPr>
                <w:rFonts w:asciiTheme="minorHAnsi" w:eastAsiaTheme="minorEastAsia" w:hAnsiTheme="minorHAnsi" w:hint="eastAsia"/>
                <w:szCs w:val="21"/>
              </w:rPr>
              <w:t>revenu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Pr="009032C2">
              <w:rPr>
                <w:rFonts w:asciiTheme="minorHAnsi" w:eastAsiaTheme="minorEastAsia" w:hAnsiTheme="minorHAnsi" w:hint="eastAsia"/>
                <w:szCs w:val="21"/>
              </w:rPr>
              <w:t>银行和收入</w:t>
            </w:r>
          </w:p>
        </w:tc>
      </w:tr>
      <w:tr w:rsidR="00D0043A" w:rsidRPr="007F5F28" w14:paraId="2F272A29" w14:textId="77777777" w:rsidTr="002A04CF">
        <w:tc>
          <w:tcPr>
            <w:tcW w:w="2410" w:type="dxa"/>
          </w:tcPr>
          <w:p w14:paraId="3F752024" w14:textId="3867A292" w:rsidR="00D0043A" w:rsidRDefault="00CD35F8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Flag</w:t>
            </w:r>
          </w:p>
        </w:tc>
        <w:tc>
          <w:tcPr>
            <w:tcW w:w="1560" w:type="dxa"/>
          </w:tcPr>
          <w:p w14:paraId="0B5ED331" w14:textId="77777777" w:rsidR="00D0043A" w:rsidRDefault="00D0043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134" w:type="dxa"/>
          </w:tcPr>
          <w:p w14:paraId="4FD8BC51" w14:textId="77777777" w:rsidR="00D0043A" w:rsidRPr="007F5F28" w:rsidRDefault="00D0043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48BD4E23" w14:textId="77105280" w:rsidR="00D0043A" w:rsidRPr="009032C2" w:rsidRDefault="00D0043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0043A">
              <w:rPr>
                <w:rFonts w:asciiTheme="minorHAnsi" w:eastAsiaTheme="minorEastAsia" w:hAnsiTheme="minorHAnsi"/>
                <w:szCs w:val="21"/>
              </w:rPr>
              <w:t>SHKZG</w:t>
            </w:r>
          </w:p>
        </w:tc>
        <w:tc>
          <w:tcPr>
            <w:tcW w:w="4111" w:type="dxa"/>
          </w:tcPr>
          <w:p w14:paraId="4AD72C65" w14:textId="57F146A6" w:rsidR="00D0043A" w:rsidRPr="00D0043A" w:rsidRDefault="00D0043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0043A">
              <w:rPr>
                <w:rFonts w:asciiTheme="minorHAnsi" w:eastAsiaTheme="minorEastAsia" w:hAnsiTheme="minorHAnsi"/>
                <w:szCs w:val="21"/>
              </w:rPr>
              <w:t>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-</w:t>
            </w:r>
            <w:r w:rsidRPr="00D0043A">
              <w:rPr>
                <w:rFonts w:asciiTheme="minorHAnsi" w:eastAsiaTheme="minorEastAsia" w:hAnsiTheme="minorHAnsi"/>
                <w:szCs w:val="21"/>
              </w:rPr>
              <w:t xml:space="preserve"> Credit</w:t>
            </w:r>
          </w:p>
          <w:p w14:paraId="216B5EF9" w14:textId="13640435" w:rsidR="00D0043A" w:rsidRPr="009032C2" w:rsidRDefault="00D0043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S </w:t>
            </w:r>
            <w:r>
              <w:rPr>
                <w:rFonts w:asciiTheme="minorHAnsi" w:eastAsiaTheme="minorEastAsia" w:hAnsiTheme="minorHAnsi" w:hint="eastAsia"/>
                <w:szCs w:val="21"/>
              </w:rPr>
              <w:t>-</w:t>
            </w:r>
            <w:r w:rsidRPr="00D0043A">
              <w:rPr>
                <w:rFonts w:asciiTheme="minorHAnsi" w:eastAsiaTheme="minorEastAsia" w:hAnsiTheme="minorHAnsi"/>
                <w:szCs w:val="21"/>
              </w:rPr>
              <w:t xml:space="preserve"> Debit</w:t>
            </w:r>
          </w:p>
        </w:tc>
      </w:tr>
      <w:tr w:rsidR="001830A5" w:rsidRPr="007F5F28" w14:paraId="58B48836" w14:textId="77777777" w:rsidTr="002A04CF">
        <w:tc>
          <w:tcPr>
            <w:tcW w:w="2410" w:type="dxa"/>
          </w:tcPr>
          <w:p w14:paraId="3DC144A0" w14:textId="2216CFC7" w:rsidR="001830A5" w:rsidRDefault="001830A5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mt</w:t>
            </w:r>
            <w:r>
              <w:rPr>
                <w:rFonts w:asciiTheme="minorHAnsi" w:eastAsiaTheme="minorEastAsia" w:hAnsiTheme="minorHAnsi"/>
                <w:szCs w:val="21"/>
              </w:rPr>
              <w:t>LC</w:t>
            </w:r>
          </w:p>
        </w:tc>
        <w:tc>
          <w:tcPr>
            <w:tcW w:w="1560" w:type="dxa"/>
          </w:tcPr>
          <w:p w14:paraId="3A72917B" w14:textId="2E888B41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134" w:type="dxa"/>
          </w:tcPr>
          <w:p w14:paraId="5843EFFA" w14:textId="77777777" w:rsidR="001830A5" w:rsidRPr="007F5F28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415A30EC" w14:textId="36A5C504" w:rsidR="001830A5" w:rsidRPr="00D0043A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DMBTR</w:t>
            </w:r>
          </w:p>
        </w:tc>
        <w:tc>
          <w:tcPr>
            <w:tcW w:w="4111" w:type="dxa"/>
          </w:tcPr>
          <w:p w14:paraId="3C13A52D" w14:textId="360FE765" w:rsidR="001830A5" w:rsidRPr="00D0043A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in local currency</w:t>
            </w:r>
          </w:p>
        </w:tc>
      </w:tr>
      <w:tr w:rsidR="001830A5" w:rsidRPr="007F5F28" w14:paraId="489CDE8B" w14:textId="77777777" w:rsidTr="002A04CF">
        <w:tc>
          <w:tcPr>
            <w:tcW w:w="2410" w:type="dxa"/>
          </w:tcPr>
          <w:p w14:paraId="00215621" w14:textId="664FCC4C" w:rsidR="001830A5" w:rsidRDefault="001830A5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mt</w:t>
            </w:r>
            <w:r>
              <w:rPr>
                <w:rFonts w:asciiTheme="minorHAnsi" w:eastAsiaTheme="minorEastAsia" w:hAnsiTheme="minorHAnsi"/>
                <w:szCs w:val="21"/>
              </w:rPr>
              <w:t>DC</w:t>
            </w:r>
          </w:p>
        </w:tc>
        <w:tc>
          <w:tcPr>
            <w:tcW w:w="1560" w:type="dxa"/>
          </w:tcPr>
          <w:p w14:paraId="19F1E424" w14:textId="701327FD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134" w:type="dxa"/>
          </w:tcPr>
          <w:p w14:paraId="6FC9FCBD" w14:textId="77777777" w:rsidR="001830A5" w:rsidRPr="007F5F28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32F1C7B1" w14:textId="4756D7E4" w:rsidR="001830A5" w:rsidRPr="001830A5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WRBTR</w:t>
            </w:r>
          </w:p>
        </w:tc>
        <w:tc>
          <w:tcPr>
            <w:tcW w:w="4111" w:type="dxa"/>
          </w:tcPr>
          <w:p w14:paraId="0086A60D" w14:textId="684906B7" w:rsidR="001830A5" w:rsidRPr="001830A5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in document currency</w:t>
            </w:r>
          </w:p>
        </w:tc>
      </w:tr>
      <w:tr w:rsidR="001830A5" w:rsidRPr="007F5F28" w14:paraId="5C07FC7D" w14:textId="77777777" w:rsidTr="002A04CF">
        <w:tc>
          <w:tcPr>
            <w:tcW w:w="2410" w:type="dxa"/>
          </w:tcPr>
          <w:p w14:paraId="262ED45C" w14:textId="254F749F" w:rsidR="001830A5" w:rsidRDefault="001830A5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AmtGL</w:t>
            </w:r>
          </w:p>
        </w:tc>
        <w:tc>
          <w:tcPr>
            <w:tcW w:w="1560" w:type="dxa"/>
          </w:tcPr>
          <w:p w14:paraId="6D9583F8" w14:textId="2DF5A7AD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134" w:type="dxa"/>
          </w:tcPr>
          <w:p w14:paraId="1BF4A3ED" w14:textId="77777777" w:rsidR="001830A5" w:rsidRPr="007F5F28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1341850E" w14:textId="71395F04" w:rsidR="001830A5" w:rsidRPr="001830A5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PSWBT</w:t>
            </w:r>
          </w:p>
        </w:tc>
        <w:tc>
          <w:tcPr>
            <w:tcW w:w="4111" w:type="dxa"/>
          </w:tcPr>
          <w:p w14:paraId="539A2847" w14:textId="3BAA43CB" w:rsidR="001830A5" w:rsidRPr="001830A5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for Updating in General Ledger</w:t>
            </w:r>
          </w:p>
        </w:tc>
      </w:tr>
      <w:tr w:rsidR="00576C9A" w:rsidRPr="007F5F28" w14:paraId="7EA6F703" w14:textId="77777777" w:rsidTr="002A04CF">
        <w:tc>
          <w:tcPr>
            <w:tcW w:w="2410" w:type="dxa"/>
          </w:tcPr>
          <w:p w14:paraId="0B71DE53" w14:textId="7AEA2B62" w:rsidR="00576C9A" w:rsidRDefault="00576C9A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Txt</w:t>
            </w:r>
          </w:p>
        </w:tc>
        <w:tc>
          <w:tcPr>
            <w:tcW w:w="1560" w:type="dxa"/>
          </w:tcPr>
          <w:p w14:paraId="2A6AC44F" w14:textId="77777777" w:rsid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134" w:type="dxa"/>
          </w:tcPr>
          <w:p w14:paraId="5CF9E057" w14:textId="77777777" w:rsidR="00576C9A" w:rsidRPr="007F5F28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79205B0B" w14:textId="6F9D1791" w:rsidR="00576C9A" w:rsidRPr="001830A5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SGTXT</w:t>
            </w:r>
          </w:p>
        </w:tc>
        <w:tc>
          <w:tcPr>
            <w:tcW w:w="4111" w:type="dxa"/>
          </w:tcPr>
          <w:p w14:paraId="629F7B0D" w14:textId="77777777" w:rsid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Item Text</w:t>
            </w:r>
          </w:p>
          <w:p w14:paraId="6951B559" w14:textId="5D0DB9DA" w:rsidR="00576C9A" w:rsidRP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 w:hint="eastAsia"/>
                <w:szCs w:val="21"/>
              </w:rPr>
              <w:t>“X月X日现金/医保收入”，新农合还是城镇医保</w:t>
            </w:r>
          </w:p>
        </w:tc>
      </w:tr>
      <w:tr w:rsidR="001F0318" w:rsidRPr="007F5F28" w14:paraId="63C1ACAB" w14:textId="77777777" w:rsidTr="00655EB1">
        <w:tc>
          <w:tcPr>
            <w:tcW w:w="10774" w:type="dxa"/>
            <w:gridSpan w:val="5"/>
          </w:tcPr>
          <w:p w14:paraId="519888B7" w14:textId="6AA45D60" w:rsidR="001F0318" w:rsidRPr="00576C9A" w:rsidRDefault="004A3070" w:rsidP="001E14C1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B39C0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ubsidiary Ledger</w:t>
            </w:r>
          </w:p>
        </w:tc>
      </w:tr>
      <w:tr w:rsidR="00576C9A" w:rsidRPr="007F5F28" w14:paraId="2BA322B1" w14:textId="77777777" w:rsidTr="002A04CF">
        <w:tc>
          <w:tcPr>
            <w:tcW w:w="2410" w:type="dxa"/>
          </w:tcPr>
          <w:p w14:paraId="081E3086" w14:textId="2AB86FBD" w:rsidR="00576C9A" w:rsidRDefault="00576C9A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ccountNo</w:t>
            </w:r>
          </w:p>
        </w:tc>
        <w:tc>
          <w:tcPr>
            <w:tcW w:w="1560" w:type="dxa"/>
          </w:tcPr>
          <w:p w14:paraId="093833F7" w14:textId="77777777" w:rsid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134" w:type="dxa"/>
          </w:tcPr>
          <w:p w14:paraId="4C2E2F72" w14:textId="77777777" w:rsidR="00576C9A" w:rsidRPr="007F5F28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22DF0268" w14:textId="328702EC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SAKNR</w:t>
            </w:r>
          </w:p>
        </w:tc>
        <w:tc>
          <w:tcPr>
            <w:tcW w:w="4111" w:type="dxa"/>
          </w:tcPr>
          <w:p w14:paraId="3079CFFF" w14:textId="77777777" w:rsid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G/L Account Number</w:t>
            </w:r>
          </w:p>
          <w:p w14:paraId="606C0906" w14:textId="721F81F4" w:rsidR="00576C9A" w:rsidRP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 w:hint="eastAsia"/>
                <w:szCs w:val="21"/>
              </w:rPr>
              <w:t>费用项目和SAP会计科目的对应关系</w:t>
            </w:r>
          </w:p>
        </w:tc>
      </w:tr>
      <w:tr w:rsidR="00576C9A" w:rsidRPr="007F5F28" w14:paraId="249527E6" w14:textId="77777777" w:rsidTr="002A04CF">
        <w:tc>
          <w:tcPr>
            <w:tcW w:w="2410" w:type="dxa"/>
          </w:tcPr>
          <w:p w14:paraId="78EB3E9A" w14:textId="7BA2C612" w:rsidR="00576C9A" w:rsidRDefault="00576C9A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LInd</w:t>
            </w:r>
          </w:p>
        </w:tc>
        <w:tc>
          <w:tcPr>
            <w:tcW w:w="1560" w:type="dxa"/>
          </w:tcPr>
          <w:p w14:paraId="73CD8889" w14:textId="77777777" w:rsid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134" w:type="dxa"/>
          </w:tcPr>
          <w:p w14:paraId="2EFBF3DF" w14:textId="77777777" w:rsidR="00576C9A" w:rsidRPr="007F5F28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12C76E7B" w14:textId="4A6D8C02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UMSKZ</w:t>
            </w:r>
          </w:p>
        </w:tc>
        <w:tc>
          <w:tcPr>
            <w:tcW w:w="4111" w:type="dxa"/>
          </w:tcPr>
          <w:p w14:paraId="07E62E91" w14:textId="6B9D1628" w:rsidR="00576C9A" w:rsidRP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Special G/L Indicator</w:t>
            </w:r>
          </w:p>
        </w:tc>
      </w:tr>
      <w:tr w:rsidR="001F0318" w:rsidRPr="007F5F28" w14:paraId="73EBC742" w14:textId="77777777" w:rsidTr="00655EB1">
        <w:tc>
          <w:tcPr>
            <w:tcW w:w="10774" w:type="dxa"/>
            <w:gridSpan w:val="5"/>
          </w:tcPr>
          <w:p w14:paraId="11228242" w14:textId="1BFBE33E" w:rsidR="001F0318" w:rsidRPr="00576C9A" w:rsidRDefault="004A3070" w:rsidP="001E14C1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B39C0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Tax</w:t>
            </w:r>
            <w:r w:rsidRPr="006B39C0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 xml:space="preserve"> </w:t>
            </w:r>
            <w:r w:rsidRPr="006B39C0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data</w:t>
            </w:r>
          </w:p>
        </w:tc>
      </w:tr>
      <w:tr w:rsidR="00576C9A" w:rsidRPr="007F5F28" w14:paraId="6409DD35" w14:textId="77777777" w:rsidTr="002A04CF">
        <w:tc>
          <w:tcPr>
            <w:tcW w:w="2410" w:type="dxa"/>
          </w:tcPr>
          <w:p w14:paraId="6CC1DC3E" w14:textId="29F31024" w:rsidR="00576C9A" w:rsidRDefault="001E14C1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ustNo</w:t>
            </w:r>
          </w:p>
        </w:tc>
        <w:tc>
          <w:tcPr>
            <w:tcW w:w="1560" w:type="dxa"/>
          </w:tcPr>
          <w:p w14:paraId="642B2DE2" w14:textId="77777777" w:rsid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134" w:type="dxa"/>
          </w:tcPr>
          <w:p w14:paraId="678C1E93" w14:textId="77777777" w:rsidR="00576C9A" w:rsidRPr="007F5F28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057DE7B0" w14:textId="3C52E9D2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KUNNR</w:t>
            </w:r>
          </w:p>
        </w:tc>
        <w:tc>
          <w:tcPr>
            <w:tcW w:w="4111" w:type="dxa"/>
          </w:tcPr>
          <w:p w14:paraId="4A2E0F32" w14:textId="7A4B5EEE" w:rsidR="00576C9A" w:rsidRP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 xml:space="preserve">Customer </w:t>
            </w:r>
            <w:commentRangeStart w:id="44"/>
            <w:r w:rsidRPr="00576C9A">
              <w:rPr>
                <w:rFonts w:asciiTheme="minorHAnsi" w:eastAsiaTheme="minorEastAsia" w:hAnsiTheme="minorHAnsi"/>
                <w:szCs w:val="21"/>
              </w:rPr>
              <w:t>Number</w:t>
            </w:r>
            <w:commentRangeEnd w:id="44"/>
            <w:r w:rsidR="001F0318">
              <w:rPr>
                <w:rStyle w:val="afff"/>
              </w:rPr>
              <w:commentReference w:id="44"/>
            </w:r>
          </w:p>
        </w:tc>
      </w:tr>
      <w:tr w:rsidR="00627839" w:rsidRPr="007F5F28" w14:paraId="09697D0C" w14:textId="77777777" w:rsidTr="002A04CF">
        <w:tc>
          <w:tcPr>
            <w:tcW w:w="2410" w:type="dxa"/>
          </w:tcPr>
          <w:p w14:paraId="580759BB" w14:textId="2B2CCC16" w:rsidR="00627839" w:rsidRDefault="001E14C1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neItemNo</w:t>
            </w:r>
          </w:p>
        </w:tc>
        <w:tc>
          <w:tcPr>
            <w:tcW w:w="1560" w:type="dxa"/>
          </w:tcPr>
          <w:p w14:paraId="2D0A4050" w14:textId="77777777" w:rsidR="00627839" w:rsidRDefault="00627839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134" w:type="dxa"/>
          </w:tcPr>
          <w:p w14:paraId="7D520DAF" w14:textId="77777777" w:rsidR="00627839" w:rsidRPr="007F5F28" w:rsidRDefault="00627839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4FE3DD7F" w14:textId="26F004B1" w:rsidR="00627839" w:rsidRPr="00576C9A" w:rsidRDefault="00627839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27839">
              <w:rPr>
                <w:rFonts w:asciiTheme="minorHAnsi" w:eastAsiaTheme="minorEastAsia" w:hAnsiTheme="minorHAnsi"/>
                <w:szCs w:val="21"/>
              </w:rPr>
              <w:t>BUZEI</w:t>
            </w:r>
          </w:p>
        </w:tc>
        <w:tc>
          <w:tcPr>
            <w:tcW w:w="4111" w:type="dxa"/>
          </w:tcPr>
          <w:p w14:paraId="73B532C4" w14:textId="395F3AE1" w:rsidR="00627839" w:rsidRPr="00576C9A" w:rsidRDefault="00627839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27839">
              <w:rPr>
                <w:rFonts w:asciiTheme="minorHAnsi" w:eastAsiaTheme="minorEastAsia" w:hAnsiTheme="minorHAnsi"/>
                <w:szCs w:val="21"/>
              </w:rPr>
              <w:t>Number of Line Item Within Accounting Document</w:t>
            </w:r>
          </w:p>
        </w:tc>
      </w:tr>
      <w:tr w:rsidR="00627839" w:rsidRPr="007F5F28" w14:paraId="0156C6F8" w14:textId="77777777" w:rsidTr="002A04CF">
        <w:tc>
          <w:tcPr>
            <w:tcW w:w="2410" w:type="dxa"/>
          </w:tcPr>
          <w:p w14:paraId="78BCB887" w14:textId="49EF4926" w:rsidR="00627839" w:rsidRDefault="001E14C1" w:rsidP="00FE5435">
            <w:pPr>
              <w:pStyle w:val="a3"/>
              <w:spacing w:line="240" w:lineRule="auto"/>
              <w:ind w:leftChars="285" w:left="598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Flag</w:t>
            </w:r>
          </w:p>
        </w:tc>
        <w:tc>
          <w:tcPr>
            <w:tcW w:w="1560" w:type="dxa"/>
          </w:tcPr>
          <w:p w14:paraId="7B001364" w14:textId="77777777" w:rsidR="00627839" w:rsidRDefault="00627839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134" w:type="dxa"/>
          </w:tcPr>
          <w:p w14:paraId="4CF4E960" w14:textId="77777777" w:rsidR="00627839" w:rsidRPr="007F5F28" w:rsidRDefault="00627839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6AA9E010" w14:textId="21DE6E05" w:rsidR="00627839" w:rsidRPr="00627839" w:rsidRDefault="00627839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27839">
              <w:rPr>
                <w:rFonts w:asciiTheme="minorHAnsi" w:eastAsiaTheme="minorEastAsia" w:hAnsiTheme="minorHAnsi"/>
                <w:szCs w:val="21"/>
              </w:rPr>
              <w:t>SHKZG</w:t>
            </w:r>
          </w:p>
        </w:tc>
        <w:tc>
          <w:tcPr>
            <w:tcW w:w="4111" w:type="dxa"/>
          </w:tcPr>
          <w:p w14:paraId="1205BE00" w14:textId="70F66F6A" w:rsidR="00627839" w:rsidRPr="00627839" w:rsidRDefault="00627839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27839">
              <w:rPr>
                <w:rFonts w:asciiTheme="minorHAnsi" w:eastAsiaTheme="minorEastAsia" w:hAnsiTheme="minorHAnsi"/>
                <w:szCs w:val="21"/>
              </w:rPr>
              <w:t>Debit/Credit Indicator</w:t>
            </w:r>
          </w:p>
        </w:tc>
      </w:tr>
      <w:tr w:rsidR="00147241" w:rsidRPr="007F5F28" w14:paraId="45028ECE" w14:textId="77777777" w:rsidTr="00AC1A64">
        <w:tc>
          <w:tcPr>
            <w:tcW w:w="6663" w:type="dxa"/>
            <w:gridSpan w:val="4"/>
          </w:tcPr>
          <w:p w14:paraId="2A87B6CB" w14:textId="77777777" w:rsidR="00147241" w:rsidRPr="00052C09" w:rsidRDefault="00147241" w:rsidP="00147241">
            <w:pPr>
              <w:pStyle w:val="a3"/>
              <w:spacing w:line="240" w:lineRule="auto"/>
              <w:ind w:leftChars="150" w:left="315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Item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s&gt;</w:t>
            </w:r>
          </w:p>
        </w:tc>
        <w:tc>
          <w:tcPr>
            <w:tcW w:w="4111" w:type="dxa"/>
          </w:tcPr>
          <w:p w14:paraId="337C5CD8" w14:textId="77777777" w:rsidR="00147241" w:rsidRPr="00052C09" w:rsidRDefault="00147241" w:rsidP="0014724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  <w:tr w:rsidR="00147241" w:rsidRPr="007F5F28" w14:paraId="3E5ACFB0" w14:textId="77777777" w:rsidTr="00655EB1">
        <w:tc>
          <w:tcPr>
            <w:tcW w:w="6663" w:type="dxa"/>
            <w:gridSpan w:val="4"/>
          </w:tcPr>
          <w:p w14:paraId="79BC7032" w14:textId="0B1CADE7" w:rsidR="00147241" w:rsidRPr="00052C09" w:rsidRDefault="00147241" w:rsidP="00147241">
            <w:pPr>
              <w:pStyle w:val="a3"/>
              <w:spacing w:line="240" w:lineRule="auto"/>
              <w:ind w:leftChars="82" w:left="172"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 w:hint="eastAsia"/>
                <w:color w:val="FF0000"/>
                <w:szCs w:val="21"/>
              </w:rPr>
              <w:t>V</w:t>
            </w:r>
            <w:r w:rsidRPr="00FE5435">
              <w:rPr>
                <w:rFonts w:asciiTheme="minorHAnsi" w:eastAsiaTheme="minorEastAsia" w:hAnsiTheme="minorHAnsi"/>
                <w:color w:val="FF0000"/>
                <w:szCs w:val="21"/>
              </w:rPr>
              <w:t>oucher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4D29241A" w14:textId="77777777" w:rsidR="00147241" w:rsidRPr="00052C09" w:rsidRDefault="00147241" w:rsidP="0014724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  <w:tr w:rsidR="00147241" w:rsidRPr="007F5F28" w14:paraId="012AE64D" w14:textId="77777777" w:rsidTr="00655EB1">
        <w:tc>
          <w:tcPr>
            <w:tcW w:w="6663" w:type="dxa"/>
            <w:gridSpan w:val="4"/>
          </w:tcPr>
          <w:p w14:paraId="12F0BFF8" w14:textId="77777777" w:rsidR="00147241" w:rsidRPr="00052C09" w:rsidRDefault="00147241" w:rsidP="0014724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lt;/</w:t>
            </w:r>
            <w:r>
              <w:rPr>
                <w:rFonts w:asciiTheme="minorHAnsi" w:eastAsiaTheme="minorEastAsia" w:hAnsiTheme="minorHAnsi"/>
                <w:color w:val="FF0000"/>
                <w:szCs w:val="21"/>
              </w:rPr>
              <w:t>Hospitals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&gt;</w:t>
            </w:r>
          </w:p>
        </w:tc>
        <w:tc>
          <w:tcPr>
            <w:tcW w:w="4111" w:type="dxa"/>
          </w:tcPr>
          <w:p w14:paraId="390147C3" w14:textId="77777777" w:rsidR="00147241" w:rsidRPr="00052C09" w:rsidRDefault="00147241" w:rsidP="0014724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color w:val="FF0000"/>
                <w:szCs w:val="21"/>
              </w:rPr>
            </w:pPr>
            <w:r w:rsidRPr="00052C09">
              <w:rPr>
                <w:rFonts w:asciiTheme="minorHAnsi" w:eastAsiaTheme="minorEastAsia" w:hAnsiTheme="minorHAnsi" w:hint="eastAsia"/>
                <w:color w:val="FF0000"/>
                <w:szCs w:val="21"/>
              </w:rPr>
              <w:t>A</w:t>
            </w:r>
            <w:r w:rsidRPr="00052C09">
              <w:rPr>
                <w:rFonts w:asciiTheme="minorHAnsi" w:eastAsiaTheme="minorEastAsia" w:hAnsiTheme="minorHAnsi"/>
                <w:color w:val="FF0000"/>
                <w:szCs w:val="21"/>
              </w:rPr>
              <w:t>rray end</w:t>
            </w:r>
          </w:p>
        </w:tc>
      </w:tr>
    </w:tbl>
    <w:p w14:paraId="0E151374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599810FF" w14:textId="77777777" w:rsidR="005A02FC" w:rsidRDefault="005A02FC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Response</w:t>
      </w:r>
    </w:p>
    <w:p w14:paraId="39D0E7E5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127"/>
        <w:gridCol w:w="1134"/>
        <w:gridCol w:w="1559"/>
        <w:gridCol w:w="4111"/>
      </w:tblGrid>
      <w:tr w:rsidR="006622C1" w:rsidRPr="007F5F28" w14:paraId="2CA080AE" w14:textId="77777777" w:rsidTr="00AC1A64">
        <w:tc>
          <w:tcPr>
            <w:tcW w:w="1843" w:type="dxa"/>
            <w:shd w:val="clear" w:color="auto" w:fill="F2F2F2" w:themeFill="background1" w:themeFillShade="F2"/>
          </w:tcPr>
          <w:p w14:paraId="176A292B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2127" w:type="dxa"/>
            <w:shd w:val="clear" w:color="auto" w:fill="F2F2F2" w:themeFill="background1" w:themeFillShade="F2"/>
          </w:tcPr>
          <w:p w14:paraId="5EBA1D80" w14:textId="0811CB0A" w:rsidR="006622C1" w:rsidRPr="00394B9A" w:rsidRDefault="00056CF7" w:rsidP="00AC1A64">
            <w:pPr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250AB143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Required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263F1130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5C831A9A" w14:textId="77777777" w:rsidR="006622C1" w:rsidRPr="00394B9A" w:rsidRDefault="006622C1" w:rsidP="00AC1A64">
            <w:pPr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0884828B" w14:textId="77777777" w:rsidTr="00AC1A64">
        <w:tc>
          <w:tcPr>
            <w:tcW w:w="1843" w:type="dxa"/>
          </w:tcPr>
          <w:p w14:paraId="583DA7D4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2127" w:type="dxa"/>
          </w:tcPr>
          <w:p w14:paraId="505C527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134" w:type="dxa"/>
          </w:tcPr>
          <w:p w14:paraId="00D4B95D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559" w:type="dxa"/>
          </w:tcPr>
          <w:p w14:paraId="7BD7CA3F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2076CC33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51CE9E3D" w14:textId="77777777" w:rsidTr="00AC1A64">
        <w:tc>
          <w:tcPr>
            <w:tcW w:w="1843" w:type="dxa"/>
          </w:tcPr>
          <w:p w14:paraId="5E90C2F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2127" w:type="dxa"/>
          </w:tcPr>
          <w:p w14:paraId="72939D7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134" w:type="dxa"/>
          </w:tcPr>
          <w:p w14:paraId="240C0EF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7DA6A03F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7C5E898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218CE94D" w14:textId="77777777" w:rsidTr="00AC1A64">
        <w:tc>
          <w:tcPr>
            <w:tcW w:w="1843" w:type="dxa"/>
          </w:tcPr>
          <w:p w14:paraId="7E996BCA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2127" w:type="dxa"/>
          </w:tcPr>
          <w:p w14:paraId="5EC9183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134" w:type="dxa"/>
          </w:tcPr>
          <w:p w14:paraId="63B315A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559" w:type="dxa"/>
          </w:tcPr>
          <w:p w14:paraId="05CE93F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4111" w:type="dxa"/>
          </w:tcPr>
          <w:p w14:paraId="610F431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2838AD68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DEF1A99" w14:textId="30A7845F" w:rsidR="00C917A4" w:rsidRDefault="0058352C" w:rsidP="0058352C">
      <w:pPr>
        <w:pStyle w:val="1"/>
        <w:rPr>
          <w:rFonts w:asciiTheme="minorHAnsi" w:eastAsiaTheme="minorEastAsia" w:hAnsiTheme="minorHAnsi"/>
        </w:rPr>
      </w:pPr>
      <w:bookmarkStart w:id="45" w:name="_Toc499749195"/>
      <w:r>
        <w:rPr>
          <w:rFonts w:asciiTheme="minorHAnsi" w:eastAsiaTheme="minorEastAsia" w:hAnsiTheme="minorHAnsi" w:hint="eastAsia"/>
        </w:rPr>
        <w:t>I</w:t>
      </w:r>
      <w:r>
        <w:rPr>
          <w:rFonts w:asciiTheme="minorHAnsi" w:eastAsiaTheme="minorEastAsia" w:hAnsiTheme="minorHAnsi"/>
        </w:rPr>
        <w:t xml:space="preserve">mplementation </w:t>
      </w:r>
      <w:r>
        <w:rPr>
          <w:rFonts w:asciiTheme="minorHAnsi" w:eastAsiaTheme="minorEastAsia" w:hAnsiTheme="minorHAnsi" w:hint="eastAsia"/>
        </w:rPr>
        <w:t>P</w:t>
      </w:r>
      <w:r w:rsidRPr="0058352C">
        <w:rPr>
          <w:rFonts w:asciiTheme="minorHAnsi" w:eastAsiaTheme="minorEastAsia" w:hAnsiTheme="minorHAnsi"/>
        </w:rPr>
        <w:t>lan</w:t>
      </w:r>
      <w:bookmarkEnd w:id="45"/>
    </w:p>
    <w:p w14:paraId="7437B1B1" w14:textId="77777777" w:rsidR="003A187B" w:rsidRPr="003A187B" w:rsidRDefault="003A187B" w:rsidP="003A187B">
      <w:pPr>
        <w:pStyle w:val="a3"/>
      </w:pPr>
    </w:p>
    <w:tbl>
      <w:tblPr>
        <w:tblW w:w="5709" w:type="pct"/>
        <w:tblInd w:w="-714" w:type="dxa"/>
        <w:tblLayout w:type="fixed"/>
        <w:tblLook w:val="04A0" w:firstRow="1" w:lastRow="0" w:firstColumn="1" w:lastColumn="0" w:noHBand="0" w:noVBand="1"/>
      </w:tblPr>
      <w:tblGrid>
        <w:gridCol w:w="3406"/>
        <w:gridCol w:w="992"/>
        <w:gridCol w:w="715"/>
        <w:gridCol w:w="1127"/>
        <w:gridCol w:w="1556"/>
        <w:gridCol w:w="2978"/>
      </w:tblGrid>
      <w:tr w:rsidR="00E037AB" w:rsidRPr="007F5F28" w14:paraId="1189A3DA" w14:textId="77777777" w:rsidTr="009A4697">
        <w:trPr>
          <w:trHeight w:val="405"/>
        </w:trPr>
        <w:tc>
          <w:tcPr>
            <w:tcW w:w="1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48DC1A67" w14:textId="22E30FC4" w:rsidR="00BF4422" w:rsidRPr="007F5F28" w:rsidRDefault="00804556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hint="eastAsia"/>
                <w:b/>
                <w:szCs w:val="21"/>
              </w:rPr>
              <w:t>Phase</w:t>
            </w:r>
          </w:p>
        </w:tc>
        <w:tc>
          <w:tcPr>
            <w:tcW w:w="4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4C6DF0F9" w14:textId="5C0927F3" w:rsidR="00EC63A4" w:rsidRPr="007F5F28" w:rsidRDefault="00804556" w:rsidP="006269B7">
            <w:pPr>
              <w:pStyle w:val="a3"/>
              <w:spacing w:line="240" w:lineRule="auto"/>
              <w:ind w:firstLineChars="0" w:firstLine="0"/>
              <w:jc w:val="center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b/>
                <w:szCs w:val="21"/>
              </w:rPr>
              <w:t>C</w:t>
            </w:r>
            <w:r>
              <w:rPr>
                <w:rFonts w:asciiTheme="minorHAnsi" w:eastAsiaTheme="minorEastAsia" w:hAnsiTheme="minorHAnsi" w:cs="MS Mincho"/>
                <w:b/>
                <w:szCs w:val="21"/>
              </w:rPr>
              <w:t>ost</w:t>
            </w:r>
          </w:p>
          <w:p w14:paraId="3EEDAB73" w14:textId="6F9061F9" w:rsidR="00BF4422" w:rsidRPr="007F5F28" w:rsidRDefault="00804556" w:rsidP="006269B7">
            <w:pPr>
              <w:pStyle w:val="a3"/>
              <w:spacing w:line="240" w:lineRule="auto"/>
              <w:ind w:firstLineChars="0" w:firstLine="0"/>
              <w:jc w:val="center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cs="MS Mincho"/>
                <w:b/>
                <w:szCs w:val="21"/>
              </w:rPr>
              <w:t>（</w:t>
            </w:r>
            <w:r w:rsidR="001A3E96">
              <w:rPr>
                <w:rFonts w:asciiTheme="minorHAnsi" w:eastAsiaTheme="minorEastAsia" w:hAnsiTheme="minorHAnsi" w:cs="MS Mincho" w:hint="eastAsia"/>
                <w:b/>
                <w:szCs w:val="21"/>
              </w:rPr>
              <w:t>M</w:t>
            </w:r>
            <w:r w:rsidR="001A3E96">
              <w:rPr>
                <w:rFonts w:asciiTheme="minorHAnsi" w:eastAsiaTheme="minorEastAsia" w:hAnsiTheme="minorHAnsi" w:cs="MS Mincho"/>
                <w:b/>
                <w:szCs w:val="21"/>
              </w:rPr>
              <w:t>D</w:t>
            </w:r>
            <w:r w:rsidR="00BF4422" w:rsidRPr="007F5F28">
              <w:rPr>
                <w:rFonts w:asciiTheme="minorHAnsi" w:eastAsiaTheme="minorEastAsia" w:hAnsiTheme="minorHAnsi" w:cs="MS Mincho"/>
                <w:b/>
                <w:szCs w:val="21"/>
              </w:rPr>
              <w:t>）</w:t>
            </w:r>
          </w:p>
        </w:tc>
        <w:tc>
          <w:tcPr>
            <w:tcW w:w="3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3ED71FF0" w14:textId="52918887" w:rsidR="00BF4422" w:rsidRPr="007F5F28" w:rsidRDefault="001A3E96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hint="eastAsia"/>
                <w:b/>
                <w:szCs w:val="21"/>
              </w:rPr>
              <w:t>P</w:t>
            </w:r>
            <w:r>
              <w:rPr>
                <w:rFonts w:asciiTheme="minorHAnsi" w:eastAsiaTheme="minorEastAsia" w:hAnsiTheme="minorHAnsi"/>
                <w:b/>
                <w:szCs w:val="21"/>
              </w:rPr>
              <w:t>rice</w:t>
            </w:r>
          </w:p>
        </w:tc>
        <w:tc>
          <w:tcPr>
            <w:tcW w:w="5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5DF106C3" w14:textId="69BC8240" w:rsidR="00BF4422" w:rsidRPr="007F5F28" w:rsidRDefault="001A3E96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b/>
                <w:szCs w:val="21"/>
              </w:rPr>
              <w:t>A</w:t>
            </w:r>
            <w:r>
              <w:rPr>
                <w:rFonts w:asciiTheme="minorHAnsi" w:eastAsiaTheme="minorEastAsia" w:hAnsiTheme="minorHAnsi" w:cs="MS Mincho"/>
                <w:b/>
                <w:szCs w:val="21"/>
              </w:rPr>
              <w:t>mount</w:t>
            </w:r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029D591C" w14:textId="6853D2F5" w:rsidR="00BF4422" w:rsidRPr="007F5F28" w:rsidRDefault="001A3E96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b/>
                <w:szCs w:val="21"/>
              </w:rPr>
              <w:t>F</w:t>
            </w:r>
            <w:r>
              <w:rPr>
                <w:rFonts w:asciiTheme="minorHAnsi" w:eastAsiaTheme="minorEastAsia" w:hAnsiTheme="minorHAnsi" w:cs="MS Mincho"/>
                <w:b/>
                <w:szCs w:val="21"/>
              </w:rPr>
              <w:t>inished Date</w:t>
            </w:r>
          </w:p>
        </w:tc>
        <w:tc>
          <w:tcPr>
            <w:tcW w:w="1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69703AB8" w14:textId="561E48B8" w:rsidR="00BF4422" w:rsidRPr="007F5F28" w:rsidRDefault="001A3E96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hint="eastAsia"/>
                <w:b/>
                <w:szCs w:val="21"/>
              </w:rPr>
              <w:t>Description</w:t>
            </w:r>
          </w:p>
        </w:tc>
      </w:tr>
      <w:tr w:rsidR="00E037AB" w:rsidRPr="007F5F28" w14:paraId="1F110C0B" w14:textId="77777777" w:rsidTr="0008499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FA81A" w14:textId="65B60EC0" w:rsidR="00BF4422" w:rsidRPr="00BF00F2" w:rsidRDefault="00BF00F2" w:rsidP="00BF00F2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1. </w:t>
            </w:r>
            <w:r w:rsidR="00E656B2" w:rsidRPr="00BF00F2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Requirement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0D958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ECE06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299D8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4A8E4" w14:textId="1ECECF5E" w:rsidR="00BF4422" w:rsidRPr="007F5F28" w:rsidRDefault="004F322C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b/>
                <w:bCs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b/>
                <w:bCs/>
                <w:color w:val="000000"/>
                <w:kern w:val="0"/>
                <w:szCs w:val="21"/>
              </w:rPr>
              <w:t>2017-12</w:t>
            </w:r>
            <w:r w:rsidR="00BF4422" w:rsidRPr="007F5F28">
              <w:rPr>
                <w:rFonts w:asciiTheme="minorHAnsi" w:eastAsiaTheme="minorEastAsia" w:hAnsiTheme="minorHAnsi" w:cs="宋体" w:hint="eastAsia"/>
                <w:b/>
                <w:bCs/>
                <w:color w:val="000000"/>
                <w:kern w:val="0"/>
                <w:szCs w:val="21"/>
              </w:rPr>
              <w:t>-</w:t>
            </w:r>
            <w:r w:rsidRPr="007F5F28">
              <w:rPr>
                <w:rFonts w:asciiTheme="minorHAnsi" w:eastAsiaTheme="minorEastAsia" w:hAnsiTheme="minorHAnsi" w:cs="宋体" w:hint="eastAsia"/>
                <w:b/>
                <w:bCs/>
                <w:color w:val="000000"/>
                <w:kern w:val="0"/>
                <w:szCs w:val="21"/>
              </w:rPr>
              <w:t>5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0203A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34C974D9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7B399" w14:textId="7835BD38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lastRenderedPageBreak/>
              <w:t>1.1</w:t>
            </w:r>
            <w:r w:rsid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E656B2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Business</w:t>
            </w:r>
            <w:r w:rsid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E656B2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ept</w:t>
            </w:r>
            <w:r w:rsid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r</w:t>
            </w:r>
            <w:r w:rsidR="00E656B2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equirement</w:t>
            </w:r>
            <w:r w:rsid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E656B2"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discussion</w:t>
            </w:r>
            <w:r w:rsid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&amp; confirm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1D7DC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306AF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60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459D7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60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6704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1-18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80374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059DD299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47E7A" w14:textId="6A21AFAF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2</w:t>
            </w:r>
            <w:r w:rsidR="00E656B2">
              <w:t xml:space="preserve"> </w:t>
            </w:r>
            <w:r w:rsid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</w:t>
            </w:r>
            <w:r w:rsidR="00E656B2"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nterface</w:t>
            </w:r>
            <w:r w:rsid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E656B2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specification</w:t>
            </w:r>
            <w:r w:rsidR="00E656B2"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document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4D965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4F80C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60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C9DAE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8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9F454" w14:textId="545618FE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1-2</w:t>
            </w:r>
            <w:r w:rsidR="00710380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9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F055F" w14:textId="29F6AE4E" w:rsidR="00BF4422" w:rsidRPr="007F5F28" w:rsidRDefault="00705AC1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G</w:t>
            </w:r>
            <w:r w:rsidRPr="00705AC1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nerat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Pr="00705AC1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nterface documents that can guide development</w:t>
            </w:r>
          </w:p>
        </w:tc>
      </w:tr>
      <w:tr w:rsidR="00E037AB" w:rsidRPr="007F5F28" w14:paraId="6952D216" w14:textId="77777777" w:rsidTr="00084999">
        <w:trPr>
          <w:trHeight w:val="69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4FD32" w14:textId="22FBD412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3</w:t>
            </w:r>
            <w:r w:rsidR="00B64B67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B64B67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eview</w:t>
            </w:r>
            <w:r w:rsidR="00B64B67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B64B67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ata</w:t>
            </w:r>
            <w:r w:rsidR="00B64B67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B64B67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Flow</w:t>
            </w:r>
            <w:r w:rsidR="00B64B67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B64B67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iagram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210D3" w14:textId="61B55150" w:rsidR="00BF4422" w:rsidRPr="007F5F28" w:rsidRDefault="00751B67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C4832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60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A5BF7" w14:textId="0785437D" w:rsidR="00BF4422" w:rsidRPr="007F5F28" w:rsidRDefault="00751B67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6</w:t>
            </w:r>
            <w:r w:rsidR="00BF4422"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6D63E" w14:textId="1AE5612B" w:rsidR="00BF4422" w:rsidRPr="007F5F28" w:rsidRDefault="00710380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</w:t>
            </w:r>
            <w:r w:rsidR="00BF4422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-</w:t>
            </w:r>
            <w:r w:rsidR="00CA1C2B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3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5D540" w14:textId="79292DB0" w:rsidR="00BF4422" w:rsidRPr="007F5F28" w:rsidRDefault="00CF6C99" w:rsidP="00751B67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Busines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ept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ata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flo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iagram</w:t>
            </w:r>
          </w:p>
        </w:tc>
      </w:tr>
      <w:tr w:rsidR="00E037AB" w:rsidRPr="007F5F28" w14:paraId="4D24350A" w14:textId="77777777" w:rsidTr="00084999">
        <w:trPr>
          <w:trHeight w:val="69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5279F0" w14:textId="33601626" w:rsidR="00494B69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4</w:t>
            </w:r>
            <w:r w:rsidR="00B64B67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B64B67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eview</w:t>
            </w:r>
            <w:r w:rsidR="00B64B67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B64B67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Fields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1CE738" w14:textId="03FD65A0" w:rsidR="00494B69" w:rsidRPr="007F5F28" w:rsidRDefault="00751B67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DF32ED" w14:textId="2B304C65" w:rsidR="00494B69" w:rsidRPr="007F5F28" w:rsidRDefault="00751B67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60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B170EF" w14:textId="76EF8B0A" w:rsidR="00494B69" w:rsidRPr="007F5F28" w:rsidRDefault="00751B67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2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65B90" w14:textId="1E7AD181" w:rsidR="00494B69" w:rsidRPr="007F5F28" w:rsidRDefault="00751B67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5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37BE1" w14:textId="67A54037" w:rsidR="00494B69" w:rsidRPr="007F5F28" w:rsidRDefault="00DE5986" w:rsidP="00710380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AP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eveloper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interface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fields</w:t>
            </w:r>
          </w:p>
        </w:tc>
      </w:tr>
      <w:tr w:rsidR="00E037AB" w:rsidRPr="007F5F28" w14:paraId="4710824B" w14:textId="77777777" w:rsidTr="0008499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28E07" w14:textId="20EF6C9D" w:rsidR="00BF4422" w:rsidRPr="007F5F28" w:rsidRDefault="005D6D2F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</w:t>
            </w:r>
            <w:r w:rsidR="00BF00F2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.</w:t>
            </w:r>
            <w:r w:rsidR="00BF00F2"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 </w:t>
            </w:r>
            <w:r w:rsidR="00B64B67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Design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F7BEE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24E0C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60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91479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8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3584C" w14:textId="63EDBD8D" w:rsidR="00BF4422" w:rsidRPr="007F5F28" w:rsidRDefault="004F14F3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7-12</w:t>
            </w:r>
            <w:r w:rsidR="00BF4422"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-</w:t>
            </w: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8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F3C7E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6D981AF2" w14:textId="77777777" w:rsidTr="0008499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34CE3" w14:textId="16787A29" w:rsidR="00BF4422" w:rsidRPr="007F5F28" w:rsidRDefault="005D6D2F" w:rsidP="00BF00F2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3</w:t>
            </w:r>
            <w:r w:rsidR="00BF00F2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 xml:space="preserve">. </w:t>
            </w:r>
            <w:r w:rsidR="00B64B67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Development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991E7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4B45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75BF" w14:textId="3735394F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D1EDE" w14:textId="1F5DDBEB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7-12-</w:t>
            </w:r>
            <w:r w:rsidR="004F14F3"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5F580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1335A1C0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EA1E2" w14:textId="03E3D372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1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Vendor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ster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55191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6E1E6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4ED33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05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CA3A7" w14:textId="6A9CEC64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</w:t>
            </w:r>
            <w:r w:rsidR="004F14F3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8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F2D9D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6E95ABF2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B01B1" w14:textId="184F7799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2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terial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ster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CACF4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3FBAF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B49E8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05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F213F" w14:textId="3B98B3F2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</w:t>
            </w:r>
            <w:r w:rsidR="004F14F3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8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B512A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18F20535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24E22" w14:textId="229185A1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3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Purchase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816276" w:rsidRPr="0081627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Requisition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C6BDC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293FD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42C2D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05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F76F7" w14:textId="59F9162E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</w:t>
            </w:r>
            <w:r w:rsidR="004F14F3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11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3B98C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053CD950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E7176" w14:textId="22CEE714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4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Purchase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Order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&amp;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Goods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</w:t>
            </w:r>
            <w:r w:rsidR="00DE5986"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ceiv</w:t>
            </w:r>
            <w:r w:rsidR="00F94423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e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37FFB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177EF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2C4B3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28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0C2FD" w14:textId="57011479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1</w:t>
            </w:r>
            <w:r w:rsidR="004F14F3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4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541DF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7BA5F90D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9889D" w14:textId="3A1CE9EA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5</w:t>
            </w:r>
            <w:r w:rsidR="00DE5986">
              <w:t xml:space="preserve"> 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Purchasing Goods R</w:t>
            </w:r>
            <w:r w:rsidR="00DE5986"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turn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AAB81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23DBE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77F9D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4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7587F" w14:textId="1AA0D4DD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1</w:t>
            </w:r>
            <w:r w:rsidR="004F14F3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4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AA4ED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3F734483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06993" w14:textId="5D1F0E85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6</w:t>
            </w:r>
            <w:r w:rsidR="00DE5986" w:rsidRPr="00DE5986">
              <w:t xml:space="preserve"> </w:t>
            </w:r>
            <w:r w:rsidR="00DE5986"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nventory Movement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EFE01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3186C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CB994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4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85481" w14:textId="6CF7BEC9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</w:t>
            </w:r>
            <w:r w:rsidR="004F14F3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9ECEE0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70B6389B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6F6" w14:textId="65532A73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7</w:t>
            </w:r>
            <w:r w:rsidR="00DE5986">
              <w:t xml:space="preserve"> </w:t>
            </w:r>
            <w:r w:rsidR="00DE5986">
              <w:rPr>
                <w:rFonts w:hint="eastAsia"/>
              </w:rPr>
              <w:t>Daily</w:t>
            </w:r>
            <w:r w:rsidR="00DE5986">
              <w:t xml:space="preserve"> </w:t>
            </w:r>
            <w:r w:rsidR="00FE5435">
              <w:rPr>
                <w:rFonts w:hint="eastAsia"/>
              </w:rPr>
              <w:t>Accounting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B8F3F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3429A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EB1D6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05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38CD" w14:textId="0F61AA9D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</w:t>
            </w:r>
            <w:r w:rsidR="004F14F3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51D69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6D617FC7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8EFE" w14:textId="2E057366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8</w:t>
            </w:r>
            <w:r w:rsidR="00DE5986"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</w:t>
            </w:r>
            <w:r w:rsidR="00DE5986"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fund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6358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7DBDF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AB6A1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05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D164E" w14:textId="2F5C3D68" w:rsidR="00BF4422" w:rsidRPr="007F5F28" w:rsidRDefault="004F14F3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0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D83AD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14DAE87B" w14:textId="77777777" w:rsidTr="0008499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FDFEA" w14:textId="526FDDF3" w:rsidR="00BF4422" w:rsidRPr="007F5F28" w:rsidRDefault="005D6D2F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4</w:t>
            </w:r>
            <w:r w:rsidR="00BF00F2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 xml:space="preserve">. </w:t>
            </w:r>
            <w:r w:rsidR="00B64B67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Testing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E0020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7CFF3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16EB9" w14:textId="0FE46E29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19A0E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8-1-15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BFE5AD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24E7AF75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566DD" w14:textId="755A8508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4.1</w:t>
            </w:r>
            <w:r w:rsidR="00917A25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Unit</w:t>
            </w:r>
            <w:r w:rsid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="00DE5986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Test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FE42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1F8E1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58D7B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75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174F0" w14:textId="74AD885E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</w:t>
            </w:r>
            <w:r w:rsidR="004F14F3"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5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FD913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5EE78752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2D13A" w14:textId="0BF63C31" w:rsidR="00BF4422" w:rsidRPr="007F5F28" w:rsidRDefault="005D6D2F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4.2</w:t>
            </w:r>
            <w:r w:rsidR="00DE5986">
              <w:t xml:space="preserve"> </w:t>
            </w:r>
            <w:r w:rsidR="00917A25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Joint T</w:t>
            </w:r>
            <w:r w:rsidR="00DE5986"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st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180FB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DC7AA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1C496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5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F83D5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8-1-15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17E4F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2901B2B1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40E8" w14:textId="7DEE7FED" w:rsidR="00BF4422" w:rsidRPr="007F5F28" w:rsidRDefault="005D6D2F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5</w:t>
            </w:r>
            <w:r w:rsidR="00394B9A" w:rsidRPr="00394B9A"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. </w:t>
            </w:r>
            <w:r w:rsidR="00705AC1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Publish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A089A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8F3C2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C1DF7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40F6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>？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6D8A4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E037AB" w:rsidRPr="007F5F28" w14:paraId="26A78375" w14:textId="77777777" w:rsidTr="0008499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10319" w14:textId="2D12F08F" w:rsidR="00BF4422" w:rsidRPr="007F5F28" w:rsidRDefault="00917A25" w:rsidP="00917A25">
            <w:pPr>
              <w:widowControl/>
              <w:spacing w:line="240" w:lineRule="auto"/>
              <w:ind w:right="105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b/>
                <w:color w:val="000000"/>
                <w:kern w:val="0"/>
                <w:szCs w:val="21"/>
              </w:rPr>
              <w:t>T</w:t>
            </w:r>
            <w:r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  <w:t>otal:</w:t>
            </w: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0A4E9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65</w:t>
            </w:r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3356C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51B3E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275000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2FD67" w14:textId="77777777" w:rsidR="00BF4422" w:rsidRPr="007F5F28" w:rsidRDefault="00BF4422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04298" w14:textId="77777777" w:rsidR="00BF4422" w:rsidRPr="007F5F28" w:rsidRDefault="00BF4422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14:paraId="036AE8DD" w14:textId="77777777" w:rsidR="00C917A4" w:rsidRPr="007F5F28" w:rsidRDefault="00C917A4" w:rsidP="00C917A4">
      <w:pPr>
        <w:pStyle w:val="a3"/>
        <w:ind w:firstLineChars="0" w:firstLine="0"/>
        <w:rPr>
          <w:rFonts w:asciiTheme="minorHAnsi" w:eastAsiaTheme="minorEastAsia" w:hAnsiTheme="minorHAnsi"/>
        </w:rPr>
      </w:pPr>
    </w:p>
    <w:p w14:paraId="555EE9CF" w14:textId="76109794" w:rsidR="00C43EAA" w:rsidRDefault="0056250B" w:rsidP="0056250B">
      <w:pPr>
        <w:pStyle w:val="1"/>
        <w:rPr>
          <w:rFonts w:asciiTheme="minorHAnsi" w:eastAsiaTheme="minorEastAsia" w:hAnsiTheme="minorHAnsi"/>
        </w:rPr>
      </w:pPr>
      <w:bookmarkStart w:id="46" w:name="_Toc499749196"/>
      <w:r w:rsidRPr="0056250B">
        <w:rPr>
          <w:rFonts w:asciiTheme="minorHAnsi" w:eastAsiaTheme="minorEastAsia" w:hAnsiTheme="minorHAnsi"/>
        </w:rPr>
        <w:t>Appendix</w:t>
      </w:r>
      <w:bookmarkEnd w:id="46"/>
    </w:p>
    <w:p w14:paraId="140440A1" w14:textId="77777777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47" w:name="_Toc499749197"/>
      <w:r w:rsidRPr="00802837">
        <w:rPr>
          <w:rFonts w:asciiTheme="minorEastAsia" w:eastAsiaTheme="minorEastAsia" w:hAnsiTheme="minorEastAsia" w:cs="宋体" w:hint="eastAsia"/>
        </w:rPr>
        <w:t>Drug</w:t>
      </w:r>
      <w:r w:rsidRPr="00802837">
        <w:rPr>
          <w:rFonts w:asciiTheme="minorEastAsia" w:eastAsiaTheme="minorEastAsia" w:hAnsiTheme="minorEastAsia" w:cs="宋体"/>
        </w:rPr>
        <w:t xml:space="preserve"> – </w:t>
      </w:r>
      <w:r w:rsidRPr="00802837">
        <w:rPr>
          <w:rFonts w:asciiTheme="minorEastAsia" w:eastAsiaTheme="minorEastAsia" w:hAnsiTheme="minorEastAsia" w:cs="宋体" w:hint="eastAsia"/>
        </w:rPr>
        <w:t>Common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Unit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Mapping</w:t>
      </w:r>
      <w:bookmarkEnd w:id="47"/>
    </w:p>
    <w:p w14:paraId="02300F9F" w14:textId="77777777" w:rsidR="00B62137" w:rsidRPr="00C251BC" w:rsidRDefault="00B62137" w:rsidP="00B62137">
      <w:pPr>
        <w:pStyle w:val="a3"/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2525EA" w14:paraId="44E5C758" w14:textId="77777777" w:rsidTr="002525EA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08D403E8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8A69727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A0182A9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66FE4D3B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2B5710" w:rsidRPr="002525EA" w14:paraId="0B976783" w14:textId="77777777" w:rsidTr="002525EA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E1D5EEC" w14:textId="7BC0A01F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g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7CF696A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B0BCDA4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g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EDCE704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2CDC59CD" w14:textId="77777777" w:rsidTr="002525EA">
        <w:tc>
          <w:tcPr>
            <w:tcW w:w="2365" w:type="dxa"/>
            <w:shd w:val="clear" w:color="auto" w:fill="FFFFFF" w:themeFill="background1"/>
          </w:tcPr>
          <w:p w14:paraId="4A6AC503" w14:textId="27CBC0E5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g</w:t>
            </w:r>
          </w:p>
        </w:tc>
        <w:tc>
          <w:tcPr>
            <w:tcW w:w="1741" w:type="dxa"/>
            <w:shd w:val="clear" w:color="auto" w:fill="FFFFFF" w:themeFill="background1"/>
          </w:tcPr>
          <w:p w14:paraId="7D14D54F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</w:t>
            </w:r>
          </w:p>
        </w:tc>
        <w:tc>
          <w:tcPr>
            <w:tcW w:w="3006" w:type="dxa"/>
            <w:shd w:val="clear" w:color="auto" w:fill="FFFFFF" w:themeFill="background1"/>
          </w:tcPr>
          <w:p w14:paraId="23483402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g</w:t>
            </w:r>
          </w:p>
        </w:tc>
        <w:tc>
          <w:tcPr>
            <w:tcW w:w="3662" w:type="dxa"/>
            <w:shd w:val="clear" w:color="auto" w:fill="FFFFFF" w:themeFill="background1"/>
          </w:tcPr>
          <w:p w14:paraId="23FFF164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3682AC82" w14:textId="77777777" w:rsidTr="002525EA">
        <w:tc>
          <w:tcPr>
            <w:tcW w:w="2365" w:type="dxa"/>
            <w:shd w:val="clear" w:color="auto" w:fill="FFFFFF" w:themeFill="background1"/>
          </w:tcPr>
          <w:p w14:paraId="1C6DEA76" w14:textId="4EB3DFF1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l</w:t>
            </w:r>
          </w:p>
        </w:tc>
        <w:tc>
          <w:tcPr>
            <w:tcW w:w="1741" w:type="dxa"/>
            <w:shd w:val="clear" w:color="auto" w:fill="FFFFFF" w:themeFill="background1"/>
          </w:tcPr>
          <w:p w14:paraId="3FC8744E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08229A19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l</w:t>
            </w:r>
          </w:p>
        </w:tc>
        <w:tc>
          <w:tcPr>
            <w:tcW w:w="3662" w:type="dxa"/>
            <w:shd w:val="clear" w:color="auto" w:fill="FFFFFF" w:themeFill="background1"/>
          </w:tcPr>
          <w:p w14:paraId="327E68AE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6F9F52B4" w14:textId="77777777" w:rsidTr="002525EA">
        <w:tc>
          <w:tcPr>
            <w:tcW w:w="2365" w:type="dxa"/>
            <w:shd w:val="clear" w:color="auto" w:fill="FFFFFF" w:themeFill="background1"/>
          </w:tcPr>
          <w:p w14:paraId="4E20D423" w14:textId="65A2F6B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Ci</w:t>
            </w:r>
          </w:p>
        </w:tc>
        <w:tc>
          <w:tcPr>
            <w:tcW w:w="1741" w:type="dxa"/>
            <w:shd w:val="clear" w:color="auto" w:fill="FFFFFF" w:themeFill="background1"/>
          </w:tcPr>
          <w:p w14:paraId="5C77258B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</w:t>
            </w:r>
          </w:p>
        </w:tc>
        <w:tc>
          <w:tcPr>
            <w:tcW w:w="3006" w:type="dxa"/>
            <w:shd w:val="clear" w:color="auto" w:fill="FFFFFF" w:themeFill="background1"/>
          </w:tcPr>
          <w:p w14:paraId="61E835BD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Ci</w:t>
            </w:r>
          </w:p>
        </w:tc>
        <w:tc>
          <w:tcPr>
            <w:tcW w:w="3662" w:type="dxa"/>
            <w:shd w:val="clear" w:color="auto" w:fill="FFFFFF" w:themeFill="background1"/>
          </w:tcPr>
          <w:p w14:paraId="2462713F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234191AC" w14:textId="77777777" w:rsidTr="002525EA">
        <w:tc>
          <w:tcPr>
            <w:tcW w:w="2365" w:type="dxa"/>
            <w:shd w:val="clear" w:color="auto" w:fill="FFFFFF" w:themeFill="background1"/>
          </w:tcPr>
          <w:p w14:paraId="4E34B4E8" w14:textId="37DFC656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l</w:t>
            </w:r>
          </w:p>
        </w:tc>
        <w:tc>
          <w:tcPr>
            <w:tcW w:w="1741" w:type="dxa"/>
            <w:shd w:val="clear" w:color="auto" w:fill="FFFFFF" w:themeFill="background1"/>
          </w:tcPr>
          <w:p w14:paraId="570D0950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</w:t>
            </w:r>
          </w:p>
        </w:tc>
        <w:tc>
          <w:tcPr>
            <w:tcW w:w="3006" w:type="dxa"/>
            <w:shd w:val="clear" w:color="auto" w:fill="FFFFFF" w:themeFill="background1"/>
          </w:tcPr>
          <w:p w14:paraId="2A2B248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l</w:t>
            </w:r>
          </w:p>
        </w:tc>
        <w:tc>
          <w:tcPr>
            <w:tcW w:w="3662" w:type="dxa"/>
            <w:shd w:val="clear" w:color="auto" w:fill="FFFFFF" w:themeFill="background1"/>
          </w:tcPr>
          <w:p w14:paraId="5424CFB7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47A34E62" w14:textId="77777777" w:rsidTr="002525EA">
        <w:tc>
          <w:tcPr>
            <w:tcW w:w="2365" w:type="dxa"/>
            <w:shd w:val="clear" w:color="auto" w:fill="FFFFFF" w:themeFill="background1"/>
          </w:tcPr>
          <w:p w14:paraId="257E466F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860C6B8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33B47C1A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板</w:t>
            </w:r>
          </w:p>
        </w:tc>
        <w:tc>
          <w:tcPr>
            <w:tcW w:w="3662" w:type="dxa"/>
            <w:shd w:val="clear" w:color="auto" w:fill="FFFFFF" w:themeFill="background1"/>
          </w:tcPr>
          <w:p w14:paraId="2E09C3A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5E9BA29E" w14:textId="77777777" w:rsidTr="002525EA">
        <w:tc>
          <w:tcPr>
            <w:tcW w:w="2365" w:type="dxa"/>
            <w:shd w:val="clear" w:color="auto" w:fill="FFFFFF" w:themeFill="background1"/>
          </w:tcPr>
          <w:p w14:paraId="5F02DD57" w14:textId="7A4A506E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szCs w:val="21"/>
              </w:rPr>
              <w:t>box</w:t>
            </w:r>
          </w:p>
        </w:tc>
        <w:tc>
          <w:tcPr>
            <w:tcW w:w="1741" w:type="dxa"/>
            <w:shd w:val="clear" w:color="auto" w:fill="FFFFFF" w:themeFill="background1"/>
          </w:tcPr>
          <w:p w14:paraId="0BF24759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</w:t>
            </w:r>
          </w:p>
        </w:tc>
        <w:tc>
          <w:tcPr>
            <w:tcW w:w="3006" w:type="dxa"/>
            <w:shd w:val="clear" w:color="auto" w:fill="FFFFFF" w:themeFill="background1"/>
          </w:tcPr>
          <w:p w14:paraId="68A7D4A8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包</w:t>
            </w:r>
          </w:p>
        </w:tc>
        <w:tc>
          <w:tcPr>
            <w:tcW w:w="3662" w:type="dxa"/>
            <w:shd w:val="clear" w:color="auto" w:fill="FFFFFF" w:themeFill="background1"/>
          </w:tcPr>
          <w:p w14:paraId="09961B22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32C1298B" w14:textId="77777777" w:rsidTr="002525EA">
        <w:tc>
          <w:tcPr>
            <w:tcW w:w="2365" w:type="dxa"/>
            <w:shd w:val="clear" w:color="auto" w:fill="FFFFFF" w:themeFill="background1"/>
          </w:tcPr>
          <w:p w14:paraId="13BA7B3E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16A5F4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23E976D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袋</w:t>
            </w:r>
          </w:p>
        </w:tc>
        <w:tc>
          <w:tcPr>
            <w:tcW w:w="3662" w:type="dxa"/>
            <w:shd w:val="clear" w:color="auto" w:fill="FFFFFF" w:themeFill="background1"/>
          </w:tcPr>
          <w:p w14:paraId="4E808027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452C104D" w14:textId="77777777" w:rsidTr="002525EA">
        <w:tc>
          <w:tcPr>
            <w:tcW w:w="2365" w:type="dxa"/>
            <w:shd w:val="clear" w:color="auto" w:fill="FFFFFF" w:themeFill="background1"/>
          </w:tcPr>
          <w:p w14:paraId="37637703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DD98CCC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</w:t>
            </w:r>
          </w:p>
        </w:tc>
        <w:tc>
          <w:tcPr>
            <w:tcW w:w="3006" w:type="dxa"/>
            <w:shd w:val="clear" w:color="auto" w:fill="FFFFFF" w:themeFill="background1"/>
          </w:tcPr>
          <w:p w14:paraId="1DFB5EBB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对</w:t>
            </w:r>
          </w:p>
        </w:tc>
        <w:tc>
          <w:tcPr>
            <w:tcW w:w="3662" w:type="dxa"/>
            <w:shd w:val="clear" w:color="auto" w:fill="FFFFFF" w:themeFill="background1"/>
          </w:tcPr>
          <w:p w14:paraId="4F6DDFB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5CF32A1E" w14:textId="77777777" w:rsidTr="002525EA">
        <w:tc>
          <w:tcPr>
            <w:tcW w:w="2365" w:type="dxa"/>
            <w:shd w:val="clear" w:color="auto" w:fill="FFFFFF" w:themeFill="background1"/>
          </w:tcPr>
          <w:p w14:paraId="467A22E1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698E176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</w:t>
            </w:r>
          </w:p>
        </w:tc>
        <w:tc>
          <w:tcPr>
            <w:tcW w:w="3006" w:type="dxa"/>
            <w:shd w:val="clear" w:color="auto" w:fill="FFFFFF" w:themeFill="background1"/>
          </w:tcPr>
          <w:p w14:paraId="420E4FE6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付</w:t>
            </w:r>
          </w:p>
        </w:tc>
        <w:tc>
          <w:tcPr>
            <w:tcW w:w="3662" w:type="dxa"/>
            <w:shd w:val="clear" w:color="auto" w:fill="FFFFFF" w:themeFill="background1"/>
          </w:tcPr>
          <w:p w14:paraId="3A1BF0D7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52B907AF" w14:textId="77777777" w:rsidTr="002525EA">
        <w:tc>
          <w:tcPr>
            <w:tcW w:w="2365" w:type="dxa"/>
            <w:shd w:val="clear" w:color="auto" w:fill="FFFFFF" w:themeFill="background1"/>
          </w:tcPr>
          <w:p w14:paraId="77A39BB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9974A6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</w:t>
            </w:r>
          </w:p>
        </w:tc>
        <w:tc>
          <w:tcPr>
            <w:tcW w:w="3006" w:type="dxa"/>
            <w:shd w:val="clear" w:color="auto" w:fill="FFFFFF" w:themeFill="background1"/>
          </w:tcPr>
          <w:p w14:paraId="4C1CF4EC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盒</w:t>
            </w:r>
          </w:p>
        </w:tc>
        <w:tc>
          <w:tcPr>
            <w:tcW w:w="3662" w:type="dxa"/>
            <w:shd w:val="clear" w:color="auto" w:fill="FFFFFF" w:themeFill="background1"/>
          </w:tcPr>
          <w:p w14:paraId="0DECDBCD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22F92A11" w14:textId="77777777" w:rsidTr="002525EA">
        <w:tc>
          <w:tcPr>
            <w:tcW w:w="2365" w:type="dxa"/>
            <w:shd w:val="clear" w:color="auto" w:fill="FFFFFF" w:themeFill="background1"/>
          </w:tcPr>
          <w:p w14:paraId="1F68B7F7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664E1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</w:t>
            </w:r>
          </w:p>
        </w:tc>
        <w:tc>
          <w:tcPr>
            <w:tcW w:w="3006" w:type="dxa"/>
            <w:shd w:val="clear" w:color="auto" w:fill="FFFFFF" w:themeFill="background1"/>
          </w:tcPr>
          <w:p w14:paraId="62CE3CD1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件</w:t>
            </w:r>
          </w:p>
        </w:tc>
        <w:tc>
          <w:tcPr>
            <w:tcW w:w="3662" w:type="dxa"/>
            <w:shd w:val="clear" w:color="auto" w:fill="FFFFFF" w:themeFill="background1"/>
          </w:tcPr>
          <w:p w14:paraId="1CFFF8D1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1E1ADC6C" w14:textId="77777777" w:rsidTr="002525EA">
        <w:tc>
          <w:tcPr>
            <w:tcW w:w="2365" w:type="dxa"/>
            <w:shd w:val="clear" w:color="auto" w:fill="FFFFFF" w:themeFill="background1"/>
          </w:tcPr>
          <w:p w14:paraId="4BCF943C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5769544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</w:t>
            </w:r>
          </w:p>
        </w:tc>
        <w:tc>
          <w:tcPr>
            <w:tcW w:w="3006" w:type="dxa"/>
            <w:shd w:val="clear" w:color="auto" w:fill="FFFFFF" w:themeFill="background1"/>
          </w:tcPr>
          <w:p w14:paraId="614938E1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枚</w:t>
            </w:r>
          </w:p>
        </w:tc>
        <w:tc>
          <w:tcPr>
            <w:tcW w:w="3662" w:type="dxa"/>
            <w:shd w:val="clear" w:color="auto" w:fill="FFFFFF" w:themeFill="background1"/>
          </w:tcPr>
          <w:p w14:paraId="5117EE39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1DDBA147" w14:textId="77777777" w:rsidTr="002525EA">
        <w:tc>
          <w:tcPr>
            <w:tcW w:w="2365" w:type="dxa"/>
            <w:shd w:val="clear" w:color="auto" w:fill="FFFFFF" w:themeFill="background1"/>
          </w:tcPr>
          <w:p w14:paraId="0786DB4D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B97D810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</w:t>
            </w:r>
          </w:p>
        </w:tc>
        <w:tc>
          <w:tcPr>
            <w:tcW w:w="3006" w:type="dxa"/>
            <w:shd w:val="clear" w:color="auto" w:fill="FFFFFF" w:themeFill="background1"/>
          </w:tcPr>
          <w:p w14:paraId="6B48B567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瓶</w:t>
            </w:r>
          </w:p>
        </w:tc>
        <w:tc>
          <w:tcPr>
            <w:tcW w:w="3662" w:type="dxa"/>
            <w:shd w:val="clear" w:color="auto" w:fill="FFFFFF" w:themeFill="background1"/>
          </w:tcPr>
          <w:p w14:paraId="5F641738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5E3D8369" w14:textId="77777777" w:rsidTr="002525EA">
        <w:tc>
          <w:tcPr>
            <w:tcW w:w="2365" w:type="dxa"/>
            <w:shd w:val="clear" w:color="auto" w:fill="FFFFFF" w:themeFill="background1"/>
          </w:tcPr>
          <w:p w14:paraId="0DC6E3C8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1D31F8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</w:t>
            </w:r>
          </w:p>
        </w:tc>
        <w:tc>
          <w:tcPr>
            <w:tcW w:w="3006" w:type="dxa"/>
            <w:shd w:val="clear" w:color="auto" w:fill="FFFFFF" w:themeFill="background1"/>
          </w:tcPr>
          <w:p w14:paraId="5512C76A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套</w:t>
            </w:r>
          </w:p>
        </w:tc>
        <w:tc>
          <w:tcPr>
            <w:tcW w:w="3662" w:type="dxa"/>
            <w:shd w:val="clear" w:color="auto" w:fill="FFFFFF" w:themeFill="background1"/>
          </w:tcPr>
          <w:p w14:paraId="4C7922EC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24AE48C7" w14:textId="77777777" w:rsidTr="002525EA">
        <w:tc>
          <w:tcPr>
            <w:tcW w:w="2365" w:type="dxa"/>
            <w:shd w:val="clear" w:color="auto" w:fill="FFFFFF" w:themeFill="background1"/>
          </w:tcPr>
          <w:p w14:paraId="78E73E83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5632F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</w:t>
            </w:r>
          </w:p>
        </w:tc>
        <w:tc>
          <w:tcPr>
            <w:tcW w:w="3006" w:type="dxa"/>
            <w:shd w:val="clear" w:color="auto" w:fill="FFFFFF" w:themeFill="background1"/>
          </w:tcPr>
          <w:p w14:paraId="37EDB526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条</w:t>
            </w:r>
          </w:p>
        </w:tc>
        <w:tc>
          <w:tcPr>
            <w:tcW w:w="3662" w:type="dxa"/>
            <w:shd w:val="clear" w:color="auto" w:fill="FFFFFF" w:themeFill="background1"/>
          </w:tcPr>
          <w:p w14:paraId="354B4BF8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087792B7" w14:textId="77777777" w:rsidTr="002525EA">
        <w:tc>
          <w:tcPr>
            <w:tcW w:w="2365" w:type="dxa"/>
            <w:shd w:val="clear" w:color="auto" w:fill="FFFFFF" w:themeFill="background1"/>
          </w:tcPr>
          <w:p w14:paraId="4D2AD268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ED6D0FF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</w:t>
            </w:r>
          </w:p>
        </w:tc>
        <w:tc>
          <w:tcPr>
            <w:tcW w:w="3006" w:type="dxa"/>
            <w:shd w:val="clear" w:color="auto" w:fill="FFFFFF" w:themeFill="background1"/>
          </w:tcPr>
          <w:p w14:paraId="121CB216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听</w:t>
            </w:r>
          </w:p>
        </w:tc>
        <w:tc>
          <w:tcPr>
            <w:tcW w:w="3662" w:type="dxa"/>
            <w:shd w:val="clear" w:color="auto" w:fill="FFFFFF" w:themeFill="background1"/>
          </w:tcPr>
          <w:p w14:paraId="71E8BBBF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3A2ABD2C" w14:textId="77777777" w:rsidTr="002525EA">
        <w:tc>
          <w:tcPr>
            <w:tcW w:w="2365" w:type="dxa"/>
            <w:shd w:val="clear" w:color="auto" w:fill="FFFFFF" w:themeFill="background1"/>
          </w:tcPr>
          <w:p w14:paraId="6E442190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6C87C29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</w:t>
            </w:r>
          </w:p>
        </w:tc>
        <w:tc>
          <w:tcPr>
            <w:tcW w:w="3006" w:type="dxa"/>
            <w:shd w:val="clear" w:color="auto" w:fill="FFFFFF" w:themeFill="background1"/>
          </w:tcPr>
          <w:p w14:paraId="14500BA3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桶</w:t>
            </w:r>
          </w:p>
        </w:tc>
        <w:tc>
          <w:tcPr>
            <w:tcW w:w="3662" w:type="dxa"/>
            <w:shd w:val="clear" w:color="auto" w:fill="FFFFFF" w:themeFill="background1"/>
          </w:tcPr>
          <w:p w14:paraId="5DDB1E6A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368D2DE8" w14:textId="77777777" w:rsidTr="002525EA">
        <w:tc>
          <w:tcPr>
            <w:tcW w:w="2365" w:type="dxa"/>
            <w:shd w:val="clear" w:color="auto" w:fill="FFFFFF" w:themeFill="background1"/>
          </w:tcPr>
          <w:p w14:paraId="14A813B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08CE9D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</w:t>
            </w:r>
          </w:p>
        </w:tc>
        <w:tc>
          <w:tcPr>
            <w:tcW w:w="3006" w:type="dxa"/>
            <w:shd w:val="clear" w:color="auto" w:fill="FFFFFF" w:themeFill="background1"/>
          </w:tcPr>
          <w:p w14:paraId="5FEB17ED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筒</w:t>
            </w:r>
          </w:p>
        </w:tc>
        <w:tc>
          <w:tcPr>
            <w:tcW w:w="3662" w:type="dxa"/>
            <w:shd w:val="clear" w:color="auto" w:fill="FFFFFF" w:themeFill="background1"/>
          </w:tcPr>
          <w:p w14:paraId="5901D67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05E0D48B" w14:textId="77777777" w:rsidTr="002525EA">
        <w:tc>
          <w:tcPr>
            <w:tcW w:w="2365" w:type="dxa"/>
            <w:shd w:val="clear" w:color="auto" w:fill="FFFFFF" w:themeFill="background1"/>
          </w:tcPr>
          <w:p w14:paraId="6126EA3B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CF4C82E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0</w:t>
            </w:r>
          </w:p>
        </w:tc>
        <w:tc>
          <w:tcPr>
            <w:tcW w:w="3006" w:type="dxa"/>
            <w:shd w:val="clear" w:color="auto" w:fill="FFFFFF" w:themeFill="background1"/>
          </w:tcPr>
          <w:p w14:paraId="45B0520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张</w:t>
            </w:r>
          </w:p>
        </w:tc>
        <w:tc>
          <w:tcPr>
            <w:tcW w:w="3662" w:type="dxa"/>
            <w:shd w:val="clear" w:color="auto" w:fill="FFFFFF" w:themeFill="background1"/>
          </w:tcPr>
          <w:p w14:paraId="1847645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2B5710" w:rsidRPr="002525EA" w14:paraId="05C7051F" w14:textId="77777777" w:rsidTr="002525EA">
        <w:tc>
          <w:tcPr>
            <w:tcW w:w="2365" w:type="dxa"/>
            <w:shd w:val="clear" w:color="auto" w:fill="FFFFFF" w:themeFill="background1"/>
          </w:tcPr>
          <w:p w14:paraId="1D468CCC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6943FB5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1</w:t>
            </w:r>
          </w:p>
        </w:tc>
        <w:tc>
          <w:tcPr>
            <w:tcW w:w="3006" w:type="dxa"/>
            <w:shd w:val="clear" w:color="auto" w:fill="FFFFFF" w:themeFill="background1"/>
          </w:tcPr>
          <w:p w14:paraId="705CD52C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支</w:t>
            </w:r>
          </w:p>
        </w:tc>
        <w:tc>
          <w:tcPr>
            <w:tcW w:w="3662" w:type="dxa"/>
            <w:shd w:val="clear" w:color="auto" w:fill="FFFFFF" w:themeFill="background1"/>
          </w:tcPr>
          <w:p w14:paraId="346AF1B2" w14:textId="77777777" w:rsidR="002B5710" w:rsidRPr="002B5710" w:rsidRDefault="002B5710" w:rsidP="002B5710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3F1C265E" w14:textId="77777777" w:rsidR="00B62137" w:rsidRPr="00A66FEE" w:rsidRDefault="00B62137" w:rsidP="00B62137">
      <w:pPr>
        <w:pStyle w:val="a3"/>
        <w:rPr>
          <w:rFonts w:asciiTheme="minorEastAsia" w:hAnsiTheme="minorEastAsia"/>
        </w:rPr>
      </w:pPr>
    </w:p>
    <w:p w14:paraId="35F8AF27" w14:textId="77777777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48" w:name="_Toc499749198"/>
      <w:r w:rsidRPr="00802837">
        <w:rPr>
          <w:rFonts w:asciiTheme="minorEastAsia" w:eastAsiaTheme="minorEastAsia" w:hAnsiTheme="minorEastAsia" w:cs="宋体"/>
        </w:rPr>
        <w:t>Material</w:t>
      </w:r>
      <w:r>
        <w:rPr>
          <w:rFonts w:asciiTheme="minorEastAsia" w:eastAsiaTheme="minorEastAsia" w:hAnsiTheme="minorEastAsia" w:cs="宋体"/>
        </w:rPr>
        <w:t xml:space="preserve"> - </w:t>
      </w:r>
      <w:r w:rsidRPr="00802837">
        <w:rPr>
          <w:rFonts w:asciiTheme="minorEastAsia" w:eastAsiaTheme="minorEastAsia" w:hAnsiTheme="minorEastAsia" w:cs="宋体" w:hint="eastAsia"/>
        </w:rPr>
        <w:t>Common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Unit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Mapping</w:t>
      </w:r>
      <w:bookmarkEnd w:id="48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576B65" w14:paraId="6007E4C0" w14:textId="77777777" w:rsidTr="00576B65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20643E31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0B29B2B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EF79165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A91A231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576B65" w14:paraId="73846742" w14:textId="77777777" w:rsidTr="00576B65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9DF875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F59176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7E2FC9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组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A002B2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DA45B46" w14:textId="77777777" w:rsidTr="00576B65">
        <w:tc>
          <w:tcPr>
            <w:tcW w:w="2365" w:type="dxa"/>
            <w:shd w:val="clear" w:color="auto" w:fill="FFFFFF" w:themeFill="background1"/>
          </w:tcPr>
          <w:p w14:paraId="397A44F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B57B0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</w:t>
            </w:r>
          </w:p>
        </w:tc>
        <w:tc>
          <w:tcPr>
            <w:tcW w:w="3006" w:type="dxa"/>
            <w:shd w:val="clear" w:color="auto" w:fill="FFFFFF" w:themeFill="background1"/>
          </w:tcPr>
          <w:p w14:paraId="273E4CB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种</w:t>
            </w:r>
          </w:p>
        </w:tc>
        <w:tc>
          <w:tcPr>
            <w:tcW w:w="3662" w:type="dxa"/>
            <w:shd w:val="clear" w:color="auto" w:fill="FFFFFF" w:themeFill="background1"/>
          </w:tcPr>
          <w:p w14:paraId="1C1285D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D79670F" w14:textId="77777777" w:rsidTr="00576B65">
        <w:tc>
          <w:tcPr>
            <w:tcW w:w="2365" w:type="dxa"/>
            <w:shd w:val="clear" w:color="auto" w:fill="FFFFFF" w:themeFill="background1"/>
          </w:tcPr>
          <w:p w14:paraId="754E56A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6051A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5F28C0F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只</w:t>
            </w:r>
          </w:p>
        </w:tc>
        <w:tc>
          <w:tcPr>
            <w:tcW w:w="3662" w:type="dxa"/>
            <w:shd w:val="clear" w:color="auto" w:fill="FFFFFF" w:themeFill="background1"/>
          </w:tcPr>
          <w:p w14:paraId="397EB88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B653324" w14:textId="77777777" w:rsidTr="00576B65">
        <w:tc>
          <w:tcPr>
            <w:tcW w:w="2365" w:type="dxa"/>
            <w:shd w:val="clear" w:color="auto" w:fill="FFFFFF" w:themeFill="background1"/>
          </w:tcPr>
          <w:p w14:paraId="457392C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DD1A39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</w:t>
            </w:r>
          </w:p>
        </w:tc>
        <w:tc>
          <w:tcPr>
            <w:tcW w:w="3006" w:type="dxa"/>
            <w:shd w:val="clear" w:color="auto" w:fill="FFFFFF" w:themeFill="background1"/>
          </w:tcPr>
          <w:p w14:paraId="6E7DE1D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枝</w:t>
            </w:r>
          </w:p>
        </w:tc>
        <w:tc>
          <w:tcPr>
            <w:tcW w:w="3662" w:type="dxa"/>
            <w:shd w:val="clear" w:color="auto" w:fill="FFFFFF" w:themeFill="background1"/>
          </w:tcPr>
          <w:p w14:paraId="6E4F185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FF1EF59" w14:textId="77777777" w:rsidTr="00576B65">
        <w:tc>
          <w:tcPr>
            <w:tcW w:w="2365" w:type="dxa"/>
            <w:shd w:val="clear" w:color="auto" w:fill="FFFFFF" w:themeFill="background1"/>
          </w:tcPr>
          <w:p w14:paraId="2467EA2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18FDB8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46E5845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张</w:t>
            </w:r>
          </w:p>
        </w:tc>
        <w:tc>
          <w:tcPr>
            <w:tcW w:w="3662" w:type="dxa"/>
            <w:shd w:val="clear" w:color="auto" w:fill="FFFFFF" w:themeFill="background1"/>
          </w:tcPr>
          <w:p w14:paraId="6E12BD3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A91FC52" w14:textId="77777777" w:rsidTr="00576B65">
        <w:tc>
          <w:tcPr>
            <w:tcW w:w="2365" w:type="dxa"/>
            <w:shd w:val="clear" w:color="auto" w:fill="FFFFFF" w:themeFill="background1"/>
          </w:tcPr>
          <w:p w14:paraId="5F7819A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D7CD9D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</w:t>
            </w:r>
          </w:p>
        </w:tc>
        <w:tc>
          <w:tcPr>
            <w:tcW w:w="3006" w:type="dxa"/>
            <w:shd w:val="clear" w:color="auto" w:fill="FFFFFF" w:themeFill="background1"/>
          </w:tcPr>
          <w:p w14:paraId="59BE9D9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盏</w:t>
            </w:r>
          </w:p>
        </w:tc>
        <w:tc>
          <w:tcPr>
            <w:tcW w:w="3662" w:type="dxa"/>
            <w:shd w:val="clear" w:color="auto" w:fill="FFFFFF" w:themeFill="background1"/>
          </w:tcPr>
          <w:p w14:paraId="00B1A84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BB06EAD" w14:textId="77777777" w:rsidTr="00576B65">
        <w:tc>
          <w:tcPr>
            <w:tcW w:w="2365" w:type="dxa"/>
            <w:shd w:val="clear" w:color="auto" w:fill="FFFFFF" w:themeFill="background1"/>
          </w:tcPr>
          <w:p w14:paraId="0D899CA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34C515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51D9752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箱</w:t>
            </w:r>
          </w:p>
        </w:tc>
        <w:tc>
          <w:tcPr>
            <w:tcW w:w="3662" w:type="dxa"/>
            <w:shd w:val="clear" w:color="auto" w:fill="FFFFFF" w:themeFill="background1"/>
          </w:tcPr>
          <w:p w14:paraId="1E7077C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2ACB13C" w14:textId="77777777" w:rsidTr="00576B65">
        <w:tc>
          <w:tcPr>
            <w:tcW w:w="2365" w:type="dxa"/>
            <w:shd w:val="clear" w:color="auto" w:fill="FFFFFF" w:themeFill="background1"/>
          </w:tcPr>
          <w:p w14:paraId="1A92CB1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C8564C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</w:t>
            </w:r>
          </w:p>
        </w:tc>
        <w:tc>
          <w:tcPr>
            <w:tcW w:w="3006" w:type="dxa"/>
            <w:shd w:val="clear" w:color="auto" w:fill="FFFFFF" w:themeFill="background1"/>
          </w:tcPr>
          <w:p w14:paraId="74780E1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无</w:t>
            </w:r>
          </w:p>
        </w:tc>
        <w:tc>
          <w:tcPr>
            <w:tcW w:w="3662" w:type="dxa"/>
            <w:shd w:val="clear" w:color="auto" w:fill="FFFFFF" w:themeFill="background1"/>
          </w:tcPr>
          <w:p w14:paraId="3CC091F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A7CBBC8" w14:textId="77777777" w:rsidTr="00576B65">
        <w:tc>
          <w:tcPr>
            <w:tcW w:w="2365" w:type="dxa"/>
            <w:shd w:val="clear" w:color="auto" w:fill="FFFFFF" w:themeFill="background1"/>
          </w:tcPr>
          <w:p w14:paraId="761811F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76931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</w:t>
            </w:r>
          </w:p>
        </w:tc>
        <w:tc>
          <w:tcPr>
            <w:tcW w:w="3006" w:type="dxa"/>
            <w:shd w:val="clear" w:color="auto" w:fill="FFFFFF" w:themeFill="background1"/>
          </w:tcPr>
          <w:p w14:paraId="23F5A92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位</w:t>
            </w:r>
          </w:p>
        </w:tc>
        <w:tc>
          <w:tcPr>
            <w:tcW w:w="3662" w:type="dxa"/>
            <w:shd w:val="clear" w:color="auto" w:fill="FFFFFF" w:themeFill="background1"/>
          </w:tcPr>
          <w:p w14:paraId="2267282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02FCACF" w14:textId="77777777" w:rsidTr="00576B65">
        <w:tc>
          <w:tcPr>
            <w:tcW w:w="2365" w:type="dxa"/>
            <w:shd w:val="clear" w:color="auto" w:fill="FFFFFF" w:themeFill="background1"/>
          </w:tcPr>
          <w:p w14:paraId="4E3CD06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E13FD1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</w:t>
            </w:r>
          </w:p>
        </w:tc>
        <w:tc>
          <w:tcPr>
            <w:tcW w:w="3006" w:type="dxa"/>
            <w:shd w:val="clear" w:color="auto" w:fill="FFFFFF" w:themeFill="background1"/>
          </w:tcPr>
          <w:p w14:paraId="2FE08CD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团</w:t>
            </w:r>
          </w:p>
        </w:tc>
        <w:tc>
          <w:tcPr>
            <w:tcW w:w="3662" w:type="dxa"/>
            <w:shd w:val="clear" w:color="auto" w:fill="FFFFFF" w:themeFill="background1"/>
          </w:tcPr>
          <w:p w14:paraId="5487936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CCFE462" w14:textId="77777777" w:rsidTr="00576B65">
        <w:tc>
          <w:tcPr>
            <w:tcW w:w="2365" w:type="dxa"/>
            <w:shd w:val="clear" w:color="auto" w:fill="FFFFFF" w:themeFill="background1"/>
          </w:tcPr>
          <w:p w14:paraId="74845DF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5157C7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</w:t>
            </w:r>
          </w:p>
        </w:tc>
        <w:tc>
          <w:tcPr>
            <w:tcW w:w="3006" w:type="dxa"/>
            <w:shd w:val="clear" w:color="auto" w:fill="FFFFFF" w:themeFill="background1"/>
          </w:tcPr>
          <w:p w14:paraId="7454897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筒</w:t>
            </w:r>
          </w:p>
        </w:tc>
        <w:tc>
          <w:tcPr>
            <w:tcW w:w="3662" w:type="dxa"/>
            <w:shd w:val="clear" w:color="auto" w:fill="FFFFFF" w:themeFill="background1"/>
          </w:tcPr>
          <w:p w14:paraId="6A2A88D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1AD8931" w14:textId="77777777" w:rsidTr="00576B65">
        <w:tc>
          <w:tcPr>
            <w:tcW w:w="2365" w:type="dxa"/>
            <w:shd w:val="clear" w:color="auto" w:fill="FFFFFF" w:themeFill="background1"/>
          </w:tcPr>
          <w:p w14:paraId="4E798CB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818584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</w:t>
            </w:r>
          </w:p>
        </w:tc>
        <w:tc>
          <w:tcPr>
            <w:tcW w:w="3006" w:type="dxa"/>
            <w:shd w:val="clear" w:color="auto" w:fill="FFFFFF" w:themeFill="background1"/>
          </w:tcPr>
          <w:p w14:paraId="48FF185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桶</w:t>
            </w:r>
          </w:p>
        </w:tc>
        <w:tc>
          <w:tcPr>
            <w:tcW w:w="3662" w:type="dxa"/>
            <w:shd w:val="clear" w:color="auto" w:fill="FFFFFF" w:themeFill="background1"/>
          </w:tcPr>
          <w:p w14:paraId="7D55DA8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3F8B84D" w14:textId="77777777" w:rsidTr="00576B65">
        <w:tc>
          <w:tcPr>
            <w:tcW w:w="2365" w:type="dxa"/>
            <w:shd w:val="clear" w:color="auto" w:fill="FFFFFF" w:themeFill="background1"/>
          </w:tcPr>
          <w:p w14:paraId="59750B5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401F8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</w:t>
            </w:r>
          </w:p>
        </w:tc>
        <w:tc>
          <w:tcPr>
            <w:tcW w:w="3006" w:type="dxa"/>
            <w:shd w:val="clear" w:color="auto" w:fill="FFFFFF" w:themeFill="background1"/>
          </w:tcPr>
          <w:p w14:paraId="0907717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听</w:t>
            </w:r>
          </w:p>
        </w:tc>
        <w:tc>
          <w:tcPr>
            <w:tcW w:w="3662" w:type="dxa"/>
            <w:shd w:val="clear" w:color="auto" w:fill="FFFFFF" w:themeFill="background1"/>
          </w:tcPr>
          <w:p w14:paraId="7D98A4D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AC835FF" w14:textId="77777777" w:rsidTr="00576B65">
        <w:tc>
          <w:tcPr>
            <w:tcW w:w="2365" w:type="dxa"/>
            <w:shd w:val="clear" w:color="auto" w:fill="FFFFFF" w:themeFill="background1"/>
          </w:tcPr>
          <w:p w14:paraId="57C346E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983D91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</w:t>
            </w:r>
          </w:p>
        </w:tc>
        <w:tc>
          <w:tcPr>
            <w:tcW w:w="3006" w:type="dxa"/>
            <w:shd w:val="clear" w:color="auto" w:fill="FFFFFF" w:themeFill="background1"/>
          </w:tcPr>
          <w:p w14:paraId="522C4B0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条</w:t>
            </w:r>
          </w:p>
        </w:tc>
        <w:tc>
          <w:tcPr>
            <w:tcW w:w="3662" w:type="dxa"/>
            <w:shd w:val="clear" w:color="auto" w:fill="FFFFFF" w:themeFill="background1"/>
          </w:tcPr>
          <w:p w14:paraId="084644C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80CFFC0" w14:textId="77777777" w:rsidTr="00576B65">
        <w:tc>
          <w:tcPr>
            <w:tcW w:w="2365" w:type="dxa"/>
            <w:shd w:val="clear" w:color="auto" w:fill="FFFFFF" w:themeFill="background1"/>
          </w:tcPr>
          <w:p w14:paraId="3DCC2C9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CD8469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</w:t>
            </w:r>
          </w:p>
        </w:tc>
        <w:tc>
          <w:tcPr>
            <w:tcW w:w="3006" w:type="dxa"/>
            <w:shd w:val="clear" w:color="auto" w:fill="FFFFFF" w:themeFill="background1"/>
          </w:tcPr>
          <w:p w14:paraId="701A157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套</w:t>
            </w:r>
          </w:p>
        </w:tc>
        <w:tc>
          <w:tcPr>
            <w:tcW w:w="3662" w:type="dxa"/>
            <w:shd w:val="clear" w:color="auto" w:fill="FFFFFF" w:themeFill="background1"/>
          </w:tcPr>
          <w:p w14:paraId="33B5FF3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693936C" w14:textId="77777777" w:rsidTr="00576B65">
        <w:tc>
          <w:tcPr>
            <w:tcW w:w="2365" w:type="dxa"/>
            <w:shd w:val="clear" w:color="auto" w:fill="FFFFFF" w:themeFill="background1"/>
          </w:tcPr>
          <w:p w14:paraId="55BC64F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77AD12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</w:t>
            </w:r>
          </w:p>
        </w:tc>
        <w:tc>
          <w:tcPr>
            <w:tcW w:w="3006" w:type="dxa"/>
            <w:shd w:val="clear" w:color="auto" w:fill="FFFFFF" w:themeFill="background1"/>
          </w:tcPr>
          <w:p w14:paraId="7DB72C3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台</w:t>
            </w:r>
          </w:p>
        </w:tc>
        <w:tc>
          <w:tcPr>
            <w:tcW w:w="3662" w:type="dxa"/>
            <w:shd w:val="clear" w:color="auto" w:fill="FFFFFF" w:themeFill="background1"/>
          </w:tcPr>
          <w:p w14:paraId="77294D9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97038E5" w14:textId="77777777" w:rsidTr="00576B65">
        <w:tc>
          <w:tcPr>
            <w:tcW w:w="2365" w:type="dxa"/>
            <w:shd w:val="clear" w:color="auto" w:fill="FFFFFF" w:themeFill="background1"/>
          </w:tcPr>
          <w:p w14:paraId="668B54C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A4109A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</w:t>
            </w:r>
          </w:p>
        </w:tc>
        <w:tc>
          <w:tcPr>
            <w:tcW w:w="3006" w:type="dxa"/>
            <w:shd w:val="clear" w:color="auto" w:fill="FFFFFF" w:themeFill="background1"/>
          </w:tcPr>
          <w:p w14:paraId="7C1C029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双</w:t>
            </w:r>
          </w:p>
        </w:tc>
        <w:tc>
          <w:tcPr>
            <w:tcW w:w="3662" w:type="dxa"/>
            <w:shd w:val="clear" w:color="auto" w:fill="FFFFFF" w:themeFill="background1"/>
          </w:tcPr>
          <w:p w14:paraId="599C3A2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84998E8" w14:textId="77777777" w:rsidTr="00576B65">
        <w:tc>
          <w:tcPr>
            <w:tcW w:w="2365" w:type="dxa"/>
            <w:shd w:val="clear" w:color="auto" w:fill="FFFFFF" w:themeFill="background1"/>
          </w:tcPr>
          <w:p w14:paraId="414388A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6DE31E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</w:t>
            </w:r>
          </w:p>
        </w:tc>
        <w:tc>
          <w:tcPr>
            <w:tcW w:w="3006" w:type="dxa"/>
            <w:shd w:val="clear" w:color="auto" w:fill="FFFFFF" w:themeFill="background1"/>
          </w:tcPr>
          <w:p w14:paraId="252C5BF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束</w:t>
            </w:r>
          </w:p>
        </w:tc>
        <w:tc>
          <w:tcPr>
            <w:tcW w:w="3662" w:type="dxa"/>
            <w:shd w:val="clear" w:color="auto" w:fill="FFFFFF" w:themeFill="background1"/>
          </w:tcPr>
          <w:p w14:paraId="31D089F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29EF73D" w14:textId="77777777" w:rsidTr="00576B65">
        <w:tc>
          <w:tcPr>
            <w:tcW w:w="2365" w:type="dxa"/>
            <w:shd w:val="clear" w:color="auto" w:fill="FFFFFF" w:themeFill="background1"/>
          </w:tcPr>
          <w:p w14:paraId="2A7BBD6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81D9F9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0</w:t>
            </w:r>
          </w:p>
        </w:tc>
        <w:tc>
          <w:tcPr>
            <w:tcW w:w="3006" w:type="dxa"/>
            <w:shd w:val="clear" w:color="auto" w:fill="FFFFFF" w:themeFill="background1"/>
          </w:tcPr>
          <w:p w14:paraId="53810E4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升</w:t>
            </w:r>
          </w:p>
        </w:tc>
        <w:tc>
          <w:tcPr>
            <w:tcW w:w="3662" w:type="dxa"/>
            <w:shd w:val="clear" w:color="auto" w:fill="FFFFFF" w:themeFill="background1"/>
          </w:tcPr>
          <w:p w14:paraId="190E3F4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BF7B4ED" w14:textId="77777777" w:rsidTr="00576B65">
        <w:tc>
          <w:tcPr>
            <w:tcW w:w="2365" w:type="dxa"/>
            <w:shd w:val="clear" w:color="auto" w:fill="FFFFFF" w:themeFill="background1"/>
          </w:tcPr>
          <w:p w14:paraId="377FB49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93F6E4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1</w:t>
            </w:r>
          </w:p>
        </w:tc>
        <w:tc>
          <w:tcPr>
            <w:tcW w:w="3006" w:type="dxa"/>
            <w:shd w:val="clear" w:color="auto" w:fill="FFFFFF" w:themeFill="background1"/>
          </w:tcPr>
          <w:p w14:paraId="5177665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扇</w:t>
            </w:r>
          </w:p>
        </w:tc>
        <w:tc>
          <w:tcPr>
            <w:tcW w:w="3662" w:type="dxa"/>
            <w:shd w:val="clear" w:color="auto" w:fill="FFFFFF" w:themeFill="background1"/>
          </w:tcPr>
          <w:p w14:paraId="6C9D5CA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FF7D9D5" w14:textId="77777777" w:rsidTr="00576B65">
        <w:tc>
          <w:tcPr>
            <w:tcW w:w="2365" w:type="dxa"/>
            <w:shd w:val="clear" w:color="auto" w:fill="FFFFFF" w:themeFill="background1"/>
          </w:tcPr>
          <w:p w14:paraId="18E4CE8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CD3D03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2</w:t>
            </w:r>
          </w:p>
        </w:tc>
        <w:tc>
          <w:tcPr>
            <w:tcW w:w="3006" w:type="dxa"/>
            <w:shd w:val="clear" w:color="auto" w:fill="FFFFFF" w:themeFill="background1"/>
          </w:tcPr>
          <w:p w14:paraId="04E75FD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圈</w:t>
            </w:r>
          </w:p>
        </w:tc>
        <w:tc>
          <w:tcPr>
            <w:tcW w:w="3662" w:type="dxa"/>
            <w:shd w:val="clear" w:color="auto" w:fill="FFFFFF" w:themeFill="background1"/>
          </w:tcPr>
          <w:p w14:paraId="3B53913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2E29C89" w14:textId="77777777" w:rsidTr="00576B65">
        <w:tc>
          <w:tcPr>
            <w:tcW w:w="2365" w:type="dxa"/>
            <w:shd w:val="clear" w:color="auto" w:fill="FFFFFF" w:themeFill="background1"/>
          </w:tcPr>
          <w:p w14:paraId="326C7FD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771558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3</w:t>
            </w:r>
          </w:p>
        </w:tc>
        <w:tc>
          <w:tcPr>
            <w:tcW w:w="3006" w:type="dxa"/>
            <w:shd w:val="clear" w:color="auto" w:fill="FFFFFF" w:themeFill="background1"/>
          </w:tcPr>
          <w:p w14:paraId="21EB615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千</w:t>
            </w:r>
          </w:p>
        </w:tc>
        <w:tc>
          <w:tcPr>
            <w:tcW w:w="3662" w:type="dxa"/>
            <w:shd w:val="clear" w:color="auto" w:fill="FFFFFF" w:themeFill="background1"/>
          </w:tcPr>
          <w:p w14:paraId="5E01B75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B56B71B" w14:textId="77777777" w:rsidTr="00576B65">
        <w:tc>
          <w:tcPr>
            <w:tcW w:w="2365" w:type="dxa"/>
            <w:shd w:val="clear" w:color="auto" w:fill="FFFFFF" w:themeFill="background1"/>
          </w:tcPr>
          <w:p w14:paraId="4A9BDBC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84B615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4</w:t>
            </w:r>
          </w:p>
        </w:tc>
        <w:tc>
          <w:tcPr>
            <w:tcW w:w="3006" w:type="dxa"/>
            <w:shd w:val="clear" w:color="auto" w:fill="FFFFFF" w:themeFill="background1"/>
          </w:tcPr>
          <w:p w14:paraId="5EE26E1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瓶</w:t>
            </w:r>
          </w:p>
        </w:tc>
        <w:tc>
          <w:tcPr>
            <w:tcW w:w="3662" w:type="dxa"/>
            <w:shd w:val="clear" w:color="auto" w:fill="FFFFFF" w:themeFill="background1"/>
          </w:tcPr>
          <w:p w14:paraId="2FA5811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8EFD118" w14:textId="77777777" w:rsidTr="00576B65">
        <w:tc>
          <w:tcPr>
            <w:tcW w:w="2365" w:type="dxa"/>
            <w:shd w:val="clear" w:color="auto" w:fill="FFFFFF" w:themeFill="background1"/>
          </w:tcPr>
          <w:p w14:paraId="48BB7FE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C263C0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5</w:t>
            </w:r>
          </w:p>
        </w:tc>
        <w:tc>
          <w:tcPr>
            <w:tcW w:w="3006" w:type="dxa"/>
            <w:shd w:val="clear" w:color="auto" w:fill="FFFFFF" w:themeFill="background1"/>
          </w:tcPr>
          <w:p w14:paraId="41DA799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平</w:t>
            </w:r>
          </w:p>
        </w:tc>
        <w:tc>
          <w:tcPr>
            <w:tcW w:w="3662" w:type="dxa"/>
            <w:shd w:val="clear" w:color="auto" w:fill="FFFFFF" w:themeFill="background1"/>
          </w:tcPr>
          <w:p w14:paraId="7578736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5AC07D8" w14:textId="77777777" w:rsidTr="00576B65">
        <w:tc>
          <w:tcPr>
            <w:tcW w:w="2365" w:type="dxa"/>
            <w:shd w:val="clear" w:color="auto" w:fill="FFFFFF" w:themeFill="background1"/>
          </w:tcPr>
          <w:p w14:paraId="133552A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B158D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6</w:t>
            </w:r>
          </w:p>
        </w:tc>
        <w:tc>
          <w:tcPr>
            <w:tcW w:w="3006" w:type="dxa"/>
            <w:shd w:val="clear" w:color="auto" w:fill="FFFFFF" w:themeFill="background1"/>
          </w:tcPr>
          <w:p w14:paraId="51AB01F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2876EE9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4039416" w14:textId="77777777" w:rsidTr="00576B65">
        <w:tc>
          <w:tcPr>
            <w:tcW w:w="2365" w:type="dxa"/>
            <w:shd w:val="clear" w:color="auto" w:fill="FFFFFF" w:themeFill="background1"/>
          </w:tcPr>
          <w:p w14:paraId="63B5E65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453C2E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7</w:t>
            </w:r>
          </w:p>
        </w:tc>
        <w:tc>
          <w:tcPr>
            <w:tcW w:w="3006" w:type="dxa"/>
            <w:shd w:val="clear" w:color="auto" w:fill="FFFFFF" w:themeFill="background1"/>
          </w:tcPr>
          <w:p w14:paraId="2C69AD9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批</w:t>
            </w:r>
          </w:p>
        </w:tc>
        <w:tc>
          <w:tcPr>
            <w:tcW w:w="3662" w:type="dxa"/>
            <w:shd w:val="clear" w:color="auto" w:fill="FFFFFF" w:themeFill="background1"/>
          </w:tcPr>
          <w:p w14:paraId="6D35CCE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6A94E8A" w14:textId="77777777" w:rsidTr="00576B65">
        <w:tc>
          <w:tcPr>
            <w:tcW w:w="2365" w:type="dxa"/>
            <w:shd w:val="clear" w:color="auto" w:fill="FFFFFF" w:themeFill="background1"/>
          </w:tcPr>
          <w:p w14:paraId="5854F0B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A3D62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8</w:t>
            </w:r>
          </w:p>
        </w:tc>
        <w:tc>
          <w:tcPr>
            <w:tcW w:w="3006" w:type="dxa"/>
            <w:shd w:val="clear" w:color="auto" w:fill="FFFFFF" w:themeFill="background1"/>
          </w:tcPr>
          <w:p w14:paraId="215B740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盘</w:t>
            </w:r>
          </w:p>
        </w:tc>
        <w:tc>
          <w:tcPr>
            <w:tcW w:w="3662" w:type="dxa"/>
            <w:shd w:val="clear" w:color="auto" w:fill="FFFFFF" w:themeFill="background1"/>
          </w:tcPr>
          <w:p w14:paraId="4C80076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64F756A" w14:textId="77777777" w:rsidTr="00576B65">
        <w:tc>
          <w:tcPr>
            <w:tcW w:w="2365" w:type="dxa"/>
            <w:shd w:val="clear" w:color="auto" w:fill="FFFFFF" w:themeFill="background1"/>
          </w:tcPr>
          <w:p w14:paraId="0836E69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D38FC4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9</w:t>
            </w:r>
          </w:p>
        </w:tc>
        <w:tc>
          <w:tcPr>
            <w:tcW w:w="3006" w:type="dxa"/>
            <w:shd w:val="clear" w:color="auto" w:fill="FFFFFF" w:themeFill="background1"/>
          </w:tcPr>
          <w:p w14:paraId="4E323BC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米</w:t>
            </w:r>
          </w:p>
        </w:tc>
        <w:tc>
          <w:tcPr>
            <w:tcW w:w="3662" w:type="dxa"/>
            <w:shd w:val="clear" w:color="auto" w:fill="FFFFFF" w:themeFill="background1"/>
          </w:tcPr>
          <w:p w14:paraId="782D20C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67268DE" w14:textId="77777777" w:rsidTr="00576B65">
        <w:tc>
          <w:tcPr>
            <w:tcW w:w="2365" w:type="dxa"/>
            <w:shd w:val="clear" w:color="auto" w:fill="FFFFFF" w:themeFill="background1"/>
          </w:tcPr>
          <w:p w14:paraId="61585EE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63E172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0</w:t>
            </w:r>
          </w:p>
        </w:tc>
        <w:tc>
          <w:tcPr>
            <w:tcW w:w="3006" w:type="dxa"/>
            <w:shd w:val="clear" w:color="auto" w:fill="FFFFFF" w:themeFill="background1"/>
          </w:tcPr>
          <w:p w14:paraId="670A9BA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枚</w:t>
            </w:r>
          </w:p>
        </w:tc>
        <w:tc>
          <w:tcPr>
            <w:tcW w:w="3662" w:type="dxa"/>
            <w:shd w:val="clear" w:color="auto" w:fill="FFFFFF" w:themeFill="background1"/>
          </w:tcPr>
          <w:p w14:paraId="1D01BB1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A36DBEA" w14:textId="77777777" w:rsidTr="00576B65">
        <w:tc>
          <w:tcPr>
            <w:tcW w:w="2365" w:type="dxa"/>
            <w:shd w:val="clear" w:color="auto" w:fill="FFFFFF" w:themeFill="background1"/>
          </w:tcPr>
          <w:p w14:paraId="4E2E09D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3CDE0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1</w:t>
            </w:r>
          </w:p>
        </w:tc>
        <w:tc>
          <w:tcPr>
            <w:tcW w:w="3006" w:type="dxa"/>
            <w:shd w:val="clear" w:color="auto" w:fill="FFFFFF" w:themeFill="background1"/>
          </w:tcPr>
          <w:p w14:paraId="551F0A6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令</w:t>
            </w:r>
          </w:p>
        </w:tc>
        <w:tc>
          <w:tcPr>
            <w:tcW w:w="3662" w:type="dxa"/>
            <w:shd w:val="clear" w:color="auto" w:fill="FFFFFF" w:themeFill="background1"/>
          </w:tcPr>
          <w:p w14:paraId="22DF43C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2C2181B" w14:textId="77777777" w:rsidTr="00576B65">
        <w:tc>
          <w:tcPr>
            <w:tcW w:w="2365" w:type="dxa"/>
            <w:shd w:val="clear" w:color="auto" w:fill="FFFFFF" w:themeFill="background1"/>
          </w:tcPr>
          <w:p w14:paraId="559F7E9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2C7635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2</w:t>
            </w:r>
          </w:p>
        </w:tc>
        <w:tc>
          <w:tcPr>
            <w:tcW w:w="3006" w:type="dxa"/>
            <w:shd w:val="clear" w:color="auto" w:fill="FFFFFF" w:themeFill="background1"/>
          </w:tcPr>
          <w:p w14:paraId="163B7C5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领</w:t>
            </w:r>
          </w:p>
        </w:tc>
        <w:tc>
          <w:tcPr>
            <w:tcW w:w="3662" w:type="dxa"/>
            <w:shd w:val="clear" w:color="auto" w:fill="FFFFFF" w:themeFill="background1"/>
          </w:tcPr>
          <w:p w14:paraId="031EE19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34A95B9" w14:textId="77777777" w:rsidTr="00576B65">
        <w:tc>
          <w:tcPr>
            <w:tcW w:w="2365" w:type="dxa"/>
            <w:shd w:val="clear" w:color="auto" w:fill="FFFFFF" w:themeFill="background1"/>
          </w:tcPr>
          <w:p w14:paraId="7B23960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F3E9F2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3</w:t>
            </w:r>
          </w:p>
        </w:tc>
        <w:tc>
          <w:tcPr>
            <w:tcW w:w="3006" w:type="dxa"/>
            <w:shd w:val="clear" w:color="auto" w:fill="FFFFFF" w:themeFill="background1"/>
          </w:tcPr>
          <w:p w14:paraId="406D29B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辆</w:t>
            </w:r>
          </w:p>
        </w:tc>
        <w:tc>
          <w:tcPr>
            <w:tcW w:w="3662" w:type="dxa"/>
            <w:shd w:val="clear" w:color="auto" w:fill="FFFFFF" w:themeFill="background1"/>
          </w:tcPr>
          <w:p w14:paraId="36E6E77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13E910FD" w14:textId="77777777" w:rsidTr="00576B65">
        <w:tc>
          <w:tcPr>
            <w:tcW w:w="2365" w:type="dxa"/>
            <w:shd w:val="clear" w:color="auto" w:fill="FFFFFF" w:themeFill="background1"/>
          </w:tcPr>
          <w:p w14:paraId="6F5EBDB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0A0D15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4</w:t>
            </w:r>
          </w:p>
        </w:tc>
        <w:tc>
          <w:tcPr>
            <w:tcW w:w="3006" w:type="dxa"/>
            <w:shd w:val="clear" w:color="auto" w:fill="FFFFFF" w:themeFill="background1"/>
          </w:tcPr>
          <w:p w14:paraId="548C224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两</w:t>
            </w:r>
          </w:p>
        </w:tc>
        <w:tc>
          <w:tcPr>
            <w:tcW w:w="3662" w:type="dxa"/>
            <w:shd w:val="clear" w:color="auto" w:fill="FFFFFF" w:themeFill="background1"/>
          </w:tcPr>
          <w:p w14:paraId="1F0B69D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6DF7EAE" w14:textId="77777777" w:rsidTr="00576B65">
        <w:tc>
          <w:tcPr>
            <w:tcW w:w="2365" w:type="dxa"/>
            <w:shd w:val="clear" w:color="auto" w:fill="FFFFFF" w:themeFill="background1"/>
          </w:tcPr>
          <w:p w14:paraId="6F3D7B3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4AE08B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5</w:t>
            </w:r>
          </w:p>
        </w:tc>
        <w:tc>
          <w:tcPr>
            <w:tcW w:w="3006" w:type="dxa"/>
            <w:shd w:val="clear" w:color="auto" w:fill="FFFFFF" w:themeFill="background1"/>
          </w:tcPr>
          <w:p w14:paraId="43910C7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粒</w:t>
            </w:r>
          </w:p>
        </w:tc>
        <w:tc>
          <w:tcPr>
            <w:tcW w:w="3662" w:type="dxa"/>
            <w:shd w:val="clear" w:color="auto" w:fill="FFFFFF" w:themeFill="background1"/>
          </w:tcPr>
          <w:p w14:paraId="2E978BE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576F6E4" w14:textId="77777777" w:rsidTr="00576B65">
        <w:tc>
          <w:tcPr>
            <w:tcW w:w="2365" w:type="dxa"/>
            <w:shd w:val="clear" w:color="auto" w:fill="FFFFFF" w:themeFill="background1"/>
          </w:tcPr>
          <w:p w14:paraId="470B978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C1DAD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6</w:t>
            </w:r>
          </w:p>
        </w:tc>
        <w:tc>
          <w:tcPr>
            <w:tcW w:w="3006" w:type="dxa"/>
            <w:shd w:val="clear" w:color="auto" w:fill="FFFFFF" w:themeFill="background1"/>
          </w:tcPr>
          <w:p w14:paraId="01F5ED3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捆</w:t>
            </w:r>
          </w:p>
        </w:tc>
        <w:tc>
          <w:tcPr>
            <w:tcW w:w="3662" w:type="dxa"/>
            <w:shd w:val="clear" w:color="auto" w:fill="FFFFFF" w:themeFill="background1"/>
          </w:tcPr>
          <w:p w14:paraId="5299E87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11AA820" w14:textId="77777777" w:rsidTr="00576B65">
        <w:tc>
          <w:tcPr>
            <w:tcW w:w="2365" w:type="dxa"/>
            <w:shd w:val="clear" w:color="auto" w:fill="FFFFFF" w:themeFill="background1"/>
          </w:tcPr>
          <w:p w14:paraId="6FEA706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E6144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7</w:t>
            </w:r>
          </w:p>
        </w:tc>
        <w:tc>
          <w:tcPr>
            <w:tcW w:w="3006" w:type="dxa"/>
            <w:shd w:val="clear" w:color="auto" w:fill="FFFFFF" w:themeFill="background1"/>
          </w:tcPr>
          <w:p w14:paraId="08A4B5F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块</w:t>
            </w:r>
          </w:p>
        </w:tc>
        <w:tc>
          <w:tcPr>
            <w:tcW w:w="3662" w:type="dxa"/>
            <w:shd w:val="clear" w:color="auto" w:fill="FFFFFF" w:themeFill="background1"/>
          </w:tcPr>
          <w:p w14:paraId="31E4C9B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CA7ADC3" w14:textId="77777777" w:rsidTr="00576B65">
        <w:tc>
          <w:tcPr>
            <w:tcW w:w="2365" w:type="dxa"/>
            <w:shd w:val="clear" w:color="auto" w:fill="FFFFFF" w:themeFill="background1"/>
          </w:tcPr>
          <w:p w14:paraId="66B0B42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3FB546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8</w:t>
            </w:r>
          </w:p>
        </w:tc>
        <w:tc>
          <w:tcPr>
            <w:tcW w:w="3006" w:type="dxa"/>
            <w:shd w:val="clear" w:color="auto" w:fill="FFFFFF" w:themeFill="background1"/>
          </w:tcPr>
          <w:p w14:paraId="7BE16A9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颗</w:t>
            </w:r>
          </w:p>
        </w:tc>
        <w:tc>
          <w:tcPr>
            <w:tcW w:w="3662" w:type="dxa"/>
            <w:shd w:val="clear" w:color="auto" w:fill="FFFFFF" w:themeFill="background1"/>
          </w:tcPr>
          <w:p w14:paraId="11C278F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3D852C2" w14:textId="77777777" w:rsidTr="00576B65">
        <w:tc>
          <w:tcPr>
            <w:tcW w:w="2365" w:type="dxa"/>
            <w:shd w:val="clear" w:color="auto" w:fill="FFFFFF" w:themeFill="background1"/>
          </w:tcPr>
          <w:p w14:paraId="77C212B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B54E08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9</w:t>
            </w:r>
          </w:p>
        </w:tc>
        <w:tc>
          <w:tcPr>
            <w:tcW w:w="3006" w:type="dxa"/>
            <w:shd w:val="clear" w:color="auto" w:fill="FFFFFF" w:themeFill="background1"/>
          </w:tcPr>
          <w:p w14:paraId="32358F9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卷</w:t>
            </w:r>
          </w:p>
        </w:tc>
        <w:tc>
          <w:tcPr>
            <w:tcW w:w="3662" w:type="dxa"/>
            <w:shd w:val="clear" w:color="auto" w:fill="FFFFFF" w:themeFill="background1"/>
          </w:tcPr>
          <w:p w14:paraId="4BD2DF9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07B999B" w14:textId="77777777" w:rsidTr="00576B65">
        <w:tc>
          <w:tcPr>
            <w:tcW w:w="2365" w:type="dxa"/>
            <w:shd w:val="clear" w:color="auto" w:fill="FFFFFF" w:themeFill="background1"/>
          </w:tcPr>
          <w:p w14:paraId="4CEBD17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CEA45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0</w:t>
            </w:r>
          </w:p>
        </w:tc>
        <w:tc>
          <w:tcPr>
            <w:tcW w:w="3006" w:type="dxa"/>
            <w:shd w:val="clear" w:color="auto" w:fill="FFFFFF" w:themeFill="background1"/>
          </w:tcPr>
          <w:p w14:paraId="4B841BC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具</w:t>
            </w:r>
          </w:p>
        </w:tc>
        <w:tc>
          <w:tcPr>
            <w:tcW w:w="3662" w:type="dxa"/>
            <w:shd w:val="clear" w:color="auto" w:fill="FFFFFF" w:themeFill="background1"/>
          </w:tcPr>
          <w:p w14:paraId="2629E67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19DD7C20" w14:textId="77777777" w:rsidTr="00576B65">
        <w:tc>
          <w:tcPr>
            <w:tcW w:w="2365" w:type="dxa"/>
            <w:shd w:val="clear" w:color="auto" w:fill="FFFFFF" w:themeFill="background1"/>
          </w:tcPr>
          <w:p w14:paraId="10C0AD7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ACCA0F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1</w:t>
            </w:r>
          </w:p>
        </w:tc>
        <w:tc>
          <w:tcPr>
            <w:tcW w:w="3006" w:type="dxa"/>
            <w:shd w:val="clear" w:color="auto" w:fill="FFFFFF" w:themeFill="background1"/>
          </w:tcPr>
          <w:p w14:paraId="2748675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斤</w:t>
            </w:r>
          </w:p>
        </w:tc>
        <w:tc>
          <w:tcPr>
            <w:tcW w:w="3662" w:type="dxa"/>
            <w:shd w:val="clear" w:color="auto" w:fill="FFFFFF" w:themeFill="background1"/>
          </w:tcPr>
          <w:p w14:paraId="1FB2651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78DCFCD" w14:textId="77777777" w:rsidTr="00576B65">
        <w:tc>
          <w:tcPr>
            <w:tcW w:w="2365" w:type="dxa"/>
            <w:shd w:val="clear" w:color="auto" w:fill="FFFFFF" w:themeFill="background1"/>
          </w:tcPr>
          <w:p w14:paraId="60EF9DC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83F5E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2</w:t>
            </w:r>
          </w:p>
        </w:tc>
        <w:tc>
          <w:tcPr>
            <w:tcW w:w="3006" w:type="dxa"/>
            <w:shd w:val="clear" w:color="auto" w:fill="FFFFFF" w:themeFill="background1"/>
          </w:tcPr>
          <w:p w14:paraId="587DF51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节</w:t>
            </w:r>
          </w:p>
        </w:tc>
        <w:tc>
          <w:tcPr>
            <w:tcW w:w="3662" w:type="dxa"/>
            <w:shd w:val="clear" w:color="auto" w:fill="FFFFFF" w:themeFill="background1"/>
          </w:tcPr>
          <w:p w14:paraId="732F459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966A2C5" w14:textId="77777777" w:rsidTr="00576B65">
        <w:tc>
          <w:tcPr>
            <w:tcW w:w="2365" w:type="dxa"/>
            <w:shd w:val="clear" w:color="auto" w:fill="FFFFFF" w:themeFill="background1"/>
          </w:tcPr>
          <w:p w14:paraId="1669E7C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7EDA45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3</w:t>
            </w:r>
          </w:p>
        </w:tc>
        <w:tc>
          <w:tcPr>
            <w:tcW w:w="3006" w:type="dxa"/>
            <w:shd w:val="clear" w:color="auto" w:fill="FFFFFF" w:themeFill="background1"/>
          </w:tcPr>
          <w:p w14:paraId="72C5AE4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件</w:t>
            </w:r>
          </w:p>
        </w:tc>
        <w:tc>
          <w:tcPr>
            <w:tcW w:w="3662" w:type="dxa"/>
            <w:shd w:val="clear" w:color="auto" w:fill="FFFFFF" w:themeFill="background1"/>
          </w:tcPr>
          <w:p w14:paraId="24BB1D7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93B4070" w14:textId="77777777" w:rsidTr="00576B65">
        <w:tc>
          <w:tcPr>
            <w:tcW w:w="2365" w:type="dxa"/>
            <w:shd w:val="clear" w:color="auto" w:fill="FFFFFF" w:themeFill="background1"/>
          </w:tcPr>
          <w:p w14:paraId="317F240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596E14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4</w:t>
            </w:r>
          </w:p>
        </w:tc>
        <w:tc>
          <w:tcPr>
            <w:tcW w:w="3006" w:type="dxa"/>
            <w:shd w:val="clear" w:color="auto" w:fill="FFFFFF" w:themeFill="background1"/>
          </w:tcPr>
          <w:p w14:paraId="384E84B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架</w:t>
            </w:r>
          </w:p>
        </w:tc>
        <w:tc>
          <w:tcPr>
            <w:tcW w:w="3662" w:type="dxa"/>
            <w:shd w:val="clear" w:color="auto" w:fill="FFFFFF" w:themeFill="background1"/>
          </w:tcPr>
          <w:p w14:paraId="374550D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16AB3310" w14:textId="77777777" w:rsidTr="00576B65">
        <w:tc>
          <w:tcPr>
            <w:tcW w:w="2365" w:type="dxa"/>
            <w:shd w:val="clear" w:color="auto" w:fill="FFFFFF" w:themeFill="background1"/>
          </w:tcPr>
          <w:p w14:paraId="7123FDF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CD2377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5</w:t>
            </w:r>
          </w:p>
        </w:tc>
        <w:tc>
          <w:tcPr>
            <w:tcW w:w="3006" w:type="dxa"/>
            <w:shd w:val="clear" w:color="auto" w:fill="FFFFFF" w:themeFill="background1"/>
          </w:tcPr>
          <w:p w14:paraId="77A657C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盒</w:t>
            </w:r>
          </w:p>
        </w:tc>
        <w:tc>
          <w:tcPr>
            <w:tcW w:w="3662" w:type="dxa"/>
            <w:shd w:val="clear" w:color="auto" w:fill="FFFFFF" w:themeFill="background1"/>
          </w:tcPr>
          <w:p w14:paraId="4383143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12DC0151" w14:textId="77777777" w:rsidTr="00576B65">
        <w:tc>
          <w:tcPr>
            <w:tcW w:w="2365" w:type="dxa"/>
            <w:shd w:val="clear" w:color="auto" w:fill="FFFFFF" w:themeFill="background1"/>
          </w:tcPr>
          <w:p w14:paraId="40D29F5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B36AA3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6</w:t>
            </w:r>
          </w:p>
        </w:tc>
        <w:tc>
          <w:tcPr>
            <w:tcW w:w="3006" w:type="dxa"/>
            <w:shd w:val="clear" w:color="auto" w:fill="FFFFFF" w:themeFill="background1"/>
          </w:tcPr>
          <w:p w14:paraId="2B2DA86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合</w:t>
            </w:r>
          </w:p>
        </w:tc>
        <w:tc>
          <w:tcPr>
            <w:tcW w:w="3662" w:type="dxa"/>
            <w:shd w:val="clear" w:color="auto" w:fill="FFFFFF" w:themeFill="background1"/>
          </w:tcPr>
          <w:p w14:paraId="11A21A6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6A726A1" w14:textId="77777777" w:rsidTr="00576B65">
        <w:tc>
          <w:tcPr>
            <w:tcW w:w="2365" w:type="dxa"/>
            <w:shd w:val="clear" w:color="auto" w:fill="FFFFFF" w:themeFill="background1"/>
          </w:tcPr>
          <w:p w14:paraId="1D2B4BB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050D7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7</w:t>
            </w:r>
          </w:p>
        </w:tc>
        <w:tc>
          <w:tcPr>
            <w:tcW w:w="3006" w:type="dxa"/>
            <w:shd w:val="clear" w:color="auto" w:fill="FFFFFF" w:themeFill="background1"/>
          </w:tcPr>
          <w:p w14:paraId="59E2617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罐</w:t>
            </w:r>
          </w:p>
        </w:tc>
        <w:tc>
          <w:tcPr>
            <w:tcW w:w="3662" w:type="dxa"/>
            <w:shd w:val="clear" w:color="auto" w:fill="FFFFFF" w:themeFill="background1"/>
          </w:tcPr>
          <w:p w14:paraId="5CC2579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3833D8B" w14:textId="77777777" w:rsidTr="00576B65">
        <w:tc>
          <w:tcPr>
            <w:tcW w:w="2365" w:type="dxa"/>
            <w:shd w:val="clear" w:color="auto" w:fill="FFFFFF" w:themeFill="background1"/>
          </w:tcPr>
          <w:p w14:paraId="7581C21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E007AE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8</w:t>
            </w:r>
          </w:p>
        </w:tc>
        <w:tc>
          <w:tcPr>
            <w:tcW w:w="3006" w:type="dxa"/>
            <w:shd w:val="clear" w:color="auto" w:fill="FFFFFF" w:themeFill="background1"/>
          </w:tcPr>
          <w:p w14:paraId="437885F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鼓</w:t>
            </w:r>
          </w:p>
        </w:tc>
        <w:tc>
          <w:tcPr>
            <w:tcW w:w="3662" w:type="dxa"/>
            <w:shd w:val="clear" w:color="auto" w:fill="FFFFFF" w:themeFill="background1"/>
          </w:tcPr>
          <w:p w14:paraId="01B8A44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7E86930" w14:textId="77777777" w:rsidTr="00576B65">
        <w:tc>
          <w:tcPr>
            <w:tcW w:w="2365" w:type="dxa"/>
            <w:shd w:val="clear" w:color="auto" w:fill="FFFFFF" w:themeFill="background1"/>
          </w:tcPr>
          <w:p w14:paraId="7CDCB9B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ACE7A0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9</w:t>
            </w:r>
          </w:p>
        </w:tc>
        <w:tc>
          <w:tcPr>
            <w:tcW w:w="3006" w:type="dxa"/>
            <w:shd w:val="clear" w:color="auto" w:fill="FFFFFF" w:themeFill="background1"/>
          </w:tcPr>
          <w:p w14:paraId="1E2B330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根</w:t>
            </w:r>
          </w:p>
        </w:tc>
        <w:tc>
          <w:tcPr>
            <w:tcW w:w="3662" w:type="dxa"/>
            <w:shd w:val="clear" w:color="auto" w:fill="FFFFFF" w:themeFill="background1"/>
          </w:tcPr>
          <w:p w14:paraId="7A519C5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D03CF2E" w14:textId="77777777" w:rsidTr="00576B65">
        <w:tc>
          <w:tcPr>
            <w:tcW w:w="2365" w:type="dxa"/>
            <w:shd w:val="clear" w:color="auto" w:fill="FFFFFF" w:themeFill="background1"/>
          </w:tcPr>
          <w:p w14:paraId="1A18225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AEA3D8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0</w:t>
            </w:r>
          </w:p>
        </w:tc>
        <w:tc>
          <w:tcPr>
            <w:tcW w:w="3006" w:type="dxa"/>
            <w:shd w:val="clear" w:color="auto" w:fill="FFFFFF" w:themeFill="background1"/>
          </w:tcPr>
          <w:p w14:paraId="7746EFF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个</w:t>
            </w:r>
          </w:p>
        </w:tc>
        <w:tc>
          <w:tcPr>
            <w:tcW w:w="3662" w:type="dxa"/>
            <w:shd w:val="clear" w:color="auto" w:fill="FFFFFF" w:themeFill="background1"/>
          </w:tcPr>
          <w:p w14:paraId="77705F4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9A2BBF8" w14:textId="77777777" w:rsidTr="00576B65">
        <w:tc>
          <w:tcPr>
            <w:tcW w:w="2365" w:type="dxa"/>
            <w:shd w:val="clear" w:color="auto" w:fill="FFFFFF" w:themeFill="background1"/>
          </w:tcPr>
          <w:p w14:paraId="062FEDF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7C8861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1</w:t>
            </w:r>
          </w:p>
        </w:tc>
        <w:tc>
          <w:tcPr>
            <w:tcW w:w="3006" w:type="dxa"/>
            <w:shd w:val="clear" w:color="auto" w:fill="FFFFFF" w:themeFill="background1"/>
          </w:tcPr>
          <w:p w14:paraId="62CD72D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副</w:t>
            </w:r>
          </w:p>
        </w:tc>
        <w:tc>
          <w:tcPr>
            <w:tcW w:w="3662" w:type="dxa"/>
            <w:shd w:val="clear" w:color="auto" w:fill="FFFFFF" w:themeFill="background1"/>
          </w:tcPr>
          <w:p w14:paraId="7EBB11B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CA067DB" w14:textId="77777777" w:rsidTr="00576B65">
        <w:tc>
          <w:tcPr>
            <w:tcW w:w="2365" w:type="dxa"/>
            <w:shd w:val="clear" w:color="auto" w:fill="FFFFFF" w:themeFill="background1"/>
          </w:tcPr>
          <w:p w14:paraId="2311FEE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6D77C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2</w:t>
            </w:r>
          </w:p>
        </w:tc>
        <w:tc>
          <w:tcPr>
            <w:tcW w:w="3006" w:type="dxa"/>
            <w:shd w:val="clear" w:color="auto" w:fill="FFFFFF" w:themeFill="background1"/>
          </w:tcPr>
          <w:p w14:paraId="7699EC0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付</w:t>
            </w:r>
          </w:p>
        </w:tc>
        <w:tc>
          <w:tcPr>
            <w:tcW w:w="3662" w:type="dxa"/>
            <w:shd w:val="clear" w:color="auto" w:fill="FFFFFF" w:themeFill="background1"/>
          </w:tcPr>
          <w:p w14:paraId="0A00D2B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A04A784" w14:textId="77777777" w:rsidTr="00576B65">
        <w:tc>
          <w:tcPr>
            <w:tcW w:w="2365" w:type="dxa"/>
            <w:shd w:val="clear" w:color="auto" w:fill="FFFFFF" w:themeFill="background1"/>
          </w:tcPr>
          <w:p w14:paraId="10BD314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190A4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3</w:t>
            </w:r>
          </w:p>
        </w:tc>
        <w:tc>
          <w:tcPr>
            <w:tcW w:w="3006" w:type="dxa"/>
            <w:shd w:val="clear" w:color="auto" w:fill="FFFFFF" w:themeFill="background1"/>
          </w:tcPr>
          <w:p w14:paraId="6CACEFB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伏</w:t>
            </w:r>
          </w:p>
        </w:tc>
        <w:tc>
          <w:tcPr>
            <w:tcW w:w="3662" w:type="dxa"/>
            <w:shd w:val="clear" w:color="auto" w:fill="FFFFFF" w:themeFill="background1"/>
          </w:tcPr>
          <w:p w14:paraId="4174D46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A42D610" w14:textId="77777777" w:rsidTr="00576B65">
        <w:tc>
          <w:tcPr>
            <w:tcW w:w="2365" w:type="dxa"/>
            <w:shd w:val="clear" w:color="auto" w:fill="FFFFFF" w:themeFill="background1"/>
          </w:tcPr>
          <w:p w14:paraId="5F9B4CB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DAF98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4</w:t>
            </w:r>
          </w:p>
        </w:tc>
        <w:tc>
          <w:tcPr>
            <w:tcW w:w="3006" w:type="dxa"/>
            <w:shd w:val="clear" w:color="auto" w:fill="FFFFFF" w:themeFill="background1"/>
          </w:tcPr>
          <w:p w14:paraId="62A44D5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份</w:t>
            </w:r>
          </w:p>
        </w:tc>
        <w:tc>
          <w:tcPr>
            <w:tcW w:w="3662" w:type="dxa"/>
            <w:shd w:val="clear" w:color="auto" w:fill="FFFFFF" w:themeFill="background1"/>
          </w:tcPr>
          <w:p w14:paraId="5439035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6A88F53" w14:textId="77777777" w:rsidTr="00576B65">
        <w:tc>
          <w:tcPr>
            <w:tcW w:w="2365" w:type="dxa"/>
            <w:shd w:val="clear" w:color="auto" w:fill="FFFFFF" w:themeFill="background1"/>
          </w:tcPr>
          <w:p w14:paraId="611ADE0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EC4B7E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5</w:t>
            </w:r>
          </w:p>
        </w:tc>
        <w:tc>
          <w:tcPr>
            <w:tcW w:w="3006" w:type="dxa"/>
            <w:shd w:val="clear" w:color="auto" w:fill="FFFFFF" w:themeFill="background1"/>
          </w:tcPr>
          <w:p w14:paraId="3BD0722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砘</w:t>
            </w:r>
          </w:p>
        </w:tc>
        <w:tc>
          <w:tcPr>
            <w:tcW w:w="3662" w:type="dxa"/>
            <w:shd w:val="clear" w:color="auto" w:fill="FFFFFF" w:themeFill="background1"/>
          </w:tcPr>
          <w:p w14:paraId="46B7724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50146AB" w14:textId="77777777" w:rsidTr="00576B65">
        <w:tc>
          <w:tcPr>
            <w:tcW w:w="2365" w:type="dxa"/>
            <w:shd w:val="clear" w:color="auto" w:fill="FFFFFF" w:themeFill="background1"/>
          </w:tcPr>
          <w:p w14:paraId="0B8F221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1BBC6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6</w:t>
            </w:r>
          </w:p>
        </w:tc>
        <w:tc>
          <w:tcPr>
            <w:tcW w:w="3006" w:type="dxa"/>
            <w:shd w:val="clear" w:color="auto" w:fill="FFFFFF" w:themeFill="background1"/>
          </w:tcPr>
          <w:p w14:paraId="7C16778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吨</w:t>
            </w:r>
          </w:p>
        </w:tc>
        <w:tc>
          <w:tcPr>
            <w:tcW w:w="3662" w:type="dxa"/>
            <w:shd w:val="clear" w:color="auto" w:fill="FFFFFF" w:themeFill="background1"/>
          </w:tcPr>
          <w:p w14:paraId="04F563C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9DA7102" w14:textId="77777777" w:rsidTr="00576B65">
        <w:tc>
          <w:tcPr>
            <w:tcW w:w="2365" w:type="dxa"/>
            <w:shd w:val="clear" w:color="auto" w:fill="FFFFFF" w:themeFill="background1"/>
          </w:tcPr>
          <w:p w14:paraId="2D01009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A814F7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7</w:t>
            </w:r>
          </w:p>
        </w:tc>
        <w:tc>
          <w:tcPr>
            <w:tcW w:w="3006" w:type="dxa"/>
            <w:shd w:val="clear" w:color="auto" w:fill="FFFFFF" w:themeFill="background1"/>
          </w:tcPr>
          <w:p w14:paraId="6DD3610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对</w:t>
            </w:r>
          </w:p>
        </w:tc>
        <w:tc>
          <w:tcPr>
            <w:tcW w:w="3662" w:type="dxa"/>
            <w:shd w:val="clear" w:color="auto" w:fill="FFFFFF" w:themeFill="background1"/>
          </w:tcPr>
          <w:p w14:paraId="613F061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54172DA" w14:textId="77777777" w:rsidTr="00576B65">
        <w:tc>
          <w:tcPr>
            <w:tcW w:w="2365" w:type="dxa"/>
            <w:shd w:val="clear" w:color="auto" w:fill="FFFFFF" w:themeFill="background1"/>
          </w:tcPr>
          <w:p w14:paraId="5C2E37D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20EBF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8</w:t>
            </w:r>
          </w:p>
        </w:tc>
        <w:tc>
          <w:tcPr>
            <w:tcW w:w="3006" w:type="dxa"/>
            <w:shd w:val="clear" w:color="auto" w:fill="FFFFFF" w:themeFill="background1"/>
          </w:tcPr>
          <w:p w14:paraId="2E09AA7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顶</w:t>
            </w:r>
          </w:p>
        </w:tc>
        <w:tc>
          <w:tcPr>
            <w:tcW w:w="3662" w:type="dxa"/>
            <w:shd w:val="clear" w:color="auto" w:fill="FFFFFF" w:themeFill="background1"/>
          </w:tcPr>
          <w:p w14:paraId="43DE612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E6381D4" w14:textId="77777777" w:rsidTr="00576B65">
        <w:tc>
          <w:tcPr>
            <w:tcW w:w="2365" w:type="dxa"/>
            <w:shd w:val="clear" w:color="auto" w:fill="FFFFFF" w:themeFill="background1"/>
          </w:tcPr>
          <w:p w14:paraId="7ADFE7B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C84A9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9</w:t>
            </w:r>
          </w:p>
        </w:tc>
        <w:tc>
          <w:tcPr>
            <w:tcW w:w="3006" w:type="dxa"/>
            <w:shd w:val="clear" w:color="auto" w:fill="FFFFFF" w:themeFill="background1"/>
          </w:tcPr>
          <w:p w14:paraId="70E356A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刀</w:t>
            </w:r>
          </w:p>
        </w:tc>
        <w:tc>
          <w:tcPr>
            <w:tcW w:w="3662" w:type="dxa"/>
            <w:shd w:val="clear" w:color="auto" w:fill="FFFFFF" w:themeFill="background1"/>
          </w:tcPr>
          <w:p w14:paraId="5C803AF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9DD208B" w14:textId="77777777" w:rsidTr="00576B65">
        <w:tc>
          <w:tcPr>
            <w:tcW w:w="2365" w:type="dxa"/>
            <w:shd w:val="clear" w:color="auto" w:fill="FFFFFF" w:themeFill="background1"/>
          </w:tcPr>
          <w:p w14:paraId="0A78894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36DB1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0</w:t>
            </w:r>
          </w:p>
        </w:tc>
        <w:tc>
          <w:tcPr>
            <w:tcW w:w="3006" w:type="dxa"/>
            <w:shd w:val="clear" w:color="auto" w:fill="FFFFFF" w:themeFill="background1"/>
          </w:tcPr>
          <w:p w14:paraId="4C7F854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袋</w:t>
            </w:r>
          </w:p>
        </w:tc>
        <w:tc>
          <w:tcPr>
            <w:tcW w:w="3662" w:type="dxa"/>
            <w:shd w:val="clear" w:color="auto" w:fill="FFFFFF" w:themeFill="background1"/>
          </w:tcPr>
          <w:p w14:paraId="5327D32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0D5E6B6" w14:textId="77777777" w:rsidTr="00576B65">
        <w:tc>
          <w:tcPr>
            <w:tcW w:w="2365" w:type="dxa"/>
            <w:shd w:val="clear" w:color="auto" w:fill="FFFFFF" w:themeFill="background1"/>
          </w:tcPr>
          <w:p w14:paraId="73363B0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2826C4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1</w:t>
            </w:r>
          </w:p>
        </w:tc>
        <w:tc>
          <w:tcPr>
            <w:tcW w:w="3006" w:type="dxa"/>
            <w:shd w:val="clear" w:color="auto" w:fill="FFFFFF" w:themeFill="background1"/>
          </w:tcPr>
          <w:p w14:paraId="6080D49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打</w:t>
            </w:r>
          </w:p>
        </w:tc>
        <w:tc>
          <w:tcPr>
            <w:tcW w:w="3662" w:type="dxa"/>
            <w:shd w:val="clear" w:color="auto" w:fill="FFFFFF" w:themeFill="background1"/>
          </w:tcPr>
          <w:p w14:paraId="49691EF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178AE2A" w14:textId="77777777" w:rsidTr="00576B65">
        <w:tc>
          <w:tcPr>
            <w:tcW w:w="2365" w:type="dxa"/>
            <w:shd w:val="clear" w:color="auto" w:fill="FFFFFF" w:themeFill="background1"/>
          </w:tcPr>
          <w:p w14:paraId="0900AD1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9FBE33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2</w:t>
            </w:r>
          </w:p>
        </w:tc>
        <w:tc>
          <w:tcPr>
            <w:tcW w:w="3006" w:type="dxa"/>
            <w:shd w:val="clear" w:color="auto" w:fill="FFFFFF" w:themeFill="background1"/>
          </w:tcPr>
          <w:p w14:paraId="4F490C8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串</w:t>
            </w:r>
          </w:p>
        </w:tc>
        <w:tc>
          <w:tcPr>
            <w:tcW w:w="3662" w:type="dxa"/>
            <w:shd w:val="clear" w:color="auto" w:fill="FFFFFF" w:themeFill="background1"/>
          </w:tcPr>
          <w:p w14:paraId="4073470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5CDC7A0" w14:textId="77777777" w:rsidTr="00576B65">
        <w:tc>
          <w:tcPr>
            <w:tcW w:w="2365" w:type="dxa"/>
            <w:shd w:val="clear" w:color="auto" w:fill="FFFFFF" w:themeFill="background1"/>
          </w:tcPr>
          <w:p w14:paraId="2DBE33D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D7638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3</w:t>
            </w:r>
          </w:p>
        </w:tc>
        <w:tc>
          <w:tcPr>
            <w:tcW w:w="3006" w:type="dxa"/>
            <w:shd w:val="clear" w:color="auto" w:fill="FFFFFF" w:themeFill="background1"/>
          </w:tcPr>
          <w:p w14:paraId="0611C9C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尺</w:t>
            </w:r>
          </w:p>
        </w:tc>
        <w:tc>
          <w:tcPr>
            <w:tcW w:w="3662" w:type="dxa"/>
            <w:shd w:val="clear" w:color="auto" w:fill="FFFFFF" w:themeFill="background1"/>
          </w:tcPr>
          <w:p w14:paraId="737760E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09B5737" w14:textId="77777777" w:rsidTr="00576B65">
        <w:tc>
          <w:tcPr>
            <w:tcW w:w="2365" w:type="dxa"/>
            <w:shd w:val="clear" w:color="auto" w:fill="FFFFFF" w:themeFill="background1"/>
          </w:tcPr>
          <w:p w14:paraId="02701E1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3E3CF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4</w:t>
            </w:r>
          </w:p>
        </w:tc>
        <w:tc>
          <w:tcPr>
            <w:tcW w:w="3006" w:type="dxa"/>
            <w:shd w:val="clear" w:color="auto" w:fill="FFFFFF" w:themeFill="background1"/>
          </w:tcPr>
          <w:p w14:paraId="48B5411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并</w:t>
            </w:r>
          </w:p>
        </w:tc>
        <w:tc>
          <w:tcPr>
            <w:tcW w:w="3662" w:type="dxa"/>
            <w:shd w:val="clear" w:color="auto" w:fill="FFFFFF" w:themeFill="background1"/>
          </w:tcPr>
          <w:p w14:paraId="6C9022F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A3FF402" w14:textId="77777777" w:rsidTr="00576B65">
        <w:tc>
          <w:tcPr>
            <w:tcW w:w="2365" w:type="dxa"/>
            <w:shd w:val="clear" w:color="auto" w:fill="FFFFFF" w:themeFill="background1"/>
          </w:tcPr>
          <w:p w14:paraId="126DDD6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BD2AA9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5</w:t>
            </w:r>
          </w:p>
        </w:tc>
        <w:tc>
          <w:tcPr>
            <w:tcW w:w="3006" w:type="dxa"/>
            <w:shd w:val="clear" w:color="auto" w:fill="FFFFFF" w:themeFill="background1"/>
          </w:tcPr>
          <w:p w14:paraId="7BE6CF8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本</w:t>
            </w:r>
          </w:p>
        </w:tc>
        <w:tc>
          <w:tcPr>
            <w:tcW w:w="3662" w:type="dxa"/>
            <w:shd w:val="clear" w:color="auto" w:fill="FFFFFF" w:themeFill="background1"/>
          </w:tcPr>
          <w:p w14:paraId="60B426C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244A440" w14:textId="77777777" w:rsidTr="00576B65">
        <w:tc>
          <w:tcPr>
            <w:tcW w:w="2365" w:type="dxa"/>
            <w:shd w:val="clear" w:color="auto" w:fill="FFFFFF" w:themeFill="background1"/>
          </w:tcPr>
          <w:p w14:paraId="0280E38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5A5234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6</w:t>
            </w:r>
          </w:p>
        </w:tc>
        <w:tc>
          <w:tcPr>
            <w:tcW w:w="3006" w:type="dxa"/>
            <w:shd w:val="clear" w:color="auto" w:fill="FFFFFF" w:themeFill="background1"/>
          </w:tcPr>
          <w:p w14:paraId="4B47635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包</w:t>
            </w:r>
          </w:p>
        </w:tc>
        <w:tc>
          <w:tcPr>
            <w:tcW w:w="3662" w:type="dxa"/>
            <w:shd w:val="clear" w:color="auto" w:fill="FFFFFF" w:themeFill="background1"/>
          </w:tcPr>
          <w:p w14:paraId="0CB9E2F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80DBF36" w14:textId="77777777" w:rsidTr="00576B65">
        <w:tc>
          <w:tcPr>
            <w:tcW w:w="2365" w:type="dxa"/>
            <w:shd w:val="clear" w:color="auto" w:fill="FFFFFF" w:themeFill="background1"/>
          </w:tcPr>
          <w:p w14:paraId="2E5DFD8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6D3C21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7</w:t>
            </w:r>
          </w:p>
        </w:tc>
        <w:tc>
          <w:tcPr>
            <w:tcW w:w="3006" w:type="dxa"/>
            <w:shd w:val="clear" w:color="auto" w:fill="FFFFFF" w:themeFill="background1"/>
          </w:tcPr>
          <w:p w14:paraId="64C9BFF9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板</w:t>
            </w:r>
          </w:p>
        </w:tc>
        <w:tc>
          <w:tcPr>
            <w:tcW w:w="3662" w:type="dxa"/>
            <w:shd w:val="clear" w:color="auto" w:fill="FFFFFF" w:themeFill="background1"/>
          </w:tcPr>
          <w:p w14:paraId="2AD6A89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791D85B" w14:textId="77777777" w:rsidTr="00576B65">
        <w:tc>
          <w:tcPr>
            <w:tcW w:w="2365" w:type="dxa"/>
            <w:shd w:val="clear" w:color="auto" w:fill="FFFFFF" w:themeFill="background1"/>
          </w:tcPr>
          <w:p w14:paraId="126D29C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0E767E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8</w:t>
            </w:r>
          </w:p>
        </w:tc>
        <w:tc>
          <w:tcPr>
            <w:tcW w:w="3006" w:type="dxa"/>
            <w:shd w:val="clear" w:color="auto" w:fill="FFFFFF" w:themeFill="background1"/>
          </w:tcPr>
          <w:p w14:paraId="4889780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把</w:t>
            </w:r>
          </w:p>
        </w:tc>
        <w:tc>
          <w:tcPr>
            <w:tcW w:w="3662" w:type="dxa"/>
            <w:shd w:val="clear" w:color="auto" w:fill="FFFFFF" w:themeFill="background1"/>
          </w:tcPr>
          <w:p w14:paraId="5CCFB64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0B25BF82" w14:textId="77777777" w:rsidTr="00576B65">
        <w:tc>
          <w:tcPr>
            <w:tcW w:w="2365" w:type="dxa"/>
            <w:shd w:val="clear" w:color="auto" w:fill="FFFFFF" w:themeFill="background1"/>
          </w:tcPr>
          <w:p w14:paraId="2125E4D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C9C8E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9</w:t>
            </w:r>
          </w:p>
        </w:tc>
        <w:tc>
          <w:tcPr>
            <w:tcW w:w="3006" w:type="dxa"/>
            <w:shd w:val="clear" w:color="auto" w:fill="FFFFFF" w:themeFill="background1"/>
          </w:tcPr>
          <w:p w14:paraId="692D1ED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巴</w:t>
            </w:r>
          </w:p>
        </w:tc>
        <w:tc>
          <w:tcPr>
            <w:tcW w:w="3662" w:type="dxa"/>
            <w:shd w:val="clear" w:color="auto" w:fill="FFFFFF" w:themeFill="background1"/>
          </w:tcPr>
          <w:p w14:paraId="0305A8B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074C7C2" w14:textId="77777777" w:rsidTr="00576B65">
        <w:tc>
          <w:tcPr>
            <w:tcW w:w="2365" w:type="dxa"/>
            <w:shd w:val="clear" w:color="auto" w:fill="FFFFFF" w:themeFill="background1"/>
          </w:tcPr>
          <w:p w14:paraId="4230A7F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FA848A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0</w:t>
            </w:r>
          </w:p>
        </w:tc>
        <w:tc>
          <w:tcPr>
            <w:tcW w:w="3006" w:type="dxa"/>
            <w:shd w:val="clear" w:color="auto" w:fill="FFFFFF" w:themeFill="background1"/>
          </w:tcPr>
          <w:p w14:paraId="55F7CD0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TS</w:t>
            </w:r>
          </w:p>
        </w:tc>
        <w:tc>
          <w:tcPr>
            <w:tcW w:w="3662" w:type="dxa"/>
            <w:shd w:val="clear" w:color="auto" w:fill="FFFFFF" w:themeFill="background1"/>
          </w:tcPr>
          <w:p w14:paraId="1E80DB9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64AA920" w14:textId="77777777" w:rsidTr="00576B65">
        <w:tc>
          <w:tcPr>
            <w:tcW w:w="2365" w:type="dxa"/>
            <w:shd w:val="clear" w:color="auto" w:fill="FFFFFF" w:themeFill="background1"/>
          </w:tcPr>
          <w:p w14:paraId="2B203525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A393DA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1</w:t>
            </w:r>
          </w:p>
        </w:tc>
        <w:tc>
          <w:tcPr>
            <w:tcW w:w="3006" w:type="dxa"/>
            <w:shd w:val="clear" w:color="auto" w:fill="FFFFFF" w:themeFill="background1"/>
          </w:tcPr>
          <w:p w14:paraId="576BC9A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m</w:t>
            </w:r>
          </w:p>
        </w:tc>
        <w:tc>
          <w:tcPr>
            <w:tcW w:w="3662" w:type="dxa"/>
            <w:shd w:val="clear" w:color="auto" w:fill="FFFFFF" w:themeFill="background1"/>
          </w:tcPr>
          <w:p w14:paraId="5D23824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34064597" w14:textId="77777777" w:rsidTr="00576B65">
        <w:tc>
          <w:tcPr>
            <w:tcW w:w="2365" w:type="dxa"/>
            <w:shd w:val="clear" w:color="auto" w:fill="FFFFFF" w:themeFill="background1"/>
          </w:tcPr>
          <w:p w14:paraId="694712B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6A57AAD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2</w:t>
            </w:r>
          </w:p>
        </w:tc>
        <w:tc>
          <w:tcPr>
            <w:tcW w:w="3006" w:type="dxa"/>
            <w:shd w:val="clear" w:color="auto" w:fill="FFFFFF" w:themeFill="background1"/>
          </w:tcPr>
          <w:p w14:paraId="75601F47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3</w:t>
            </w:r>
          </w:p>
        </w:tc>
        <w:tc>
          <w:tcPr>
            <w:tcW w:w="3662" w:type="dxa"/>
            <w:shd w:val="clear" w:color="auto" w:fill="FFFFFF" w:themeFill="background1"/>
          </w:tcPr>
          <w:p w14:paraId="039CDE3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6E6E4C7" w14:textId="77777777" w:rsidTr="00576B65">
        <w:tc>
          <w:tcPr>
            <w:tcW w:w="2365" w:type="dxa"/>
            <w:shd w:val="clear" w:color="auto" w:fill="FFFFFF" w:themeFill="background1"/>
          </w:tcPr>
          <w:p w14:paraId="6FA8889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F8E22A4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3</w:t>
            </w:r>
          </w:p>
        </w:tc>
        <w:tc>
          <w:tcPr>
            <w:tcW w:w="3006" w:type="dxa"/>
            <w:shd w:val="clear" w:color="auto" w:fill="FFFFFF" w:themeFill="background1"/>
          </w:tcPr>
          <w:p w14:paraId="7AD3B030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2</w:t>
            </w:r>
          </w:p>
        </w:tc>
        <w:tc>
          <w:tcPr>
            <w:tcW w:w="3662" w:type="dxa"/>
            <w:shd w:val="clear" w:color="auto" w:fill="FFFFFF" w:themeFill="background1"/>
          </w:tcPr>
          <w:p w14:paraId="261B0DA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1F6C86D" w14:textId="77777777" w:rsidTr="00576B65">
        <w:tc>
          <w:tcPr>
            <w:tcW w:w="2365" w:type="dxa"/>
            <w:shd w:val="clear" w:color="auto" w:fill="FFFFFF" w:themeFill="background1"/>
          </w:tcPr>
          <w:p w14:paraId="12E399D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0915DD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4</w:t>
            </w:r>
          </w:p>
        </w:tc>
        <w:tc>
          <w:tcPr>
            <w:tcW w:w="3006" w:type="dxa"/>
            <w:shd w:val="clear" w:color="auto" w:fill="FFFFFF" w:themeFill="background1"/>
          </w:tcPr>
          <w:p w14:paraId="23C8E1CF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L</w:t>
            </w:r>
          </w:p>
        </w:tc>
        <w:tc>
          <w:tcPr>
            <w:tcW w:w="3662" w:type="dxa"/>
            <w:shd w:val="clear" w:color="auto" w:fill="FFFFFF" w:themeFill="background1"/>
          </w:tcPr>
          <w:p w14:paraId="6C8B959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6479B7CF" w14:textId="77777777" w:rsidTr="00576B65">
        <w:tc>
          <w:tcPr>
            <w:tcW w:w="2365" w:type="dxa"/>
            <w:shd w:val="clear" w:color="auto" w:fill="FFFFFF" w:themeFill="background1"/>
          </w:tcPr>
          <w:p w14:paraId="3373E02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6A265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5</w:t>
            </w:r>
          </w:p>
        </w:tc>
        <w:tc>
          <w:tcPr>
            <w:tcW w:w="3006" w:type="dxa"/>
            <w:shd w:val="clear" w:color="auto" w:fill="FFFFFF" w:themeFill="background1"/>
          </w:tcPr>
          <w:p w14:paraId="264E5F2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W</w:t>
            </w:r>
          </w:p>
        </w:tc>
        <w:tc>
          <w:tcPr>
            <w:tcW w:w="3662" w:type="dxa"/>
            <w:shd w:val="clear" w:color="auto" w:fill="FFFFFF" w:themeFill="background1"/>
          </w:tcPr>
          <w:p w14:paraId="27A4486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16166DAB" w14:textId="77777777" w:rsidTr="00576B65">
        <w:tc>
          <w:tcPr>
            <w:tcW w:w="2365" w:type="dxa"/>
            <w:shd w:val="clear" w:color="auto" w:fill="FFFFFF" w:themeFill="background1"/>
          </w:tcPr>
          <w:p w14:paraId="2C8D62B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711744E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6</w:t>
            </w:r>
          </w:p>
        </w:tc>
        <w:tc>
          <w:tcPr>
            <w:tcW w:w="3006" w:type="dxa"/>
            <w:shd w:val="clear" w:color="auto" w:fill="FFFFFF" w:themeFill="background1"/>
          </w:tcPr>
          <w:p w14:paraId="03A79C0C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M</w:t>
            </w:r>
          </w:p>
        </w:tc>
        <w:tc>
          <w:tcPr>
            <w:tcW w:w="3662" w:type="dxa"/>
            <w:shd w:val="clear" w:color="auto" w:fill="FFFFFF" w:themeFill="background1"/>
          </w:tcPr>
          <w:p w14:paraId="501A2551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2A664C99" w14:textId="77777777" w:rsidTr="00576B65">
        <w:tc>
          <w:tcPr>
            <w:tcW w:w="2365" w:type="dxa"/>
            <w:shd w:val="clear" w:color="auto" w:fill="FFFFFF" w:themeFill="background1"/>
          </w:tcPr>
          <w:p w14:paraId="7579F96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620523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7</w:t>
            </w:r>
          </w:p>
        </w:tc>
        <w:tc>
          <w:tcPr>
            <w:tcW w:w="3006" w:type="dxa"/>
            <w:shd w:val="clear" w:color="auto" w:fill="FFFFFF" w:themeFill="background1"/>
          </w:tcPr>
          <w:p w14:paraId="426C016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g</w:t>
            </w:r>
          </w:p>
        </w:tc>
        <w:tc>
          <w:tcPr>
            <w:tcW w:w="3662" w:type="dxa"/>
            <w:shd w:val="clear" w:color="auto" w:fill="FFFFFF" w:themeFill="background1"/>
          </w:tcPr>
          <w:p w14:paraId="447DD522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5C55F59A" w14:textId="77777777" w:rsidTr="00576B65">
        <w:tc>
          <w:tcPr>
            <w:tcW w:w="2365" w:type="dxa"/>
            <w:shd w:val="clear" w:color="auto" w:fill="FFFFFF" w:themeFill="background1"/>
          </w:tcPr>
          <w:p w14:paraId="31955BD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9F1A4F8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8</w:t>
            </w:r>
          </w:p>
        </w:tc>
        <w:tc>
          <w:tcPr>
            <w:tcW w:w="3006" w:type="dxa"/>
            <w:shd w:val="clear" w:color="auto" w:fill="FFFFFF" w:themeFill="background1"/>
          </w:tcPr>
          <w:p w14:paraId="565291B6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2B5710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gd</w:t>
            </w:r>
          </w:p>
        </w:tc>
        <w:tc>
          <w:tcPr>
            <w:tcW w:w="3662" w:type="dxa"/>
            <w:shd w:val="clear" w:color="auto" w:fill="FFFFFF" w:themeFill="background1"/>
          </w:tcPr>
          <w:p w14:paraId="38ACE83B" w14:textId="77777777" w:rsidR="00B62137" w:rsidRPr="002B5710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68BBEA70" w14:textId="77777777" w:rsidR="00B62137" w:rsidRPr="00802D7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49" w:name="_Toc499749199"/>
      <w:r w:rsidRPr="00802D77">
        <w:rPr>
          <w:rFonts w:asciiTheme="minorEastAsia" w:eastAsiaTheme="minorEastAsia" w:hAnsiTheme="minorEastAsia" w:cs="宋体" w:hint="eastAsia"/>
        </w:rPr>
        <w:t>D</w:t>
      </w:r>
      <w:r w:rsidRPr="00802D77">
        <w:rPr>
          <w:rFonts w:asciiTheme="minorEastAsia" w:eastAsiaTheme="minorEastAsia" w:hAnsiTheme="minorEastAsia" w:cs="宋体"/>
        </w:rPr>
        <w:t>rug – Drug Properties</w:t>
      </w:r>
      <w:r>
        <w:rPr>
          <w:rFonts w:asciiTheme="minorEastAsia" w:eastAsiaTheme="minorEastAsia" w:hAnsiTheme="minorEastAsia" w:cs="宋体"/>
        </w:rPr>
        <w:t xml:space="preserve"> </w:t>
      </w:r>
      <w:r>
        <w:rPr>
          <w:rFonts w:asciiTheme="minorEastAsia" w:eastAsiaTheme="minorEastAsia" w:hAnsiTheme="minorEastAsia" w:cs="宋体" w:hint="eastAsia"/>
        </w:rPr>
        <w:t>Mapping</w:t>
      </w:r>
      <w:bookmarkEnd w:id="49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A43D25" w14:paraId="45267883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0C1DAE32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69B07008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0C6C1C4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54045465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A43D25" w14:paraId="26A3AFB4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FEA20E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3FD9D5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38A78B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普药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245B0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01EAAD8" w14:textId="77777777" w:rsidTr="00A43D25">
        <w:tc>
          <w:tcPr>
            <w:tcW w:w="2365" w:type="dxa"/>
            <w:shd w:val="clear" w:color="auto" w:fill="FFFFFF" w:themeFill="background1"/>
          </w:tcPr>
          <w:p w14:paraId="7098656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77188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</w:t>
            </w:r>
          </w:p>
        </w:tc>
        <w:tc>
          <w:tcPr>
            <w:tcW w:w="3006" w:type="dxa"/>
            <w:shd w:val="clear" w:color="auto" w:fill="FFFFFF" w:themeFill="background1"/>
          </w:tcPr>
          <w:p w14:paraId="70F4D37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大输液</w:t>
            </w:r>
          </w:p>
        </w:tc>
        <w:tc>
          <w:tcPr>
            <w:tcW w:w="3662" w:type="dxa"/>
            <w:shd w:val="clear" w:color="auto" w:fill="FFFFFF" w:themeFill="background1"/>
          </w:tcPr>
          <w:p w14:paraId="7B61C06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45BD890" w14:textId="77777777" w:rsidTr="00A43D25">
        <w:tc>
          <w:tcPr>
            <w:tcW w:w="2365" w:type="dxa"/>
            <w:shd w:val="clear" w:color="auto" w:fill="FFFFFF" w:themeFill="background1"/>
          </w:tcPr>
          <w:p w14:paraId="638D1D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7B83D6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321884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毒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719320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7D65B71" w14:textId="77777777" w:rsidTr="00A43D25">
        <w:tc>
          <w:tcPr>
            <w:tcW w:w="2365" w:type="dxa"/>
            <w:shd w:val="clear" w:color="auto" w:fill="FFFFFF" w:themeFill="background1"/>
          </w:tcPr>
          <w:p w14:paraId="428FE75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5AB35C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</w:t>
            </w:r>
          </w:p>
        </w:tc>
        <w:tc>
          <w:tcPr>
            <w:tcW w:w="3006" w:type="dxa"/>
            <w:shd w:val="clear" w:color="auto" w:fill="FFFFFF" w:themeFill="background1"/>
          </w:tcPr>
          <w:p w14:paraId="343AAAB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麻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49B5359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CB2A554" w14:textId="77777777" w:rsidTr="00A43D25">
        <w:tc>
          <w:tcPr>
            <w:tcW w:w="2365" w:type="dxa"/>
            <w:shd w:val="clear" w:color="auto" w:fill="FFFFFF" w:themeFill="background1"/>
          </w:tcPr>
          <w:p w14:paraId="057ED99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E6F348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</w:t>
            </w:r>
          </w:p>
        </w:tc>
        <w:tc>
          <w:tcPr>
            <w:tcW w:w="3006" w:type="dxa"/>
            <w:shd w:val="clear" w:color="auto" w:fill="FFFFFF" w:themeFill="background1"/>
          </w:tcPr>
          <w:p w14:paraId="3B3EE66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精神Ⅰ类药品</w:t>
            </w:r>
          </w:p>
        </w:tc>
        <w:tc>
          <w:tcPr>
            <w:tcW w:w="3662" w:type="dxa"/>
            <w:shd w:val="clear" w:color="auto" w:fill="FFFFFF" w:themeFill="background1"/>
          </w:tcPr>
          <w:p w14:paraId="7718C7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90A2CAD" w14:textId="77777777" w:rsidTr="00A43D25">
        <w:tc>
          <w:tcPr>
            <w:tcW w:w="2365" w:type="dxa"/>
            <w:shd w:val="clear" w:color="auto" w:fill="FFFFFF" w:themeFill="background1"/>
          </w:tcPr>
          <w:p w14:paraId="3C7D461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CF660C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02EC9C2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精神Ⅱ类药品</w:t>
            </w:r>
          </w:p>
        </w:tc>
        <w:tc>
          <w:tcPr>
            <w:tcW w:w="3662" w:type="dxa"/>
            <w:shd w:val="clear" w:color="auto" w:fill="FFFFFF" w:themeFill="background1"/>
          </w:tcPr>
          <w:p w14:paraId="4A2E309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A96F58" w14:textId="77777777" w:rsidTr="00A43D25">
        <w:tc>
          <w:tcPr>
            <w:tcW w:w="2365" w:type="dxa"/>
            <w:shd w:val="clear" w:color="auto" w:fill="FFFFFF" w:themeFill="background1"/>
          </w:tcPr>
          <w:p w14:paraId="4660DF4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63BA3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</w:t>
            </w:r>
          </w:p>
        </w:tc>
        <w:tc>
          <w:tcPr>
            <w:tcW w:w="3006" w:type="dxa"/>
            <w:shd w:val="clear" w:color="auto" w:fill="FFFFFF" w:themeFill="background1"/>
          </w:tcPr>
          <w:p w14:paraId="45EB5B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化疗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711A367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921D9BE" w14:textId="77777777" w:rsidTr="00A43D25">
        <w:tc>
          <w:tcPr>
            <w:tcW w:w="2365" w:type="dxa"/>
            <w:shd w:val="clear" w:color="auto" w:fill="FFFFFF" w:themeFill="background1"/>
          </w:tcPr>
          <w:p w14:paraId="2021484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7DEA64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739EE85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非限制级抗菌素</w:t>
            </w:r>
          </w:p>
        </w:tc>
        <w:tc>
          <w:tcPr>
            <w:tcW w:w="3662" w:type="dxa"/>
            <w:shd w:val="clear" w:color="auto" w:fill="FFFFFF" w:themeFill="background1"/>
          </w:tcPr>
          <w:p w14:paraId="3244EC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C34394E" w14:textId="77777777" w:rsidTr="00A43D25">
        <w:tc>
          <w:tcPr>
            <w:tcW w:w="2365" w:type="dxa"/>
            <w:shd w:val="clear" w:color="auto" w:fill="FFFFFF" w:themeFill="background1"/>
          </w:tcPr>
          <w:p w14:paraId="42AB080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65F71E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</w:t>
            </w:r>
          </w:p>
        </w:tc>
        <w:tc>
          <w:tcPr>
            <w:tcW w:w="3006" w:type="dxa"/>
            <w:shd w:val="clear" w:color="auto" w:fill="FFFFFF" w:themeFill="background1"/>
          </w:tcPr>
          <w:p w14:paraId="06A236D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放射性药物</w:t>
            </w:r>
          </w:p>
        </w:tc>
        <w:tc>
          <w:tcPr>
            <w:tcW w:w="3662" w:type="dxa"/>
            <w:shd w:val="clear" w:color="auto" w:fill="FFFFFF" w:themeFill="background1"/>
          </w:tcPr>
          <w:p w14:paraId="181F84B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4B48D8A" w14:textId="77777777" w:rsidTr="00A43D25">
        <w:tc>
          <w:tcPr>
            <w:tcW w:w="2365" w:type="dxa"/>
            <w:shd w:val="clear" w:color="auto" w:fill="FFFFFF" w:themeFill="background1"/>
          </w:tcPr>
          <w:p w14:paraId="4A8715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B4B7B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</w:t>
            </w:r>
          </w:p>
        </w:tc>
        <w:tc>
          <w:tcPr>
            <w:tcW w:w="3006" w:type="dxa"/>
            <w:shd w:val="clear" w:color="auto" w:fill="FFFFFF" w:themeFill="background1"/>
          </w:tcPr>
          <w:p w14:paraId="59C191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限制级抗菌素</w:t>
            </w:r>
          </w:p>
        </w:tc>
        <w:tc>
          <w:tcPr>
            <w:tcW w:w="3662" w:type="dxa"/>
            <w:shd w:val="clear" w:color="auto" w:fill="FFFFFF" w:themeFill="background1"/>
          </w:tcPr>
          <w:p w14:paraId="71ECCE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AE30BBD" w14:textId="77777777" w:rsidTr="00A43D25">
        <w:tc>
          <w:tcPr>
            <w:tcW w:w="2365" w:type="dxa"/>
            <w:shd w:val="clear" w:color="auto" w:fill="FFFFFF" w:themeFill="background1"/>
          </w:tcPr>
          <w:p w14:paraId="3DA6A7F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D85CD5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</w:t>
            </w:r>
          </w:p>
        </w:tc>
        <w:tc>
          <w:tcPr>
            <w:tcW w:w="3006" w:type="dxa"/>
            <w:shd w:val="clear" w:color="auto" w:fill="FFFFFF" w:themeFill="background1"/>
          </w:tcPr>
          <w:p w14:paraId="5122BDE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特殊级抗菌素</w:t>
            </w:r>
          </w:p>
        </w:tc>
        <w:tc>
          <w:tcPr>
            <w:tcW w:w="3662" w:type="dxa"/>
            <w:shd w:val="clear" w:color="auto" w:fill="FFFFFF" w:themeFill="background1"/>
          </w:tcPr>
          <w:p w14:paraId="3CDBE4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53462CC6" w14:textId="77777777" w:rsidR="00B62137" w:rsidRPr="00802D7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50" w:name="_Toc499749200"/>
      <w:r w:rsidRPr="00802D77">
        <w:rPr>
          <w:rFonts w:asciiTheme="minorEastAsia" w:eastAsiaTheme="minorEastAsia" w:hAnsiTheme="minorEastAsia" w:cs="宋体" w:hint="eastAsia"/>
        </w:rPr>
        <w:t>D</w:t>
      </w:r>
      <w:r w:rsidRPr="00802D77">
        <w:rPr>
          <w:rFonts w:asciiTheme="minorEastAsia" w:eastAsiaTheme="minorEastAsia" w:hAnsiTheme="minorEastAsia" w:cs="宋体"/>
        </w:rPr>
        <w:t xml:space="preserve">rug – </w:t>
      </w:r>
      <w:r>
        <w:rPr>
          <w:rFonts w:asciiTheme="minorEastAsia" w:eastAsiaTheme="minorEastAsia" w:hAnsiTheme="minorEastAsia" w:cs="宋体"/>
        </w:rPr>
        <w:t>Dosage F</w:t>
      </w:r>
      <w:r w:rsidRPr="00802D77">
        <w:rPr>
          <w:rFonts w:asciiTheme="minorEastAsia" w:eastAsiaTheme="minorEastAsia" w:hAnsiTheme="minorEastAsia" w:cs="宋体"/>
        </w:rPr>
        <w:t>orm</w:t>
      </w:r>
      <w:r>
        <w:rPr>
          <w:rFonts w:asciiTheme="minorEastAsia" w:eastAsiaTheme="minorEastAsia" w:hAnsiTheme="minorEastAsia" w:cs="宋体"/>
        </w:rPr>
        <w:t xml:space="preserve"> Mapping</w:t>
      </w:r>
      <w:bookmarkEnd w:id="50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A43D25" w14:paraId="5D0EABEA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6307CF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D373C84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5B19688C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78CC9F78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A43D25" w14:paraId="14BF62D0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6E60A7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22B9A7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DD1CC6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巴布膏剂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49A767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13B5F70" w14:textId="77777777" w:rsidTr="00A43D25">
        <w:tc>
          <w:tcPr>
            <w:tcW w:w="2365" w:type="dxa"/>
            <w:shd w:val="clear" w:color="auto" w:fill="FFFFFF" w:themeFill="background1"/>
          </w:tcPr>
          <w:p w14:paraId="0D3E86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2AD4F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</w:t>
            </w:r>
          </w:p>
        </w:tc>
        <w:tc>
          <w:tcPr>
            <w:tcW w:w="3006" w:type="dxa"/>
            <w:shd w:val="clear" w:color="auto" w:fill="FFFFFF" w:themeFill="background1"/>
          </w:tcPr>
          <w:p w14:paraId="3DD65A9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薄膜衣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635E3C4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5AC25C1" w14:textId="77777777" w:rsidTr="00A43D25">
        <w:tc>
          <w:tcPr>
            <w:tcW w:w="2365" w:type="dxa"/>
            <w:shd w:val="clear" w:color="auto" w:fill="FFFFFF" w:themeFill="background1"/>
          </w:tcPr>
          <w:p w14:paraId="4DC917E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6A6554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262166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鼻喷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6A706A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A677111" w14:textId="77777777" w:rsidTr="00A43D25">
        <w:tc>
          <w:tcPr>
            <w:tcW w:w="2365" w:type="dxa"/>
            <w:shd w:val="clear" w:color="auto" w:fill="FFFFFF" w:themeFill="background1"/>
          </w:tcPr>
          <w:p w14:paraId="683146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57C65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</w:t>
            </w:r>
          </w:p>
        </w:tc>
        <w:tc>
          <w:tcPr>
            <w:tcW w:w="3006" w:type="dxa"/>
            <w:shd w:val="clear" w:color="auto" w:fill="FFFFFF" w:themeFill="background1"/>
          </w:tcPr>
          <w:p w14:paraId="535FFA7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鼻喷雾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418E72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5D9753E" w14:textId="77777777" w:rsidTr="00A43D25">
        <w:tc>
          <w:tcPr>
            <w:tcW w:w="2365" w:type="dxa"/>
            <w:shd w:val="clear" w:color="auto" w:fill="FFFFFF" w:themeFill="background1"/>
          </w:tcPr>
          <w:p w14:paraId="1D698D1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556851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</w:t>
            </w:r>
          </w:p>
        </w:tc>
        <w:tc>
          <w:tcPr>
            <w:tcW w:w="3006" w:type="dxa"/>
            <w:shd w:val="clear" w:color="auto" w:fill="FFFFFF" w:themeFill="background1"/>
          </w:tcPr>
          <w:p w14:paraId="133DC0F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搽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320A15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8F37318" w14:textId="77777777" w:rsidTr="00A43D25">
        <w:tc>
          <w:tcPr>
            <w:tcW w:w="2365" w:type="dxa"/>
            <w:shd w:val="clear" w:color="auto" w:fill="FFFFFF" w:themeFill="background1"/>
          </w:tcPr>
          <w:p w14:paraId="1273BD0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D2809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0404C15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肠溶胶囊</w:t>
            </w:r>
          </w:p>
        </w:tc>
        <w:tc>
          <w:tcPr>
            <w:tcW w:w="3662" w:type="dxa"/>
            <w:shd w:val="clear" w:color="auto" w:fill="FFFFFF" w:themeFill="background1"/>
          </w:tcPr>
          <w:p w14:paraId="457A1E9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235C1AC" w14:textId="77777777" w:rsidTr="00A43D25">
        <w:tc>
          <w:tcPr>
            <w:tcW w:w="2365" w:type="dxa"/>
            <w:shd w:val="clear" w:color="auto" w:fill="FFFFFF" w:themeFill="background1"/>
          </w:tcPr>
          <w:p w14:paraId="2E9358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5B43F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</w:t>
            </w:r>
          </w:p>
        </w:tc>
        <w:tc>
          <w:tcPr>
            <w:tcW w:w="3006" w:type="dxa"/>
            <w:shd w:val="clear" w:color="auto" w:fill="FFFFFF" w:themeFill="background1"/>
          </w:tcPr>
          <w:p w14:paraId="4EF19BF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肠溶胶囊(微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25F990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2F9A15F" w14:textId="77777777" w:rsidTr="00A43D25">
        <w:tc>
          <w:tcPr>
            <w:tcW w:w="2365" w:type="dxa"/>
            <w:shd w:val="clear" w:color="auto" w:fill="FFFFFF" w:themeFill="background1"/>
          </w:tcPr>
          <w:p w14:paraId="1353C7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00E59D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1198F3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肠溶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33C18AE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7EE62C2" w14:textId="77777777" w:rsidTr="00A43D25">
        <w:tc>
          <w:tcPr>
            <w:tcW w:w="2365" w:type="dxa"/>
            <w:shd w:val="clear" w:color="auto" w:fill="FFFFFF" w:themeFill="background1"/>
          </w:tcPr>
          <w:p w14:paraId="5DB085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80C4C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</w:t>
            </w:r>
          </w:p>
        </w:tc>
        <w:tc>
          <w:tcPr>
            <w:tcW w:w="3006" w:type="dxa"/>
            <w:shd w:val="clear" w:color="auto" w:fill="FFFFFF" w:themeFill="background1"/>
          </w:tcPr>
          <w:p w14:paraId="6AE53C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冲洗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774407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46C96A" w14:textId="77777777" w:rsidTr="00A43D25">
        <w:tc>
          <w:tcPr>
            <w:tcW w:w="2365" w:type="dxa"/>
            <w:shd w:val="clear" w:color="auto" w:fill="FFFFFF" w:themeFill="background1"/>
          </w:tcPr>
          <w:p w14:paraId="5F4F6C3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F8501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</w:t>
            </w:r>
          </w:p>
        </w:tc>
        <w:tc>
          <w:tcPr>
            <w:tcW w:w="3006" w:type="dxa"/>
            <w:shd w:val="clear" w:color="auto" w:fill="FFFFFF" w:themeFill="background1"/>
          </w:tcPr>
          <w:p w14:paraId="4525DD8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大蜜丸</w:t>
            </w:r>
          </w:p>
        </w:tc>
        <w:tc>
          <w:tcPr>
            <w:tcW w:w="3662" w:type="dxa"/>
            <w:shd w:val="clear" w:color="auto" w:fill="FFFFFF" w:themeFill="background1"/>
          </w:tcPr>
          <w:p w14:paraId="58B01C9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1031715" w14:textId="77777777" w:rsidTr="00A43D25">
        <w:tc>
          <w:tcPr>
            <w:tcW w:w="2365" w:type="dxa"/>
            <w:shd w:val="clear" w:color="auto" w:fill="FFFFFF" w:themeFill="background1"/>
          </w:tcPr>
          <w:p w14:paraId="71A9D68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B98C0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</w:t>
            </w:r>
          </w:p>
        </w:tc>
        <w:tc>
          <w:tcPr>
            <w:tcW w:w="3006" w:type="dxa"/>
            <w:shd w:val="clear" w:color="auto" w:fill="FFFFFF" w:themeFill="background1"/>
          </w:tcPr>
          <w:p w14:paraId="4E1FDFA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滴鼻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7D2E76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B261832" w14:textId="77777777" w:rsidTr="00A43D25">
        <w:tc>
          <w:tcPr>
            <w:tcW w:w="2365" w:type="dxa"/>
            <w:shd w:val="clear" w:color="auto" w:fill="FFFFFF" w:themeFill="background1"/>
          </w:tcPr>
          <w:p w14:paraId="5E9945D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91A02D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</w:t>
            </w:r>
          </w:p>
        </w:tc>
        <w:tc>
          <w:tcPr>
            <w:tcW w:w="3006" w:type="dxa"/>
            <w:shd w:val="clear" w:color="auto" w:fill="FFFFFF" w:themeFill="background1"/>
          </w:tcPr>
          <w:p w14:paraId="35EB6D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滴耳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3C798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CC4FA67" w14:textId="77777777" w:rsidTr="00A43D25">
        <w:tc>
          <w:tcPr>
            <w:tcW w:w="2365" w:type="dxa"/>
            <w:shd w:val="clear" w:color="auto" w:fill="FFFFFF" w:themeFill="background1"/>
          </w:tcPr>
          <w:p w14:paraId="3F7AF6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B5BF3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</w:t>
            </w:r>
          </w:p>
        </w:tc>
        <w:tc>
          <w:tcPr>
            <w:tcW w:w="3006" w:type="dxa"/>
            <w:shd w:val="clear" w:color="auto" w:fill="FFFFFF" w:themeFill="background1"/>
          </w:tcPr>
          <w:p w14:paraId="4198DF6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滴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0BF0F9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31BFD74" w14:textId="77777777" w:rsidTr="00A43D25">
        <w:tc>
          <w:tcPr>
            <w:tcW w:w="2365" w:type="dxa"/>
            <w:shd w:val="clear" w:color="auto" w:fill="FFFFFF" w:themeFill="background1"/>
          </w:tcPr>
          <w:p w14:paraId="0BC71B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06D84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</w:t>
            </w:r>
          </w:p>
        </w:tc>
        <w:tc>
          <w:tcPr>
            <w:tcW w:w="3006" w:type="dxa"/>
            <w:shd w:val="clear" w:color="auto" w:fill="FFFFFF" w:themeFill="background1"/>
          </w:tcPr>
          <w:p w14:paraId="3486ADB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滴剂（胶囊型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2DC253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0F0940E" w14:textId="77777777" w:rsidTr="00A43D25">
        <w:tc>
          <w:tcPr>
            <w:tcW w:w="2365" w:type="dxa"/>
            <w:shd w:val="clear" w:color="auto" w:fill="FFFFFF" w:themeFill="background1"/>
          </w:tcPr>
          <w:p w14:paraId="33D712F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00A1E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</w:t>
            </w:r>
          </w:p>
        </w:tc>
        <w:tc>
          <w:tcPr>
            <w:tcW w:w="3006" w:type="dxa"/>
            <w:shd w:val="clear" w:color="auto" w:fill="FFFFFF" w:themeFill="background1"/>
          </w:tcPr>
          <w:p w14:paraId="7C4F9F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滴丸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59ADBD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AB2598A" w14:textId="77777777" w:rsidTr="00A43D25">
        <w:tc>
          <w:tcPr>
            <w:tcW w:w="2365" w:type="dxa"/>
            <w:shd w:val="clear" w:color="auto" w:fill="FFFFFF" w:themeFill="background1"/>
          </w:tcPr>
          <w:p w14:paraId="586CCB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0D46FD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</w:t>
            </w:r>
          </w:p>
        </w:tc>
        <w:tc>
          <w:tcPr>
            <w:tcW w:w="3006" w:type="dxa"/>
            <w:shd w:val="clear" w:color="auto" w:fill="FFFFFF" w:themeFill="background1"/>
          </w:tcPr>
          <w:p w14:paraId="50D34D3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滴眼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54532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00502A3" w14:textId="77777777" w:rsidTr="00A43D25">
        <w:tc>
          <w:tcPr>
            <w:tcW w:w="2365" w:type="dxa"/>
            <w:shd w:val="clear" w:color="auto" w:fill="FFFFFF" w:themeFill="background1"/>
          </w:tcPr>
          <w:p w14:paraId="0721F40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C9C664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</w:t>
            </w:r>
          </w:p>
        </w:tc>
        <w:tc>
          <w:tcPr>
            <w:tcW w:w="3006" w:type="dxa"/>
            <w:shd w:val="clear" w:color="auto" w:fill="FFFFFF" w:themeFill="background1"/>
          </w:tcPr>
          <w:p w14:paraId="570D47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滴眼剂(含玻璃酸钠)</w:t>
            </w:r>
          </w:p>
        </w:tc>
        <w:tc>
          <w:tcPr>
            <w:tcW w:w="3662" w:type="dxa"/>
            <w:shd w:val="clear" w:color="auto" w:fill="FFFFFF" w:themeFill="background1"/>
          </w:tcPr>
          <w:p w14:paraId="338492E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4A29A75" w14:textId="77777777" w:rsidTr="00A43D25">
        <w:tc>
          <w:tcPr>
            <w:tcW w:w="2365" w:type="dxa"/>
            <w:shd w:val="clear" w:color="auto" w:fill="FFFFFF" w:themeFill="background1"/>
          </w:tcPr>
          <w:p w14:paraId="5B42E2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0001C2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</w:t>
            </w:r>
          </w:p>
        </w:tc>
        <w:tc>
          <w:tcPr>
            <w:tcW w:w="3006" w:type="dxa"/>
            <w:shd w:val="clear" w:color="auto" w:fill="FFFFFF" w:themeFill="background1"/>
          </w:tcPr>
          <w:p w14:paraId="0F443F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滴眼液</w:t>
            </w:r>
          </w:p>
        </w:tc>
        <w:tc>
          <w:tcPr>
            <w:tcW w:w="3662" w:type="dxa"/>
            <w:shd w:val="clear" w:color="auto" w:fill="FFFFFF" w:themeFill="background1"/>
          </w:tcPr>
          <w:p w14:paraId="483216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E29A2BE" w14:textId="77777777" w:rsidTr="00A43D25">
        <w:tc>
          <w:tcPr>
            <w:tcW w:w="2365" w:type="dxa"/>
            <w:shd w:val="clear" w:color="auto" w:fill="FFFFFF" w:themeFill="background1"/>
          </w:tcPr>
          <w:p w14:paraId="2D0C53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CE7275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</w:t>
            </w:r>
          </w:p>
        </w:tc>
        <w:tc>
          <w:tcPr>
            <w:tcW w:w="3006" w:type="dxa"/>
            <w:shd w:val="clear" w:color="auto" w:fill="FFFFFF" w:themeFill="background1"/>
          </w:tcPr>
          <w:p w14:paraId="5ADC5D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锭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2F78E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A22B1AB" w14:textId="77777777" w:rsidTr="00A43D25">
        <w:tc>
          <w:tcPr>
            <w:tcW w:w="2365" w:type="dxa"/>
            <w:shd w:val="clear" w:color="auto" w:fill="FFFFFF" w:themeFill="background1"/>
          </w:tcPr>
          <w:p w14:paraId="1E5544B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83902E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0</w:t>
            </w:r>
          </w:p>
        </w:tc>
        <w:tc>
          <w:tcPr>
            <w:tcW w:w="3006" w:type="dxa"/>
            <w:shd w:val="clear" w:color="auto" w:fill="FFFFFF" w:themeFill="background1"/>
          </w:tcPr>
          <w:p w14:paraId="4E31587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动物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561CCE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BFF396F" w14:textId="77777777" w:rsidTr="00A43D25">
        <w:tc>
          <w:tcPr>
            <w:tcW w:w="2365" w:type="dxa"/>
            <w:shd w:val="clear" w:color="auto" w:fill="FFFFFF" w:themeFill="background1"/>
          </w:tcPr>
          <w:p w14:paraId="1006BD3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D95EDD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1</w:t>
            </w:r>
          </w:p>
        </w:tc>
        <w:tc>
          <w:tcPr>
            <w:tcW w:w="3006" w:type="dxa"/>
            <w:shd w:val="clear" w:color="auto" w:fill="FFFFFF" w:themeFill="background1"/>
          </w:tcPr>
          <w:p w14:paraId="2BD29C3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冻干粉</w:t>
            </w:r>
          </w:p>
        </w:tc>
        <w:tc>
          <w:tcPr>
            <w:tcW w:w="3662" w:type="dxa"/>
            <w:shd w:val="clear" w:color="auto" w:fill="FFFFFF" w:themeFill="background1"/>
          </w:tcPr>
          <w:p w14:paraId="49C0941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B64C558" w14:textId="77777777" w:rsidTr="00A43D25">
        <w:tc>
          <w:tcPr>
            <w:tcW w:w="2365" w:type="dxa"/>
            <w:shd w:val="clear" w:color="auto" w:fill="FFFFFF" w:themeFill="background1"/>
          </w:tcPr>
          <w:p w14:paraId="094B3EC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6B5127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2</w:t>
            </w:r>
          </w:p>
        </w:tc>
        <w:tc>
          <w:tcPr>
            <w:tcW w:w="3006" w:type="dxa"/>
            <w:shd w:val="clear" w:color="auto" w:fill="FFFFFF" w:themeFill="background1"/>
          </w:tcPr>
          <w:p w14:paraId="0B9250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分散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073370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9F76A74" w14:textId="77777777" w:rsidTr="00A43D25">
        <w:tc>
          <w:tcPr>
            <w:tcW w:w="2365" w:type="dxa"/>
            <w:shd w:val="clear" w:color="auto" w:fill="FFFFFF" w:themeFill="background1"/>
          </w:tcPr>
          <w:p w14:paraId="43F3B93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815D4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3</w:t>
            </w:r>
          </w:p>
        </w:tc>
        <w:tc>
          <w:tcPr>
            <w:tcW w:w="3006" w:type="dxa"/>
            <w:shd w:val="clear" w:color="auto" w:fill="FFFFFF" w:themeFill="background1"/>
          </w:tcPr>
          <w:p w14:paraId="7880DC0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粉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02852C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FB64E13" w14:textId="77777777" w:rsidTr="00A43D25">
        <w:tc>
          <w:tcPr>
            <w:tcW w:w="2365" w:type="dxa"/>
            <w:shd w:val="clear" w:color="auto" w:fill="FFFFFF" w:themeFill="background1"/>
          </w:tcPr>
          <w:p w14:paraId="33BBB06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26BE64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4</w:t>
            </w:r>
          </w:p>
        </w:tc>
        <w:tc>
          <w:tcPr>
            <w:tcW w:w="3006" w:type="dxa"/>
            <w:shd w:val="clear" w:color="auto" w:fill="FFFFFF" w:themeFill="background1"/>
          </w:tcPr>
          <w:p w14:paraId="406DA0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敷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8A151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FA0221E" w14:textId="77777777" w:rsidTr="00A43D25">
        <w:tc>
          <w:tcPr>
            <w:tcW w:w="2365" w:type="dxa"/>
            <w:shd w:val="clear" w:color="auto" w:fill="FFFFFF" w:themeFill="background1"/>
          </w:tcPr>
          <w:p w14:paraId="3FDE229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7E1E61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5</w:t>
            </w:r>
          </w:p>
        </w:tc>
        <w:tc>
          <w:tcPr>
            <w:tcW w:w="3006" w:type="dxa"/>
            <w:shd w:val="clear" w:color="auto" w:fill="FFFFFF" w:themeFill="background1"/>
          </w:tcPr>
          <w:p w14:paraId="404464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干混悬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AC9ED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299F977" w14:textId="77777777" w:rsidTr="00A43D25">
        <w:tc>
          <w:tcPr>
            <w:tcW w:w="2365" w:type="dxa"/>
            <w:shd w:val="clear" w:color="auto" w:fill="FFFFFF" w:themeFill="background1"/>
          </w:tcPr>
          <w:p w14:paraId="4D49BFA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4938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6</w:t>
            </w:r>
          </w:p>
        </w:tc>
        <w:tc>
          <w:tcPr>
            <w:tcW w:w="3006" w:type="dxa"/>
            <w:shd w:val="clear" w:color="auto" w:fill="FFFFFF" w:themeFill="background1"/>
          </w:tcPr>
          <w:p w14:paraId="10F991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干混悬剂(无糖型)</w:t>
            </w:r>
          </w:p>
        </w:tc>
        <w:tc>
          <w:tcPr>
            <w:tcW w:w="3662" w:type="dxa"/>
            <w:shd w:val="clear" w:color="auto" w:fill="FFFFFF" w:themeFill="background1"/>
          </w:tcPr>
          <w:p w14:paraId="514E44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C734BC" w14:textId="77777777" w:rsidTr="00A43D25">
        <w:tc>
          <w:tcPr>
            <w:tcW w:w="2365" w:type="dxa"/>
            <w:shd w:val="clear" w:color="auto" w:fill="FFFFFF" w:themeFill="background1"/>
          </w:tcPr>
          <w:p w14:paraId="28042DE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36127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7</w:t>
            </w:r>
          </w:p>
        </w:tc>
        <w:tc>
          <w:tcPr>
            <w:tcW w:w="3006" w:type="dxa"/>
            <w:shd w:val="clear" w:color="auto" w:fill="FFFFFF" w:themeFill="background1"/>
          </w:tcPr>
          <w:p w14:paraId="012C58B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D530A8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CBF66D9" w14:textId="77777777" w:rsidTr="00A43D25">
        <w:tc>
          <w:tcPr>
            <w:tcW w:w="2365" w:type="dxa"/>
            <w:shd w:val="clear" w:color="auto" w:fill="FFFFFF" w:themeFill="background1"/>
          </w:tcPr>
          <w:p w14:paraId="163ED9E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3ABE6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8</w:t>
            </w:r>
          </w:p>
        </w:tc>
        <w:tc>
          <w:tcPr>
            <w:tcW w:w="3006" w:type="dxa"/>
            <w:shd w:val="clear" w:color="auto" w:fill="FFFFFF" w:themeFill="background1"/>
          </w:tcPr>
          <w:p w14:paraId="5CA6AC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膏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0122526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46C2D76" w14:textId="77777777" w:rsidTr="00A43D25">
        <w:tc>
          <w:tcPr>
            <w:tcW w:w="2365" w:type="dxa"/>
            <w:shd w:val="clear" w:color="auto" w:fill="FFFFFF" w:themeFill="background1"/>
          </w:tcPr>
          <w:p w14:paraId="75D9663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033AA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9</w:t>
            </w:r>
          </w:p>
        </w:tc>
        <w:tc>
          <w:tcPr>
            <w:tcW w:w="3006" w:type="dxa"/>
            <w:shd w:val="clear" w:color="auto" w:fill="FFFFFF" w:themeFill="background1"/>
          </w:tcPr>
          <w:p w14:paraId="492B858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膏滋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5ADB7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F9D33F2" w14:textId="77777777" w:rsidTr="00A43D25">
        <w:tc>
          <w:tcPr>
            <w:tcW w:w="2365" w:type="dxa"/>
            <w:shd w:val="clear" w:color="auto" w:fill="FFFFFF" w:themeFill="background1"/>
          </w:tcPr>
          <w:p w14:paraId="1518B18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F5F619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0</w:t>
            </w:r>
          </w:p>
        </w:tc>
        <w:tc>
          <w:tcPr>
            <w:tcW w:w="3006" w:type="dxa"/>
            <w:shd w:val="clear" w:color="auto" w:fill="FFFFFF" w:themeFill="background1"/>
          </w:tcPr>
          <w:p w14:paraId="392F6D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根茎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6B8099E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B279B69" w14:textId="77777777" w:rsidTr="00A43D25">
        <w:tc>
          <w:tcPr>
            <w:tcW w:w="2365" w:type="dxa"/>
            <w:shd w:val="clear" w:color="auto" w:fill="FFFFFF" w:themeFill="background1"/>
          </w:tcPr>
          <w:p w14:paraId="0CDE9CA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32CDFC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1</w:t>
            </w:r>
          </w:p>
        </w:tc>
        <w:tc>
          <w:tcPr>
            <w:tcW w:w="3006" w:type="dxa"/>
            <w:shd w:val="clear" w:color="auto" w:fill="FFFFFF" w:themeFill="background1"/>
          </w:tcPr>
          <w:p w14:paraId="7B90B9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宫内节育系统</w:t>
            </w:r>
          </w:p>
        </w:tc>
        <w:tc>
          <w:tcPr>
            <w:tcW w:w="3662" w:type="dxa"/>
            <w:shd w:val="clear" w:color="auto" w:fill="FFFFFF" w:themeFill="background1"/>
          </w:tcPr>
          <w:p w14:paraId="7A1E657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FE54325" w14:textId="77777777" w:rsidTr="00A43D25">
        <w:tc>
          <w:tcPr>
            <w:tcW w:w="2365" w:type="dxa"/>
            <w:shd w:val="clear" w:color="auto" w:fill="FFFFFF" w:themeFill="background1"/>
          </w:tcPr>
          <w:p w14:paraId="3981FDD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AF4BE5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2</w:t>
            </w:r>
          </w:p>
        </w:tc>
        <w:tc>
          <w:tcPr>
            <w:tcW w:w="3006" w:type="dxa"/>
            <w:shd w:val="clear" w:color="auto" w:fill="FFFFFF" w:themeFill="background1"/>
          </w:tcPr>
          <w:p w14:paraId="2A37964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灌肠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18E01B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BBEEE5D" w14:textId="77777777" w:rsidTr="00A43D25">
        <w:tc>
          <w:tcPr>
            <w:tcW w:w="2365" w:type="dxa"/>
            <w:shd w:val="clear" w:color="auto" w:fill="FFFFFF" w:themeFill="background1"/>
          </w:tcPr>
          <w:p w14:paraId="094D9E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1CA9B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3</w:t>
            </w:r>
          </w:p>
        </w:tc>
        <w:tc>
          <w:tcPr>
            <w:tcW w:w="3006" w:type="dxa"/>
            <w:shd w:val="clear" w:color="auto" w:fill="FFFFFF" w:themeFill="background1"/>
          </w:tcPr>
          <w:p w14:paraId="54AABCB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含漱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51618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097F3DA" w14:textId="77777777" w:rsidTr="00A43D25">
        <w:tc>
          <w:tcPr>
            <w:tcW w:w="2365" w:type="dxa"/>
            <w:shd w:val="clear" w:color="auto" w:fill="FFFFFF" w:themeFill="background1"/>
          </w:tcPr>
          <w:p w14:paraId="56CB1D0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924AA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4</w:t>
            </w:r>
          </w:p>
        </w:tc>
        <w:tc>
          <w:tcPr>
            <w:tcW w:w="3006" w:type="dxa"/>
            <w:shd w:val="clear" w:color="auto" w:fill="FFFFFF" w:themeFill="background1"/>
          </w:tcPr>
          <w:p w14:paraId="1EAF880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合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F01BC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A58622A" w14:textId="77777777" w:rsidTr="00A43D25">
        <w:tc>
          <w:tcPr>
            <w:tcW w:w="2365" w:type="dxa"/>
            <w:shd w:val="clear" w:color="auto" w:fill="FFFFFF" w:themeFill="background1"/>
          </w:tcPr>
          <w:p w14:paraId="30729D5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80B77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5</w:t>
            </w:r>
          </w:p>
        </w:tc>
        <w:tc>
          <w:tcPr>
            <w:tcW w:w="3006" w:type="dxa"/>
            <w:shd w:val="clear" w:color="auto" w:fill="FFFFFF" w:themeFill="background1"/>
          </w:tcPr>
          <w:p w14:paraId="2AF4B30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合剂(含口服液)</w:t>
            </w:r>
          </w:p>
        </w:tc>
        <w:tc>
          <w:tcPr>
            <w:tcW w:w="3662" w:type="dxa"/>
            <w:shd w:val="clear" w:color="auto" w:fill="FFFFFF" w:themeFill="background1"/>
          </w:tcPr>
          <w:p w14:paraId="0886117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78DB0E5" w14:textId="77777777" w:rsidTr="00A43D25">
        <w:tc>
          <w:tcPr>
            <w:tcW w:w="2365" w:type="dxa"/>
            <w:shd w:val="clear" w:color="auto" w:fill="FFFFFF" w:themeFill="background1"/>
          </w:tcPr>
          <w:p w14:paraId="4BBAA2A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1FDA4E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6</w:t>
            </w:r>
          </w:p>
        </w:tc>
        <w:tc>
          <w:tcPr>
            <w:tcW w:w="3006" w:type="dxa"/>
            <w:shd w:val="clear" w:color="auto" w:fill="FFFFFF" w:themeFill="background1"/>
          </w:tcPr>
          <w:p w14:paraId="0AABDE0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合剂(含口服液)(党参方)</w:t>
            </w:r>
          </w:p>
        </w:tc>
        <w:tc>
          <w:tcPr>
            <w:tcW w:w="3662" w:type="dxa"/>
            <w:shd w:val="clear" w:color="auto" w:fill="FFFFFF" w:themeFill="background1"/>
          </w:tcPr>
          <w:p w14:paraId="7E7272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FF4CE98" w14:textId="77777777" w:rsidTr="00A43D25">
        <w:tc>
          <w:tcPr>
            <w:tcW w:w="2365" w:type="dxa"/>
            <w:shd w:val="clear" w:color="auto" w:fill="FFFFFF" w:themeFill="background1"/>
          </w:tcPr>
          <w:p w14:paraId="61C7EAC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86A6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7</w:t>
            </w:r>
          </w:p>
        </w:tc>
        <w:tc>
          <w:tcPr>
            <w:tcW w:w="3006" w:type="dxa"/>
            <w:shd w:val="clear" w:color="auto" w:fill="FFFFFF" w:themeFill="background1"/>
          </w:tcPr>
          <w:p w14:paraId="41BC4C9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合剂(含口服液)(无糖型)</w:t>
            </w:r>
          </w:p>
        </w:tc>
        <w:tc>
          <w:tcPr>
            <w:tcW w:w="3662" w:type="dxa"/>
            <w:shd w:val="clear" w:color="auto" w:fill="FFFFFF" w:themeFill="background1"/>
          </w:tcPr>
          <w:p w14:paraId="6FD240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9370CFD" w14:textId="77777777" w:rsidTr="00A43D25">
        <w:tc>
          <w:tcPr>
            <w:tcW w:w="2365" w:type="dxa"/>
            <w:shd w:val="clear" w:color="auto" w:fill="FFFFFF" w:themeFill="background1"/>
          </w:tcPr>
          <w:p w14:paraId="1DA68BB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94BA88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8</w:t>
            </w:r>
          </w:p>
        </w:tc>
        <w:tc>
          <w:tcPr>
            <w:tcW w:w="3006" w:type="dxa"/>
            <w:shd w:val="clear" w:color="auto" w:fill="FFFFFF" w:themeFill="background1"/>
          </w:tcPr>
          <w:p w14:paraId="068C245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合剂（口服液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495B28B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051B804" w14:textId="77777777" w:rsidTr="00A43D25">
        <w:tc>
          <w:tcPr>
            <w:tcW w:w="2365" w:type="dxa"/>
            <w:shd w:val="clear" w:color="auto" w:fill="FFFFFF" w:themeFill="background1"/>
          </w:tcPr>
          <w:p w14:paraId="5FFA2B7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B6146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9</w:t>
            </w:r>
          </w:p>
        </w:tc>
        <w:tc>
          <w:tcPr>
            <w:tcW w:w="3006" w:type="dxa"/>
            <w:shd w:val="clear" w:color="auto" w:fill="FFFFFF" w:themeFill="background1"/>
          </w:tcPr>
          <w:p w14:paraId="7DD0C19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糊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C9EB9F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A19DA9A" w14:textId="77777777" w:rsidTr="00A43D25">
        <w:tc>
          <w:tcPr>
            <w:tcW w:w="2365" w:type="dxa"/>
            <w:shd w:val="clear" w:color="auto" w:fill="FFFFFF" w:themeFill="background1"/>
          </w:tcPr>
          <w:p w14:paraId="5A0D1F2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4713A1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0</w:t>
            </w:r>
          </w:p>
        </w:tc>
        <w:tc>
          <w:tcPr>
            <w:tcW w:w="3006" w:type="dxa"/>
            <w:shd w:val="clear" w:color="auto" w:fill="FFFFFF" w:themeFill="background1"/>
          </w:tcPr>
          <w:p w14:paraId="46CE76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花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79A6ABC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B1A6C33" w14:textId="77777777" w:rsidTr="00A43D25">
        <w:tc>
          <w:tcPr>
            <w:tcW w:w="2365" w:type="dxa"/>
            <w:shd w:val="clear" w:color="auto" w:fill="FFFFFF" w:themeFill="background1"/>
          </w:tcPr>
          <w:p w14:paraId="1CE3F4A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02C7E2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1</w:t>
            </w:r>
          </w:p>
        </w:tc>
        <w:tc>
          <w:tcPr>
            <w:tcW w:w="3006" w:type="dxa"/>
            <w:shd w:val="clear" w:color="auto" w:fill="FFFFFF" w:themeFill="background1"/>
          </w:tcPr>
          <w:p w14:paraId="75F1A5A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花叶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526D6DC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6B3230B" w14:textId="77777777" w:rsidTr="00A43D25">
        <w:tc>
          <w:tcPr>
            <w:tcW w:w="2365" w:type="dxa"/>
            <w:shd w:val="clear" w:color="auto" w:fill="FFFFFF" w:themeFill="background1"/>
          </w:tcPr>
          <w:p w14:paraId="4FB5BD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A3CD40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2</w:t>
            </w:r>
          </w:p>
        </w:tc>
        <w:tc>
          <w:tcPr>
            <w:tcW w:w="3006" w:type="dxa"/>
            <w:shd w:val="clear" w:color="auto" w:fill="FFFFFF" w:themeFill="background1"/>
          </w:tcPr>
          <w:p w14:paraId="5A9DE3C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缓释胶囊</w:t>
            </w:r>
          </w:p>
        </w:tc>
        <w:tc>
          <w:tcPr>
            <w:tcW w:w="3662" w:type="dxa"/>
            <w:shd w:val="clear" w:color="auto" w:fill="FFFFFF" w:themeFill="background1"/>
          </w:tcPr>
          <w:p w14:paraId="763768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4B1F5D8" w14:textId="77777777" w:rsidTr="00A43D25">
        <w:tc>
          <w:tcPr>
            <w:tcW w:w="2365" w:type="dxa"/>
            <w:shd w:val="clear" w:color="auto" w:fill="FFFFFF" w:themeFill="background1"/>
          </w:tcPr>
          <w:p w14:paraId="615448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97A62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3</w:t>
            </w:r>
          </w:p>
        </w:tc>
        <w:tc>
          <w:tcPr>
            <w:tcW w:w="3006" w:type="dxa"/>
            <w:shd w:val="clear" w:color="auto" w:fill="FFFFFF" w:themeFill="background1"/>
          </w:tcPr>
          <w:p w14:paraId="671CDEA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缓释颗粒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996AE8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FA29D6B" w14:textId="77777777" w:rsidTr="00A43D25">
        <w:tc>
          <w:tcPr>
            <w:tcW w:w="2365" w:type="dxa"/>
            <w:shd w:val="clear" w:color="auto" w:fill="FFFFFF" w:themeFill="background1"/>
          </w:tcPr>
          <w:p w14:paraId="3A3104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588B86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4</w:t>
            </w:r>
          </w:p>
        </w:tc>
        <w:tc>
          <w:tcPr>
            <w:tcW w:w="3006" w:type="dxa"/>
            <w:shd w:val="clear" w:color="auto" w:fill="FFFFFF" w:themeFill="background1"/>
          </w:tcPr>
          <w:p w14:paraId="6917ABD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缓释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4C29836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4F989F7" w14:textId="77777777" w:rsidTr="00A43D25">
        <w:tc>
          <w:tcPr>
            <w:tcW w:w="2365" w:type="dxa"/>
            <w:shd w:val="clear" w:color="auto" w:fill="FFFFFF" w:themeFill="background1"/>
          </w:tcPr>
          <w:p w14:paraId="4C7E090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A2C646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5</w:t>
            </w:r>
          </w:p>
        </w:tc>
        <w:tc>
          <w:tcPr>
            <w:tcW w:w="3006" w:type="dxa"/>
            <w:shd w:val="clear" w:color="auto" w:fill="FFFFFF" w:themeFill="background1"/>
          </w:tcPr>
          <w:p w14:paraId="341377C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混悬滴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69E659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05275E5" w14:textId="77777777" w:rsidTr="00A43D25">
        <w:tc>
          <w:tcPr>
            <w:tcW w:w="2365" w:type="dxa"/>
            <w:shd w:val="clear" w:color="auto" w:fill="FFFFFF" w:themeFill="background1"/>
          </w:tcPr>
          <w:p w14:paraId="342EB3A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EAEEF3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6</w:t>
            </w:r>
          </w:p>
        </w:tc>
        <w:tc>
          <w:tcPr>
            <w:tcW w:w="3006" w:type="dxa"/>
            <w:shd w:val="clear" w:color="auto" w:fill="FFFFFF" w:themeFill="background1"/>
          </w:tcPr>
          <w:p w14:paraId="181C4A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混悬滴眼液</w:t>
            </w:r>
          </w:p>
        </w:tc>
        <w:tc>
          <w:tcPr>
            <w:tcW w:w="3662" w:type="dxa"/>
            <w:shd w:val="clear" w:color="auto" w:fill="FFFFFF" w:themeFill="background1"/>
          </w:tcPr>
          <w:p w14:paraId="1065E6C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0074284" w14:textId="77777777" w:rsidTr="00A43D25">
        <w:tc>
          <w:tcPr>
            <w:tcW w:w="2365" w:type="dxa"/>
            <w:shd w:val="clear" w:color="auto" w:fill="FFFFFF" w:themeFill="background1"/>
          </w:tcPr>
          <w:p w14:paraId="6681AE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818FB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7</w:t>
            </w:r>
          </w:p>
        </w:tc>
        <w:tc>
          <w:tcPr>
            <w:tcW w:w="3006" w:type="dxa"/>
            <w:shd w:val="clear" w:color="auto" w:fill="FFFFFF" w:themeFill="background1"/>
          </w:tcPr>
          <w:p w14:paraId="11856B3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混悬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66F1F0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6D4D5B2" w14:textId="77777777" w:rsidTr="00A43D25">
        <w:tc>
          <w:tcPr>
            <w:tcW w:w="2365" w:type="dxa"/>
            <w:shd w:val="clear" w:color="auto" w:fill="FFFFFF" w:themeFill="background1"/>
          </w:tcPr>
          <w:p w14:paraId="218F81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9565A9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8</w:t>
            </w:r>
          </w:p>
        </w:tc>
        <w:tc>
          <w:tcPr>
            <w:tcW w:w="3006" w:type="dxa"/>
            <w:shd w:val="clear" w:color="auto" w:fill="FFFFFF" w:themeFill="background1"/>
          </w:tcPr>
          <w:p w14:paraId="20DE134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混悬剂(缓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0297062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5B6F754" w14:textId="77777777" w:rsidTr="00A43D25">
        <w:tc>
          <w:tcPr>
            <w:tcW w:w="2365" w:type="dxa"/>
            <w:shd w:val="clear" w:color="auto" w:fill="FFFFFF" w:themeFill="background1"/>
          </w:tcPr>
          <w:p w14:paraId="5E16F65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1F54EE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9</w:t>
            </w:r>
          </w:p>
        </w:tc>
        <w:tc>
          <w:tcPr>
            <w:tcW w:w="3006" w:type="dxa"/>
            <w:shd w:val="clear" w:color="auto" w:fill="FFFFFF" w:themeFill="background1"/>
          </w:tcPr>
          <w:p w14:paraId="2AE1ECC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煎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8468DB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874B0BA" w14:textId="77777777" w:rsidTr="00A43D25">
        <w:tc>
          <w:tcPr>
            <w:tcW w:w="2365" w:type="dxa"/>
            <w:shd w:val="clear" w:color="auto" w:fill="FFFFFF" w:themeFill="background1"/>
          </w:tcPr>
          <w:p w14:paraId="573B093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EDC4E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0</w:t>
            </w:r>
          </w:p>
        </w:tc>
        <w:tc>
          <w:tcPr>
            <w:tcW w:w="3006" w:type="dxa"/>
            <w:shd w:val="clear" w:color="auto" w:fill="FFFFFF" w:themeFill="background1"/>
          </w:tcPr>
          <w:p w14:paraId="34C428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64464FE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2FDEFBB" w14:textId="77777777" w:rsidTr="00A43D25">
        <w:tc>
          <w:tcPr>
            <w:tcW w:w="2365" w:type="dxa"/>
            <w:shd w:val="clear" w:color="auto" w:fill="FFFFFF" w:themeFill="background1"/>
          </w:tcPr>
          <w:p w14:paraId="2FACBEE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124ED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1</w:t>
            </w:r>
          </w:p>
        </w:tc>
        <w:tc>
          <w:tcPr>
            <w:tcW w:w="3006" w:type="dxa"/>
            <w:shd w:val="clear" w:color="auto" w:fill="FFFFFF" w:themeFill="background1"/>
          </w:tcPr>
          <w:p w14:paraId="50C58B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浆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58C50A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6A6CFD" w14:textId="77777777" w:rsidTr="00A43D25">
        <w:tc>
          <w:tcPr>
            <w:tcW w:w="2365" w:type="dxa"/>
            <w:shd w:val="clear" w:color="auto" w:fill="FFFFFF" w:themeFill="background1"/>
          </w:tcPr>
          <w:p w14:paraId="52E2981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F1D5A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2</w:t>
            </w:r>
          </w:p>
        </w:tc>
        <w:tc>
          <w:tcPr>
            <w:tcW w:w="3006" w:type="dxa"/>
            <w:shd w:val="clear" w:color="auto" w:fill="FFFFFF" w:themeFill="background1"/>
          </w:tcPr>
          <w:p w14:paraId="2D9DD7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B57E1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C4ED61C" w14:textId="77777777" w:rsidTr="00A43D25">
        <w:tc>
          <w:tcPr>
            <w:tcW w:w="2365" w:type="dxa"/>
            <w:shd w:val="clear" w:color="auto" w:fill="FFFFFF" w:themeFill="background1"/>
          </w:tcPr>
          <w:p w14:paraId="2EE3D39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53A269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3</w:t>
            </w:r>
          </w:p>
        </w:tc>
        <w:tc>
          <w:tcPr>
            <w:tcW w:w="3006" w:type="dxa"/>
            <w:shd w:val="clear" w:color="auto" w:fill="FFFFFF" w:themeFill="background1"/>
          </w:tcPr>
          <w:p w14:paraId="52E779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(肠溶)</w:t>
            </w:r>
          </w:p>
        </w:tc>
        <w:tc>
          <w:tcPr>
            <w:tcW w:w="3662" w:type="dxa"/>
            <w:shd w:val="clear" w:color="auto" w:fill="FFFFFF" w:themeFill="background1"/>
          </w:tcPr>
          <w:p w14:paraId="151AB2E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FD6C18E" w14:textId="77777777" w:rsidTr="00A43D25">
        <w:tc>
          <w:tcPr>
            <w:tcW w:w="2365" w:type="dxa"/>
            <w:shd w:val="clear" w:color="auto" w:fill="FFFFFF" w:themeFill="background1"/>
          </w:tcPr>
          <w:p w14:paraId="3778C9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FE4E7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4</w:t>
            </w:r>
          </w:p>
        </w:tc>
        <w:tc>
          <w:tcPr>
            <w:tcW w:w="3006" w:type="dxa"/>
            <w:shd w:val="clear" w:color="auto" w:fill="FFFFFF" w:themeFill="background1"/>
          </w:tcPr>
          <w:p w14:paraId="7B7F8C7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(肠溶缓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673BE5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62972C" w14:textId="77777777" w:rsidTr="00A43D25">
        <w:tc>
          <w:tcPr>
            <w:tcW w:w="2365" w:type="dxa"/>
            <w:shd w:val="clear" w:color="auto" w:fill="FFFFFF" w:themeFill="background1"/>
          </w:tcPr>
          <w:p w14:paraId="6CCC67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8B3862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5</w:t>
            </w:r>
          </w:p>
        </w:tc>
        <w:tc>
          <w:tcPr>
            <w:tcW w:w="3006" w:type="dxa"/>
            <w:shd w:val="clear" w:color="auto" w:fill="FFFFFF" w:themeFill="background1"/>
          </w:tcPr>
          <w:p w14:paraId="1A2EB30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(肠溶冷藏)</w:t>
            </w:r>
          </w:p>
        </w:tc>
        <w:tc>
          <w:tcPr>
            <w:tcW w:w="3662" w:type="dxa"/>
            <w:shd w:val="clear" w:color="auto" w:fill="FFFFFF" w:themeFill="background1"/>
          </w:tcPr>
          <w:p w14:paraId="0C96EF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0BE52D3" w14:textId="77777777" w:rsidTr="00A43D25">
        <w:tc>
          <w:tcPr>
            <w:tcW w:w="2365" w:type="dxa"/>
            <w:shd w:val="clear" w:color="auto" w:fill="FFFFFF" w:themeFill="background1"/>
          </w:tcPr>
          <w:p w14:paraId="024E363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81F36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6</w:t>
            </w:r>
          </w:p>
        </w:tc>
        <w:tc>
          <w:tcPr>
            <w:tcW w:w="3006" w:type="dxa"/>
            <w:shd w:val="clear" w:color="auto" w:fill="FFFFFF" w:themeFill="background1"/>
          </w:tcPr>
          <w:p w14:paraId="4D62BA9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(肠溶微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5F9C0D7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E1945B4" w14:textId="77777777" w:rsidTr="00A43D25">
        <w:tc>
          <w:tcPr>
            <w:tcW w:w="2365" w:type="dxa"/>
            <w:shd w:val="clear" w:color="auto" w:fill="FFFFFF" w:themeFill="background1"/>
          </w:tcPr>
          <w:p w14:paraId="207C17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38C787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7</w:t>
            </w:r>
          </w:p>
        </w:tc>
        <w:tc>
          <w:tcPr>
            <w:tcW w:w="3006" w:type="dxa"/>
            <w:shd w:val="clear" w:color="auto" w:fill="FFFFFF" w:themeFill="background1"/>
          </w:tcPr>
          <w:p w14:paraId="4EF5EAB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(缓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4B3A7EA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BA4E83C" w14:textId="77777777" w:rsidTr="00A43D25">
        <w:tc>
          <w:tcPr>
            <w:tcW w:w="2365" w:type="dxa"/>
            <w:shd w:val="clear" w:color="auto" w:fill="FFFFFF" w:themeFill="background1"/>
          </w:tcPr>
          <w:p w14:paraId="4A93C1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85D83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8</w:t>
            </w:r>
          </w:p>
        </w:tc>
        <w:tc>
          <w:tcPr>
            <w:tcW w:w="3006" w:type="dxa"/>
            <w:shd w:val="clear" w:color="auto" w:fill="FFFFFF" w:themeFill="background1"/>
          </w:tcPr>
          <w:p w14:paraId="26C446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(控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52C49C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243A819" w14:textId="77777777" w:rsidTr="00A43D25">
        <w:tc>
          <w:tcPr>
            <w:tcW w:w="2365" w:type="dxa"/>
            <w:shd w:val="clear" w:color="auto" w:fill="FFFFFF" w:themeFill="background1"/>
          </w:tcPr>
          <w:p w14:paraId="606E236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C503B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9</w:t>
            </w:r>
          </w:p>
        </w:tc>
        <w:tc>
          <w:tcPr>
            <w:tcW w:w="3006" w:type="dxa"/>
            <w:shd w:val="clear" w:color="auto" w:fill="FFFFFF" w:themeFill="background1"/>
          </w:tcPr>
          <w:p w14:paraId="2D04696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(阴道)</w:t>
            </w:r>
          </w:p>
        </w:tc>
        <w:tc>
          <w:tcPr>
            <w:tcW w:w="3662" w:type="dxa"/>
            <w:shd w:val="clear" w:color="auto" w:fill="FFFFFF" w:themeFill="background1"/>
          </w:tcPr>
          <w:p w14:paraId="1D4BDC0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0AA8563" w14:textId="77777777" w:rsidTr="00A43D25">
        <w:tc>
          <w:tcPr>
            <w:tcW w:w="2365" w:type="dxa"/>
            <w:shd w:val="clear" w:color="auto" w:fill="FFFFFF" w:themeFill="background1"/>
          </w:tcPr>
          <w:p w14:paraId="78946E1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15167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0</w:t>
            </w:r>
          </w:p>
        </w:tc>
        <w:tc>
          <w:tcPr>
            <w:tcW w:w="3006" w:type="dxa"/>
            <w:shd w:val="clear" w:color="auto" w:fill="FFFFFF" w:themeFill="background1"/>
          </w:tcPr>
          <w:p w14:paraId="5AECC76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(阴道泡腾)</w:t>
            </w:r>
          </w:p>
        </w:tc>
        <w:tc>
          <w:tcPr>
            <w:tcW w:w="3662" w:type="dxa"/>
            <w:shd w:val="clear" w:color="auto" w:fill="FFFFFF" w:themeFill="background1"/>
          </w:tcPr>
          <w:p w14:paraId="48A9AE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7324A0D" w14:textId="77777777" w:rsidTr="00A43D25">
        <w:tc>
          <w:tcPr>
            <w:tcW w:w="2365" w:type="dxa"/>
            <w:shd w:val="clear" w:color="auto" w:fill="FFFFFF" w:themeFill="background1"/>
          </w:tcPr>
          <w:p w14:paraId="18CBF5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8D046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1</w:t>
            </w:r>
          </w:p>
        </w:tc>
        <w:tc>
          <w:tcPr>
            <w:tcW w:w="3006" w:type="dxa"/>
            <w:shd w:val="clear" w:color="auto" w:fill="FFFFFF" w:themeFill="background1"/>
          </w:tcPr>
          <w:p w14:paraId="33EF917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胶囊剂（微丸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08ABF06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79C71F0" w14:textId="77777777" w:rsidTr="00A43D25">
        <w:tc>
          <w:tcPr>
            <w:tcW w:w="2365" w:type="dxa"/>
            <w:shd w:val="clear" w:color="auto" w:fill="FFFFFF" w:themeFill="background1"/>
          </w:tcPr>
          <w:p w14:paraId="6F4FBC1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0F0E49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2</w:t>
            </w:r>
          </w:p>
        </w:tc>
        <w:tc>
          <w:tcPr>
            <w:tcW w:w="3006" w:type="dxa"/>
            <w:shd w:val="clear" w:color="auto" w:fill="FFFFFF" w:themeFill="background1"/>
          </w:tcPr>
          <w:p w14:paraId="147DCA3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茎木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38C3B8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9534FF5" w14:textId="77777777" w:rsidTr="00A43D25">
        <w:tc>
          <w:tcPr>
            <w:tcW w:w="2365" w:type="dxa"/>
            <w:shd w:val="clear" w:color="auto" w:fill="FFFFFF" w:themeFill="background1"/>
          </w:tcPr>
          <w:p w14:paraId="57CBEE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8CC7A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3</w:t>
            </w:r>
          </w:p>
        </w:tc>
        <w:tc>
          <w:tcPr>
            <w:tcW w:w="3006" w:type="dxa"/>
            <w:shd w:val="clear" w:color="auto" w:fill="FFFFFF" w:themeFill="background1"/>
          </w:tcPr>
          <w:p w14:paraId="44D3753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酒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7F4446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F16BB5D" w14:textId="77777777" w:rsidTr="00A43D25">
        <w:tc>
          <w:tcPr>
            <w:tcW w:w="2365" w:type="dxa"/>
            <w:shd w:val="clear" w:color="auto" w:fill="FFFFFF" w:themeFill="background1"/>
          </w:tcPr>
          <w:p w14:paraId="0C2F67D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1AE492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4</w:t>
            </w:r>
          </w:p>
        </w:tc>
        <w:tc>
          <w:tcPr>
            <w:tcW w:w="3006" w:type="dxa"/>
            <w:shd w:val="clear" w:color="auto" w:fill="FFFFFF" w:themeFill="background1"/>
          </w:tcPr>
          <w:p w14:paraId="6638B4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菌藻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287F1A0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A3EFF23" w14:textId="77777777" w:rsidTr="00A43D25">
        <w:tc>
          <w:tcPr>
            <w:tcW w:w="2365" w:type="dxa"/>
            <w:shd w:val="clear" w:color="auto" w:fill="FFFFFF" w:themeFill="background1"/>
          </w:tcPr>
          <w:p w14:paraId="161EAE7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216B5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5</w:t>
            </w:r>
          </w:p>
        </w:tc>
        <w:tc>
          <w:tcPr>
            <w:tcW w:w="3006" w:type="dxa"/>
            <w:shd w:val="clear" w:color="auto" w:fill="FFFFFF" w:themeFill="background1"/>
          </w:tcPr>
          <w:p w14:paraId="2C3961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颗粒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0593B2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2D8DA25" w14:textId="77777777" w:rsidTr="00A43D25">
        <w:tc>
          <w:tcPr>
            <w:tcW w:w="2365" w:type="dxa"/>
            <w:shd w:val="clear" w:color="auto" w:fill="FFFFFF" w:themeFill="background1"/>
          </w:tcPr>
          <w:p w14:paraId="0DCED5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2EEFA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6</w:t>
            </w:r>
          </w:p>
        </w:tc>
        <w:tc>
          <w:tcPr>
            <w:tcW w:w="3006" w:type="dxa"/>
            <w:shd w:val="clear" w:color="auto" w:fill="FFFFFF" w:themeFill="background1"/>
          </w:tcPr>
          <w:p w14:paraId="351AD4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颗粒剂(低糖型)</w:t>
            </w:r>
          </w:p>
        </w:tc>
        <w:tc>
          <w:tcPr>
            <w:tcW w:w="3662" w:type="dxa"/>
            <w:shd w:val="clear" w:color="auto" w:fill="FFFFFF" w:themeFill="background1"/>
          </w:tcPr>
          <w:p w14:paraId="6169CC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D6393E2" w14:textId="77777777" w:rsidTr="00A43D25">
        <w:tc>
          <w:tcPr>
            <w:tcW w:w="2365" w:type="dxa"/>
            <w:shd w:val="clear" w:color="auto" w:fill="FFFFFF" w:themeFill="background1"/>
          </w:tcPr>
          <w:p w14:paraId="44359BA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A02F5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7</w:t>
            </w:r>
          </w:p>
        </w:tc>
        <w:tc>
          <w:tcPr>
            <w:tcW w:w="3006" w:type="dxa"/>
            <w:shd w:val="clear" w:color="auto" w:fill="FFFFFF" w:themeFill="background1"/>
          </w:tcPr>
          <w:p w14:paraId="37447A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颗粒剂(泡腾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590B9BC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C004667" w14:textId="77777777" w:rsidTr="00A43D25">
        <w:tc>
          <w:tcPr>
            <w:tcW w:w="2365" w:type="dxa"/>
            <w:shd w:val="clear" w:color="auto" w:fill="FFFFFF" w:themeFill="background1"/>
          </w:tcPr>
          <w:p w14:paraId="602D0B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B14D7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8</w:t>
            </w:r>
          </w:p>
        </w:tc>
        <w:tc>
          <w:tcPr>
            <w:tcW w:w="3006" w:type="dxa"/>
            <w:shd w:val="clear" w:color="auto" w:fill="FFFFFF" w:themeFill="background1"/>
          </w:tcPr>
          <w:p w14:paraId="2991FB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颗粒剂(无糖型)</w:t>
            </w:r>
          </w:p>
        </w:tc>
        <w:tc>
          <w:tcPr>
            <w:tcW w:w="3662" w:type="dxa"/>
            <w:shd w:val="clear" w:color="auto" w:fill="FFFFFF" w:themeFill="background1"/>
          </w:tcPr>
          <w:p w14:paraId="6077B8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D1DC785" w14:textId="77777777" w:rsidTr="00A43D25">
        <w:tc>
          <w:tcPr>
            <w:tcW w:w="2365" w:type="dxa"/>
            <w:shd w:val="clear" w:color="auto" w:fill="FFFFFF" w:themeFill="background1"/>
          </w:tcPr>
          <w:p w14:paraId="6199D9B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642753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9</w:t>
            </w:r>
          </w:p>
        </w:tc>
        <w:tc>
          <w:tcPr>
            <w:tcW w:w="3006" w:type="dxa"/>
            <w:shd w:val="clear" w:color="auto" w:fill="FFFFFF" w:themeFill="background1"/>
          </w:tcPr>
          <w:p w14:paraId="1E984F4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口服混悬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425E70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5A25064" w14:textId="77777777" w:rsidTr="00A43D25">
        <w:tc>
          <w:tcPr>
            <w:tcW w:w="2365" w:type="dxa"/>
            <w:shd w:val="clear" w:color="auto" w:fill="FFFFFF" w:themeFill="background1"/>
          </w:tcPr>
          <w:p w14:paraId="0A7C257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B517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0</w:t>
            </w:r>
          </w:p>
        </w:tc>
        <w:tc>
          <w:tcPr>
            <w:tcW w:w="3006" w:type="dxa"/>
            <w:shd w:val="clear" w:color="auto" w:fill="FFFFFF" w:themeFill="background1"/>
          </w:tcPr>
          <w:p w14:paraId="59590C9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口服溶液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8454C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E4A5335" w14:textId="77777777" w:rsidTr="00A43D25">
        <w:tc>
          <w:tcPr>
            <w:tcW w:w="2365" w:type="dxa"/>
            <w:shd w:val="clear" w:color="auto" w:fill="FFFFFF" w:themeFill="background1"/>
          </w:tcPr>
          <w:p w14:paraId="5EF2D63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5108CD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1</w:t>
            </w:r>
          </w:p>
        </w:tc>
        <w:tc>
          <w:tcPr>
            <w:tcW w:w="3006" w:type="dxa"/>
            <w:shd w:val="clear" w:color="auto" w:fill="FFFFFF" w:themeFill="background1"/>
          </w:tcPr>
          <w:p w14:paraId="06F7E8E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口服溶液剂(无糖型)</w:t>
            </w:r>
          </w:p>
        </w:tc>
        <w:tc>
          <w:tcPr>
            <w:tcW w:w="3662" w:type="dxa"/>
            <w:shd w:val="clear" w:color="auto" w:fill="FFFFFF" w:themeFill="background1"/>
          </w:tcPr>
          <w:p w14:paraId="6FAF97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1DBCD27" w14:textId="77777777" w:rsidTr="00A43D25">
        <w:tc>
          <w:tcPr>
            <w:tcW w:w="2365" w:type="dxa"/>
            <w:shd w:val="clear" w:color="auto" w:fill="FFFFFF" w:themeFill="background1"/>
          </w:tcPr>
          <w:p w14:paraId="4466F3E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CA7514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2</w:t>
            </w:r>
          </w:p>
        </w:tc>
        <w:tc>
          <w:tcPr>
            <w:tcW w:w="3006" w:type="dxa"/>
            <w:shd w:val="clear" w:color="auto" w:fill="FFFFFF" w:themeFill="background1"/>
          </w:tcPr>
          <w:p w14:paraId="79E647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口服乳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2423A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1C3F5CD" w14:textId="77777777" w:rsidTr="00A43D25">
        <w:tc>
          <w:tcPr>
            <w:tcW w:w="2365" w:type="dxa"/>
            <w:shd w:val="clear" w:color="auto" w:fill="FFFFFF" w:themeFill="background1"/>
          </w:tcPr>
          <w:p w14:paraId="3859FAF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EFE30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3</w:t>
            </w:r>
          </w:p>
        </w:tc>
        <w:tc>
          <w:tcPr>
            <w:tcW w:w="3006" w:type="dxa"/>
            <w:shd w:val="clear" w:color="auto" w:fill="FFFFFF" w:themeFill="background1"/>
          </w:tcPr>
          <w:p w14:paraId="288FA78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口腔贴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2A1AD0A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EE987E9" w14:textId="77777777" w:rsidTr="00A43D25">
        <w:tc>
          <w:tcPr>
            <w:tcW w:w="2365" w:type="dxa"/>
            <w:shd w:val="clear" w:color="auto" w:fill="FFFFFF" w:themeFill="background1"/>
          </w:tcPr>
          <w:p w14:paraId="35B9B6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0A7B86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4</w:t>
            </w:r>
          </w:p>
        </w:tc>
        <w:tc>
          <w:tcPr>
            <w:tcW w:w="3006" w:type="dxa"/>
            <w:shd w:val="clear" w:color="auto" w:fill="FFFFFF" w:themeFill="background1"/>
          </w:tcPr>
          <w:p w14:paraId="2D5B56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矿物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24201C4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E9B5C29" w14:textId="77777777" w:rsidTr="00A43D25">
        <w:tc>
          <w:tcPr>
            <w:tcW w:w="2365" w:type="dxa"/>
            <w:shd w:val="clear" w:color="auto" w:fill="FFFFFF" w:themeFill="background1"/>
          </w:tcPr>
          <w:p w14:paraId="600FF7B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F9F34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5</w:t>
            </w:r>
          </w:p>
        </w:tc>
        <w:tc>
          <w:tcPr>
            <w:tcW w:w="3006" w:type="dxa"/>
            <w:shd w:val="clear" w:color="auto" w:fill="FFFFFF" w:themeFill="background1"/>
          </w:tcPr>
          <w:p w14:paraId="79A5208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蜡棒</w:t>
            </w:r>
          </w:p>
        </w:tc>
        <w:tc>
          <w:tcPr>
            <w:tcW w:w="3662" w:type="dxa"/>
            <w:shd w:val="clear" w:color="auto" w:fill="FFFFFF" w:themeFill="background1"/>
          </w:tcPr>
          <w:p w14:paraId="4EDD65E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CD2726D" w14:textId="77777777" w:rsidTr="00A43D25">
        <w:tc>
          <w:tcPr>
            <w:tcW w:w="2365" w:type="dxa"/>
            <w:shd w:val="clear" w:color="auto" w:fill="FFFFFF" w:themeFill="background1"/>
          </w:tcPr>
          <w:p w14:paraId="492B53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E2C883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6</w:t>
            </w:r>
          </w:p>
        </w:tc>
        <w:tc>
          <w:tcPr>
            <w:tcW w:w="3006" w:type="dxa"/>
            <w:shd w:val="clear" w:color="auto" w:fill="FFFFFF" w:themeFill="background1"/>
          </w:tcPr>
          <w:p w14:paraId="2D71827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流浸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76A7C23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EBFAA9F" w14:textId="77777777" w:rsidTr="00A43D25">
        <w:tc>
          <w:tcPr>
            <w:tcW w:w="2365" w:type="dxa"/>
            <w:shd w:val="clear" w:color="auto" w:fill="FFFFFF" w:themeFill="background1"/>
          </w:tcPr>
          <w:p w14:paraId="507C8D2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53FC49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7</w:t>
            </w:r>
          </w:p>
        </w:tc>
        <w:tc>
          <w:tcPr>
            <w:tcW w:w="3006" w:type="dxa"/>
            <w:shd w:val="clear" w:color="auto" w:fill="FFFFFF" w:themeFill="background1"/>
          </w:tcPr>
          <w:p w14:paraId="0A64DFB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露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AE8598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910C279" w14:textId="77777777" w:rsidTr="00A43D25">
        <w:tc>
          <w:tcPr>
            <w:tcW w:w="2365" w:type="dxa"/>
            <w:shd w:val="clear" w:color="auto" w:fill="FFFFFF" w:themeFill="background1"/>
          </w:tcPr>
          <w:p w14:paraId="3A0165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28DEA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8</w:t>
            </w:r>
          </w:p>
        </w:tc>
        <w:tc>
          <w:tcPr>
            <w:tcW w:w="3006" w:type="dxa"/>
            <w:shd w:val="clear" w:color="auto" w:fill="FFFFFF" w:themeFill="background1"/>
          </w:tcPr>
          <w:p w14:paraId="79778C3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免煎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7A4A8D0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32ABE1D" w14:textId="77777777" w:rsidTr="00A43D25">
        <w:tc>
          <w:tcPr>
            <w:tcW w:w="2365" w:type="dxa"/>
            <w:shd w:val="clear" w:color="auto" w:fill="FFFFFF" w:themeFill="background1"/>
          </w:tcPr>
          <w:p w14:paraId="330164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81824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9</w:t>
            </w:r>
          </w:p>
        </w:tc>
        <w:tc>
          <w:tcPr>
            <w:tcW w:w="3006" w:type="dxa"/>
            <w:shd w:val="clear" w:color="auto" w:fill="FFFFFF" w:themeFill="background1"/>
          </w:tcPr>
          <w:p w14:paraId="1E6F56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膜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0687A5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8C7DCE4" w14:textId="77777777" w:rsidTr="00A43D25">
        <w:tc>
          <w:tcPr>
            <w:tcW w:w="2365" w:type="dxa"/>
            <w:shd w:val="clear" w:color="auto" w:fill="FFFFFF" w:themeFill="background1"/>
          </w:tcPr>
          <w:p w14:paraId="09CC3C3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B2E25F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0</w:t>
            </w:r>
          </w:p>
        </w:tc>
        <w:tc>
          <w:tcPr>
            <w:tcW w:w="3006" w:type="dxa"/>
            <w:shd w:val="clear" w:color="auto" w:fill="FFFFFF" w:themeFill="background1"/>
          </w:tcPr>
          <w:p w14:paraId="3472C8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凝胶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2894F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13897CB" w14:textId="77777777" w:rsidTr="00A43D25">
        <w:tc>
          <w:tcPr>
            <w:tcW w:w="2365" w:type="dxa"/>
            <w:shd w:val="clear" w:color="auto" w:fill="FFFFFF" w:themeFill="background1"/>
          </w:tcPr>
          <w:p w14:paraId="0671FA1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94D17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1</w:t>
            </w:r>
          </w:p>
        </w:tc>
        <w:tc>
          <w:tcPr>
            <w:tcW w:w="3006" w:type="dxa"/>
            <w:shd w:val="clear" w:color="auto" w:fill="FFFFFF" w:themeFill="background1"/>
          </w:tcPr>
          <w:p w14:paraId="3135E05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凝胶剂(口服)</w:t>
            </w:r>
          </w:p>
        </w:tc>
        <w:tc>
          <w:tcPr>
            <w:tcW w:w="3662" w:type="dxa"/>
            <w:shd w:val="clear" w:color="auto" w:fill="FFFFFF" w:themeFill="background1"/>
          </w:tcPr>
          <w:p w14:paraId="7AED00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5B2BA6" w14:textId="77777777" w:rsidTr="00A43D25">
        <w:tc>
          <w:tcPr>
            <w:tcW w:w="2365" w:type="dxa"/>
            <w:shd w:val="clear" w:color="auto" w:fill="FFFFFF" w:themeFill="background1"/>
          </w:tcPr>
          <w:p w14:paraId="2324459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18EEC5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2</w:t>
            </w:r>
          </w:p>
        </w:tc>
        <w:tc>
          <w:tcPr>
            <w:tcW w:w="3006" w:type="dxa"/>
            <w:shd w:val="clear" w:color="auto" w:fill="FFFFFF" w:themeFill="background1"/>
          </w:tcPr>
          <w:p w14:paraId="230E168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凝胶剂(阴道)</w:t>
            </w:r>
          </w:p>
        </w:tc>
        <w:tc>
          <w:tcPr>
            <w:tcW w:w="3662" w:type="dxa"/>
            <w:shd w:val="clear" w:color="auto" w:fill="FFFFFF" w:themeFill="background1"/>
          </w:tcPr>
          <w:p w14:paraId="6E823C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ED0754E" w14:textId="77777777" w:rsidTr="00A43D25">
        <w:tc>
          <w:tcPr>
            <w:tcW w:w="2365" w:type="dxa"/>
            <w:shd w:val="clear" w:color="auto" w:fill="FFFFFF" w:themeFill="background1"/>
          </w:tcPr>
          <w:p w14:paraId="65A63B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538E5D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3</w:t>
            </w:r>
          </w:p>
        </w:tc>
        <w:tc>
          <w:tcPr>
            <w:tcW w:w="3006" w:type="dxa"/>
            <w:shd w:val="clear" w:color="auto" w:fill="FFFFFF" w:themeFill="background1"/>
          </w:tcPr>
          <w:p w14:paraId="62D667A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喷鼻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65390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973BF77" w14:textId="77777777" w:rsidTr="00A43D25">
        <w:tc>
          <w:tcPr>
            <w:tcW w:w="2365" w:type="dxa"/>
            <w:shd w:val="clear" w:color="auto" w:fill="FFFFFF" w:themeFill="background1"/>
          </w:tcPr>
          <w:p w14:paraId="7E311D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D4C8F1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4</w:t>
            </w:r>
          </w:p>
        </w:tc>
        <w:tc>
          <w:tcPr>
            <w:tcW w:w="3006" w:type="dxa"/>
            <w:shd w:val="clear" w:color="auto" w:fill="FFFFFF" w:themeFill="background1"/>
          </w:tcPr>
          <w:p w14:paraId="3D19B74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喷雾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E98DD6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0847800" w14:textId="77777777" w:rsidTr="00A43D25">
        <w:tc>
          <w:tcPr>
            <w:tcW w:w="2365" w:type="dxa"/>
            <w:shd w:val="clear" w:color="auto" w:fill="FFFFFF" w:themeFill="background1"/>
          </w:tcPr>
          <w:p w14:paraId="188537C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9B8ED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5</w:t>
            </w:r>
          </w:p>
        </w:tc>
        <w:tc>
          <w:tcPr>
            <w:tcW w:w="3006" w:type="dxa"/>
            <w:shd w:val="clear" w:color="auto" w:fill="FFFFFF" w:themeFill="background1"/>
          </w:tcPr>
          <w:p w14:paraId="566F160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皮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7EAC3BF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2394957" w14:textId="77777777" w:rsidTr="00A43D25">
        <w:tc>
          <w:tcPr>
            <w:tcW w:w="2365" w:type="dxa"/>
            <w:shd w:val="clear" w:color="auto" w:fill="FFFFFF" w:themeFill="background1"/>
          </w:tcPr>
          <w:p w14:paraId="64FC5DC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0A5B97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6</w:t>
            </w:r>
          </w:p>
        </w:tc>
        <w:tc>
          <w:tcPr>
            <w:tcW w:w="3006" w:type="dxa"/>
            <w:shd w:val="clear" w:color="auto" w:fill="FFFFFF" w:themeFill="background1"/>
          </w:tcPr>
          <w:p w14:paraId="30C7CE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7C5C767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06E570D" w14:textId="77777777" w:rsidTr="00A43D25">
        <w:tc>
          <w:tcPr>
            <w:tcW w:w="2365" w:type="dxa"/>
            <w:shd w:val="clear" w:color="auto" w:fill="FFFFFF" w:themeFill="background1"/>
          </w:tcPr>
          <w:p w14:paraId="6ABF32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3F58CB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7</w:t>
            </w:r>
          </w:p>
        </w:tc>
        <w:tc>
          <w:tcPr>
            <w:tcW w:w="3006" w:type="dxa"/>
            <w:shd w:val="clear" w:color="auto" w:fill="FFFFFF" w:themeFill="background1"/>
          </w:tcPr>
          <w:p w14:paraId="3E2456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肠溶)</w:t>
            </w:r>
          </w:p>
        </w:tc>
        <w:tc>
          <w:tcPr>
            <w:tcW w:w="3662" w:type="dxa"/>
            <w:shd w:val="clear" w:color="auto" w:fill="FFFFFF" w:themeFill="background1"/>
          </w:tcPr>
          <w:p w14:paraId="1318FB5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22C1B89" w14:textId="77777777" w:rsidTr="00A43D25">
        <w:tc>
          <w:tcPr>
            <w:tcW w:w="2365" w:type="dxa"/>
            <w:shd w:val="clear" w:color="auto" w:fill="FFFFFF" w:themeFill="background1"/>
          </w:tcPr>
          <w:p w14:paraId="640E548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CDB1D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8</w:t>
            </w:r>
          </w:p>
        </w:tc>
        <w:tc>
          <w:tcPr>
            <w:tcW w:w="3006" w:type="dxa"/>
            <w:shd w:val="clear" w:color="auto" w:fill="FFFFFF" w:themeFill="background1"/>
          </w:tcPr>
          <w:p w14:paraId="322C1CB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肠溶缓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61562DE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1BF853C" w14:textId="77777777" w:rsidTr="00A43D25">
        <w:tc>
          <w:tcPr>
            <w:tcW w:w="2365" w:type="dxa"/>
            <w:shd w:val="clear" w:color="auto" w:fill="FFFFFF" w:themeFill="background1"/>
          </w:tcPr>
          <w:p w14:paraId="3129331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997E1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9</w:t>
            </w:r>
          </w:p>
        </w:tc>
        <w:tc>
          <w:tcPr>
            <w:tcW w:w="3006" w:type="dxa"/>
            <w:shd w:val="clear" w:color="auto" w:fill="FFFFFF" w:themeFill="background1"/>
          </w:tcPr>
          <w:p w14:paraId="5F8689C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分散)</w:t>
            </w:r>
          </w:p>
        </w:tc>
        <w:tc>
          <w:tcPr>
            <w:tcW w:w="3662" w:type="dxa"/>
            <w:shd w:val="clear" w:color="auto" w:fill="FFFFFF" w:themeFill="background1"/>
          </w:tcPr>
          <w:p w14:paraId="475F655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B210C8A" w14:textId="77777777" w:rsidTr="00A43D25">
        <w:tc>
          <w:tcPr>
            <w:tcW w:w="2365" w:type="dxa"/>
            <w:shd w:val="clear" w:color="auto" w:fill="FFFFFF" w:themeFill="background1"/>
          </w:tcPr>
          <w:p w14:paraId="1B67255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F104C9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0</w:t>
            </w:r>
          </w:p>
        </w:tc>
        <w:tc>
          <w:tcPr>
            <w:tcW w:w="3006" w:type="dxa"/>
            <w:shd w:val="clear" w:color="auto" w:fill="FFFFFF" w:themeFill="background1"/>
          </w:tcPr>
          <w:p w14:paraId="0F5698A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含片)</w:t>
            </w:r>
          </w:p>
        </w:tc>
        <w:tc>
          <w:tcPr>
            <w:tcW w:w="3662" w:type="dxa"/>
            <w:shd w:val="clear" w:color="auto" w:fill="FFFFFF" w:themeFill="background1"/>
          </w:tcPr>
          <w:p w14:paraId="082B95D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A17E65A" w14:textId="77777777" w:rsidTr="00A43D25">
        <w:tc>
          <w:tcPr>
            <w:tcW w:w="2365" w:type="dxa"/>
            <w:shd w:val="clear" w:color="auto" w:fill="FFFFFF" w:themeFill="background1"/>
          </w:tcPr>
          <w:p w14:paraId="0DEAC8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30869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1</w:t>
            </w:r>
          </w:p>
        </w:tc>
        <w:tc>
          <w:tcPr>
            <w:tcW w:w="3006" w:type="dxa"/>
            <w:shd w:val="clear" w:color="auto" w:fill="FFFFFF" w:themeFill="background1"/>
          </w:tcPr>
          <w:p w14:paraId="74BF172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含片)(无糖型)</w:t>
            </w:r>
          </w:p>
        </w:tc>
        <w:tc>
          <w:tcPr>
            <w:tcW w:w="3662" w:type="dxa"/>
            <w:shd w:val="clear" w:color="auto" w:fill="FFFFFF" w:themeFill="background1"/>
          </w:tcPr>
          <w:p w14:paraId="61E85BD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A463640" w14:textId="77777777" w:rsidTr="00A43D25">
        <w:tc>
          <w:tcPr>
            <w:tcW w:w="2365" w:type="dxa"/>
            <w:shd w:val="clear" w:color="auto" w:fill="FFFFFF" w:themeFill="background1"/>
          </w:tcPr>
          <w:p w14:paraId="71ECDA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68F9E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2</w:t>
            </w:r>
          </w:p>
        </w:tc>
        <w:tc>
          <w:tcPr>
            <w:tcW w:w="3006" w:type="dxa"/>
            <w:shd w:val="clear" w:color="auto" w:fill="FFFFFF" w:themeFill="background1"/>
          </w:tcPr>
          <w:p w14:paraId="6EBBF1D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缓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3B398F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280D407" w14:textId="77777777" w:rsidTr="00A43D25">
        <w:tc>
          <w:tcPr>
            <w:tcW w:w="2365" w:type="dxa"/>
            <w:shd w:val="clear" w:color="auto" w:fill="FFFFFF" w:themeFill="background1"/>
          </w:tcPr>
          <w:p w14:paraId="629BF7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6100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3</w:t>
            </w:r>
          </w:p>
        </w:tc>
        <w:tc>
          <w:tcPr>
            <w:tcW w:w="3006" w:type="dxa"/>
            <w:shd w:val="clear" w:color="auto" w:fill="FFFFFF" w:themeFill="background1"/>
          </w:tcPr>
          <w:p w14:paraId="685E9A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咀嚼)</w:t>
            </w:r>
          </w:p>
        </w:tc>
        <w:tc>
          <w:tcPr>
            <w:tcW w:w="3662" w:type="dxa"/>
            <w:shd w:val="clear" w:color="auto" w:fill="FFFFFF" w:themeFill="background1"/>
          </w:tcPr>
          <w:p w14:paraId="1047ED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CEBD62C" w14:textId="77777777" w:rsidTr="00A43D25">
        <w:tc>
          <w:tcPr>
            <w:tcW w:w="2365" w:type="dxa"/>
            <w:shd w:val="clear" w:color="auto" w:fill="FFFFFF" w:themeFill="background1"/>
          </w:tcPr>
          <w:p w14:paraId="1352EC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F413FE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4</w:t>
            </w:r>
          </w:p>
        </w:tc>
        <w:tc>
          <w:tcPr>
            <w:tcW w:w="3006" w:type="dxa"/>
            <w:shd w:val="clear" w:color="auto" w:fill="FFFFFF" w:themeFill="background1"/>
          </w:tcPr>
          <w:p w14:paraId="353DAE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控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1A6E84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5E27B0B" w14:textId="77777777" w:rsidTr="00A43D25">
        <w:tc>
          <w:tcPr>
            <w:tcW w:w="2365" w:type="dxa"/>
            <w:shd w:val="clear" w:color="auto" w:fill="FFFFFF" w:themeFill="background1"/>
          </w:tcPr>
          <w:p w14:paraId="1E841F3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AD60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5</w:t>
            </w:r>
          </w:p>
        </w:tc>
        <w:tc>
          <w:tcPr>
            <w:tcW w:w="3006" w:type="dxa"/>
            <w:shd w:val="clear" w:color="auto" w:fill="FFFFFF" w:themeFill="background1"/>
          </w:tcPr>
          <w:p w14:paraId="0F4A0C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口腔崩解)</w:t>
            </w:r>
          </w:p>
        </w:tc>
        <w:tc>
          <w:tcPr>
            <w:tcW w:w="3662" w:type="dxa"/>
            <w:shd w:val="clear" w:color="auto" w:fill="FFFFFF" w:themeFill="background1"/>
          </w:tcPr>
          <w:p w14:paraId="26DA75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E0B0F0D" w14:textId="77777777" w:rsidTr="00A43D25">
        <w:tc>
          <w:tcPr>
            <w:tcW w:w="2365" w:type="dxa"/>
            <w:shd w:val="clear" w:color="auto" w:fill="FFFFFF" w:themeFill="background1"/>
          </w:tcPr>
          <w:p w14:paraId="7C972A1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E37819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6</w:t>
            </w:r>
          </w:p>
        </w:tc>
        <w:tc>
          <w:tcPr>
            <w:tcW w:w="3006" w:type="dxa"/>
            <w:shd w:val="clear" w:color="auto" w:fill="FFFFFF" w:themeFill="background1"/>
          </w:tcPr>
          <w:p w14:paraId="427241D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泡腾)</w:t>
            </w:r>
          </w:p>
        </w:tc>
        <w:tc>
          <w:tcPr>
            <w:tcW w:w="3662" w:type="dxa"/>
            <w:shd w:val="clear" w:color="auto" w:fill="FFFFFF" w:themeFill="background1"/>
          </w:tcPr>
          <w:p w14:paraId="345578E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9699E25" w14:textId="77777777" w:rsidTr="00A43D25">
        <w:tc>
          <w:tcPr>
            <w:tcW w:w="2365" w:type="dxa"/>
            <w:shd w:val="clear" w:color="auto" w:fill="FFFFFF" w:themeFill="background1"/>
          </w:tcPr>
          <w:p w14:paraId="194D523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65808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7</w:t>
            </w:r>
          </w:p>
        </w:tc>
        <w:tc>
          <w:tcPr>
            <w:tcW w:w="3006" w:type="dxa"/>
            <w:shd w:val="clear" w:color="auto" w:fill="FFFFFF" w:themeFill="background1"/>
          </w:tcPr>
          <w:p w14:paraId="3A55C3B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糖衣)</w:t>
            </w:r>
          </w:p>
        </w:tc>
        <w:tc>
          <w:tcPr>
            <w:tcW w:w="3662" w:type="dxa"/>
            <w:shd w:val="clear" w:color="auto" w:fill="FFFFFF" w:themeFill="background1"/>
          </w:tcPr>
          <w:p w14:paraId="0741FBE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E8DC05E" w14:textId="77777777" w:rsidTr="00A43D25">
        <w:tc>
          <w:tcPr>
            <w:tcW w:w="2365" w:type="dxa"/>
            <w:shd w:val="clear" w:color="auto" w:fill="FFFFFF" w:themeFill="background1"/>
          </w:tcPr>
          <w:p w14:paraId="33E4A1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50223C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8</w:t>
            </w:r>
          </w:p>
        </w:tc>
        <w:tc>
          <w:tcPr>
            <w:tcW w:w="3006" w:type="dxa"/>
            <w:shd w:val="clear" w:color="auto" w:fill="FFFFFF" w:themeFill="background1"/>
          </w:tcPr>
          <w:p w14:paraId="1E23061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阴道)</w:t>
            </w:r>
          </w:p>
        </w:tc>
        <w:tc>
          <w:tcPr>
            <w:tcW w:w="3662" w:type="dxa"/>
            <w:shd w:val="clear" w:color="auto" w:fill="FFFFFF" w:themeFill="background1"/>
          </w:tcPr>
          <w:p w14:paraId="40ACC1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761DAB4" w14:textId="77777777" w:rsidTr="00A43D25">
        <w:tc>
          <w:tcPr>
            <w:tcW w:w="2365" w:type="dxa"/>
            <w:shd w:val="clear" w:color="auto" w:fill="FFFFFF" w:themeFill="background1"/>
          </w:tcPr>
          <w:p w14:paraId="5F199F6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5060B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9</w:t>
            </w:r>
          </w:p>
        </w:tc>
        <w:tc>
          <w:tcPr>
            <w:tcW w:w="3006" w:type="dxa"/>
            <w:shd w:val="clear" w:color="auto" w:fill="FFFFFF" w:themeFill="background1"/>
          </w:tcPr>
          <w:p w14:paraId="03E719B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阴道泡腾)</w:t>
            </w:r>
          </w:p>
        </w:tc>
        <w:tc>
          <w:tcPr>
            <w:tcW w:w="3662" w:type="dxa"/>
            <w:shd w:val="clear" w:color="auto" w:fill="FFFFFF" w:themeFill="background1"/>
          </w:tcPr>
          <w:p w14:paraId="53D116B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C06F625" w14:textId="77777777" w:rsidTr="00A43D25">
        <w:tc>
          <w:tcPr>
            <w:tcW w:w="2365" w:type="dxa"/>
            <w:shd w:val="clear" w:color="auto" w:fill="FFFFFF" w:themeFill="background1"/>
          </w:tcPr>
          <w:p w14:paraId="200FEBE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DD9E5D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0</w:t>
            </w:r>
          </w:p>
        </w:tc>
        <w:tc>
          <w:tcPr>
            <w:tcW w:w="3006" w:type="dxa"/>
            <w:shd w:val="clear" w:color="auto" w:fill="FFFFFF" w:themeFill="background1"/>
          </w:tcPr>
          <w:p w14:paraId="4B5268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(阴道片)</w:t>
            </w:r>
          </w:p>
        </w:tc>
        <w:tc>
          <w:tcPr>
            <w:tcW w:w="3662" w:type="dxa"/>
            <w:shd w:val="clear" w:color="auto" w:fill="FFFFFF" w:themeFill="background1"/>
          </w:tcPr>
          <w:p w14:paraId="337289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9A0F1CC" w14:textId="77777777" w:rsidTr="00A43D25">
        <w:tc>
          <w:tcPr>
            <w:tcW w:w="2365" w:type="dxa"/>
            <w:shd w:val="clear" w:color="auto" w:fill="FFFFFF" w:themeFill="background1"/>
          </w:tcPr>
          <w:p w14:paraId="421DCA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E4C6C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1</w:t>
            </w:r>
          </w:p>
        </w:tc>
        <w:tc>
          <w:tcPr>
            <w:tcW w:w="3006" w:type="dxa"/>
            <w:shd w:val="clear" w:color="auto" w:fill="FFFFFF" w:themeFill="background1"/>
          </w:tcPr>
          <w:p w14:paraId="62AB80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剂（薄膜衣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68636E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B8AB70C" w14:textId="77777777" w:rsidTr="00A43D25">
        <w:tc>
          <w:tcPr>
            <w:tcW w:w="2365" w:type="dxa"/>
            <w:shd w:val="clear" w:color="auto" w:fill="FFFFFF" w:themeFill="background1"/>
          </w:tcPr>
          <w:p w14:paraId="3E68ECF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5768A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2</w:t>
            </w:r>
          </w:p>
        </w:tc>
        <w:tc>
          <w:tcPr>
            <w:tcW w:w="3006" w:type="dxa"/>
            <w:shd w:val="clear" w:color="auto" w:fill="FFFFFF" w:themeFill="background1"/>
          </w:tcPr>
          <w:p w14:paraId="66563C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其他</w:t>
            </w:r>
          </w:p>
        </w:tc>
        <w:tc>
          <w:tcPr>
            <w:tcW w:w="3662" w:type="dxa"/>
            <w:shd w:val="clear" w:color="auto" w:fill="FFFFFF" w:themeFill="background1"/>
          </w:tcPr>
          <w:p w14:paraId="154ECFE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815F44" w14:textId="77777777" w:rsidTr="00A43D25">
        <w:tc>
          <w:tcPr>
            <w:tcW w:w="2365" w:type="dxa"/>
            <w:shd w:val="clear" w:color="auto" w:fill="FFFFFF" w:themeFill="background1"/>
          </w:tcPr>
          <w:p w14:paraId="639D10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B9FAF4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3</w:t>
            </w:r>
          </w:p>
        </w:tc>
        <w:tc>
          <w:tcPr>
            <w:tcW w:w="3006" w:type="dxa"/>
            <w:shd w:val="clear" w:color="auto" w:fill="FFFFFF" w:themeFill="background1"/>
          </w:tcPr>
          <w:p w14:paraId="581382A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其他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7F87BD9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3F02E26" w14:textId="77777777" w:rsidTr="00A43D25">
        <w:tc>
          <w:tcPr>
            <w:tcW w:w="2365" w:type="dxa"/>
            <w:shd w:val="clear" w:color="auto" w:fill="FFFFFF" w:themeFill="background1"/>
          </w:tcPr>
          <w:p w14:paraId="1F306E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012947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4</w:t>
            </w:r>
          </w:p>
        </w:tc>
        <w:tc>
          <w:tcPr>
            <w:tcW w:w="3006" w:type="dxa"/>
            <w:shd w:val="clear" w:color="auto" w:fill="FFFFFF" w:themeFill="background1"/>
          </w:tcPr>
          <w:p w14:paraId="03D5E3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气雾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F7483C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DF28615" w14:textId="77777777" w:rsidTr="00A43D25">
        <w:tc>
          <w:tcPr>
            <w:tcW w:w="2365" w:type="dxa"/>
            <w:shd w:val="clear" w:color="auto" w:fill="FFFFFF" w:themeFill="background1"/>
          </w:tcPr>
          <w:p w14:paraId="602765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2638B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5</w:t>
            </w:r>
          </w:p>
        </w:tc>
        <w:tc>
          <w:tcPr>
            <w:tcW w:w="3006" w:type="dxa"/>
            <w:shd w:val="clear" w:color="auto" w:fill="FFFFFF" w:themeFill="background1"/>
          </w:tcPr>
          <w:p w14:paraId="1FE522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气雾剂（溶液型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345F0FE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4AB6B87" w14:textId="77777777" w:rsidTr="00A43D25">
        <w:tc>
          <w:tcPr>
            <w:tcW w:w="2365" w:type="dxa"/>
            <w:shd w:val="clear" w:color="auto" w:fill="FFFFFF" w:themeFill="background1"/>
          </w:tcPr>
          <w:p w14:paraId="1C0EBA0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C04908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6</w:t>
            </w:r>
          </w:p>
        </w:tc>
        <w:tc>
          <w:tcPr>
            <w:tcW w:w="3006" w:type="dxa"/>
            <w:shd w:val="clear" w:color="auto" w:fill="FFFFFF" w:themeFill="background1"/>
          </w:tcPr>
          <w:p w14:paraId="5629D5B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全草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1DF901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355F289" w14:textId="77777777" w:rsidTr="00A43D25">
        <w:tc>
          <w:tcPr>
            <w:tcW w:w="2365" w:type="dxa"/>
            <w:shd w:val="clear" w:color="auto" w:fill="FFFFFF" w:themeFill="background1"/>
          </w:tcPr>
          <w:p w14:paraId="6F48FF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E75E33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7</w:t>
            </w:r>
          </w:p>
        </w:tc>
        <w:tc>
          <w:tcPr>
            <w:tcW w:w="3006" w:type="dxa"/>
            <w:shd w:val="clear" w:color="auto" w:fill="FFFFFF" w:themeFill="background1"/>
          </w:tcPr>
          <w:p w14:paraId="6B99A2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溶液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0001779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CA21056" w14:textId="77777777" w:rsidTr="00A43D25">
        <w:tc>
          <w:tcPr>
            <w:tcW w:w="2365" w:type="dxa"/>
            <w:shd w:val="clear" w:color="auto" w:fill="FFFFFF" w:themeFill="background1"/>
          </w:tcPr>
          <w:p w14:paraId="2346565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C6A8CB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8</w:t>
            </w:r>
          </w:p>
        </w:tc>
        <w:tc>
          <w:tcPr>
            <w:tcW w:w="3006" w:type="dxa"/>
            <w:shd w:val="clear" w:color="auto" w:fill="FFFFFF" w:themeFill="background1"/>
          </w:tcPr>
          <w:p w14:paraId="7EA504C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溶液剂（吸入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1BB5E8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F3286D" w14:textId="77777777" w:rsidTr="00A43D25">
        <w:tc>
          <w:tcPr>
            <w:tcW w:w="2365" w:type="dxa"/>
            <w:shd w:val="clear" w:color="auto" w:fill="FFFFFF" w:themeFill="background1"/>
          </w:tcPr>
          <w:p w14:paraId="6059874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5A8DA4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9</w:t>
            </w:r>
          </w:p>
        </w:tc>
        <w:tc>
          <w:tcPr>
            <w:tcW w:w="3006" w:type="dxa"/>
            <w:shd w:val="clear" w:color="auto" w:fill="FFFFFF" w:themeFill="background1"/>
          </w:tcPr>
          <w:p w14:paraId="19C9F9C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乳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7480456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9B52E44" w14:textId="77777777" w:rsidTr="00A43D25">
        <w:tc>
          <w:tcPr>
            <w:tcW w:w="2365" w:type="dxa"/>
            <w:shd w:val="clear" w:color="auto" w:fill="FFFFFF" w:themeFill="background1"/>
          </w:tcPr>
          <w:p w14:paraId="4662DDC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E3D3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0</w:t>
            </w:r>
          </w:p>
        </w:tc>
        <w:tc>
          <w:tcPr>
            <w:tcW w:w="3006" w:type="dxa"/>
            <w:shd w:val="clear" w:color="auto" w:fill="FFFFFF" w:themeFill="background1"/>
          </w:tcPr>
          <w:p w14:paraId="142AEBB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乳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DA1227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B8F135A" w14:textId="77777777" w:rsidTr="00A43D25">
        <w:tc>
          <w:tcPr>
            <w:tcW w:w="2365" w:type="dxa"/>
            <w:shd w:val="clear" w:color="auto" w:fill="FFFFFF" w:themeFill="background1"/>
          </w:tcPr>
          <w:p w14:paraId="76BCAF2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F9884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1</w:t>
            </w:r>
          </w:p>
        </w:tc>
        <w:tc>
          <w:tcPr>
            <w:tcW w:w="3006" w:type="dxa"/>
            <w:shd w:val="clear" w:color="auto" w:fill="FFFFFF" w:themeFill="background1"/>
          </w:tcPr>
          <w:p w14:paraId="5913628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乳胶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7B7A7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10B35DC" w14:textId="77777777" w:rsidTr="00A43D25">
        <w:tc>
          <w:tcPr>
            <w:tcW w:w="2365" w:type="dxa"/>
            <w:shd w:val="clear" w:color="auto" w:fill="FFFFFF" w:themeFill="background1"/>
          </w:tcPr>
          <w:p w14:paraId="7AE647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F5D50B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2</w:t>
            </w:r>
          </w:p>
        </w:tc>
        <w:tc>
          <w:tcPr>
            <w:tcW w:w="3006" w:type="dxa"/>
            <w:shd w:val="clear" w:color="auto" w:fill="FFFFFF" w:themeFill="background1"/>
          </w:tcPr>
          <w:p w14:paraId="69EEAD8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软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0484430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87B92C8" w14:textId="77777777" w:rsidTr="00A43D25">
        <w:tc>
          <w:tcPr>
            <w:tcW w:w="2365" w:type="dxa"/>
            <w:shd w:val="clear" w:color="auto" w:fill="FFFFFF" w:themeFill="background1"/>
          </w:tcPr>
          <w:p w14:paraId="061E111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A83575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3</w:t>
            </w:r>
          </w:p>
        </w:tc>
        <w:tc>
          <w:tcPr>
            <w:tcW w:w="3006" w:type="dxa"/>
            <w:shd w:val="clear" w:color="auto" w:fill="FFFFFF" w:themeFill="background1"/>
          </w:tcPr>
          <w:p w14:paraId="2BBB25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软胶囊(胶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45960CF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CAEB36F" w14:textId="77777777" w:rsidTr="00A43D25">
        <w:tc>
          <w:tcPr>
            <w:tcW w:w="2365" w:type="dxa"/>
            <w:shd w:val="clear" w:color="auto" w:fill="FFFFFF" w:themeFill="background1"/>
          </w:tcPr>
          <w:p w14:paraId="27BAC79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387C9E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4</w:t>
            </w:r>
          </w:p>
        </w:tc>
        <w:tc>
          <w:tcPr>
            <w:tcW w:w="3006" w:type="dxa"/>
            <w:shd w:val="clear" w:color="auto" w:fill="FFFFFF" w:themeFill="background1"/>
          </w:tcPr>
          <w:p w14:paraId="4B59081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软胶囊(胶丸)(肠溶)</w:t>
            </w:r>
          </w:p>
        </w:tc>
        <w:tc>
          <w:tcPr>
            <w:tcW w:w="3662" w:type="dxa"/>
            <w:shd w:val="clear" w:color="auto" w:fill="FFFFFF" w:themeFill="background1"/>
          </w:tcPr>
          <w:p w14:paraId="319859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2736DEC" w14:textId="77777777" w:rsidTr="00A43D25">
        <w:tc>
          <w:tcPr>
            <w:tcW w:w="2365" w:type="dxa"/>
            <w:shd w:val="clear" w:color="auto" w:fill="FFFFFF" w:themeFill="background1"/>
          </w:tcPr>
          <w:p w14:paraId="15266F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E97558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5</w:t>
            </w:r>
          </w:p>
        </w:tc>
        <w:tc>
          <w:tcPr>
            <w:tcW w:w="3006" w:type="dxa"/>
            <w:shd w:val="clear" w:color="auto" w:fill="FFFFFF" w:themeFill="background1"/>
          </w:tcPr>
          <w:p w14:paraId="0EB9FF4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软胶囊(胶丸)(天然型)</w:t>
            </w:r>
          </w:p>
        </w:tc>
        <w:tc>
          <w:tcPr>
            <w:tcW w:w="3662" w:type="dxa"/>
            <w:shd w:val="clear" w:color="auto" w:fill="FFFFFF" w:themeFill="background1"/>
          </w:tcPr>
          <w:p w14:paraId="108326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8813884" w14:textId="77777777" w:rsidTr="00A43D25">
        <w:tc>
          <w:tcPr>
            <w:tcW w:w="2365" w:type="dxa"/>
            <w:shd w:val="clear" w:color="auto" w:fill="FFFFFF" w:themeFill="background1"/>
          </w:tcPr>
          <w:p w14:paraId="714CB11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6331F6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6</w:t>
            </w:r>
          </w:p>
        </w:tc>
        <w:tc>
          <w:tcPr>
            <w:tcW w:w="3006" w:type="dxa"/>
            <w:shd w:val="clear" w:color="auto" w:fill="FFFFFF" w:themeFill="background1"/>
          </w:tcPr>
          <w:p w14:paraId="12481D5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软胶囊(胶丸)(阴道)</w:t>
            </w:r>
          </w:p>
        </w:tc>
        <w:tc>
          <w:tcPr>
            <w:tcW w:w="3662" w:type="dxa"/>
            <w:shd w:val="clear" w:color="auto" w:fill="FFFFFF" w:themeFill="background1"/>
          </w:tcPr>
          <w:p w14:paraId="739B51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655152B" w14:textId="77777777" w:rsidTr="00A43D25">
        <w:tc>
          <w:tcPr>
            <w:tcW w:w="2365" w:type="dxa"/>
            <w:shd w:val="clear" w:color="auto" w:fill="FFFFFF" w:themeFill="background1"/>
          </w:tcPr>
          <w:p w14:paraId="0061DCE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63245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7</w:t>
            </w:r>
          </w:p>
        </w:tc>
        <w:tc>
          <w:tcPr>
            <w:tcW w:w="3006" w:type="dxa"/>
            <w:shd w:val="clear" w:color="auto" w:fill="FFFFFF" w:themeFill="background1"/>
          </w:tcPr>
          <w:p w14:paraId="0775E27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软胶囊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07DD4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F64A2F3" w14:textId="77777777" w:rsidTr="00A43D25">
        <w:tc>
          <w:tcPr>
            <w:tcW w:w="2365" w:type="dxa"/>
            <w:shd w:val="clear" w:color="auto" w:fill="FFFFFF" w:themeFill="background1"/>
          </w:tcPr>
          <w:p w14:paraId="0919D3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EC2C86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8</w:t>
            </w:r>
          </w:p>
        </w:tc>
        <w:tc>
          <w:tcPr>
            <w:tcW w:w="3006" w:type="dxa"/>
            <w:shd w:val="clear" w:color="auto" w:fill="FFFFFF" w:themeFill="background1"/>
          </w:tcPr>
          <w:p w14:paraId="518E1A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散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39ED5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FAF1521" w14:textId="77777777" w:rsidTr="00A43D25">
        <w:tc>
          <w:tcPr>
            <w:tcW w:w="2365" w:type="dxa"/>
            <w:shd w:val="clear" w:color="auto" w:fill="FFFFFF" w:themeFill="background1"/>
          </w:tcPr>
          <w:p w14:paraId="22CBEC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4E8B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9</w:t>
            </w:r>
          </w:p>
        </w:tc>
        <w:tc>
          <w:tcPr>
            <w:tcW w:w="3006" w:type="dxa"/>
            <w:shd w:val="clear" w:color="auto" w:fill="FFFFFF" w:themeFill="background1"/>
          </w:tcPr>
          <w:p w14:paraId="544700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散剂(口服)</w:t>
            </w:r>
          </w:p>
        </w:tc>
        <w:tc>
          <w:tcPr>
            <w:tcW w:w="3662" w:type="dxa"/>
            <w:shd w:val="clear" w:color="auto" w:fill="FFFFFF" w:themeFill="background1"/>
          </w:tcPr>
          <w:p w14:paraId="42DDBD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A38E175" w14:textId="77777777" w:rsidTr="00A43D25">
        <w:tc>
          <w:tcPr>
            <w:tcW w:w="2365" w:type="dxa"/>
            <w:shd w:val="clear" w:color="auto" w:fill="FFFFFF" w:themeFill="background1"/>
          </w:tcPr>
          <w:p w14:paraId="0ACA6C2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2A3F3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0</w:t>
            </w:r>
          </w:p>
        </w:tc>
        <w:tc>
          <w:tcPr>
            <w:tcW w:w="3006" w:type="dxa"/>
            <w:shd w:val="clear" w:color="auto" w:fill="FFFFFF" w:themeFill="background1"/>
          </w:tcPr>
          <w:p w14:paraId="36CECA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散剂(外用)</w:t>
            </w:r>
          </w:p>
        </w:tc>
        <w:tc>
          <w:tcPr>
            <w:tcW w:w="3662" w:type="dxa"/>
            <w:shd w:val="clear" w:color="auto" w:fill="FFFFFF" w:themeFill="background1"/>
          </w:tcPr>
          <w:p w14:paraId="363429E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0F52810" w14:textId="77777777" w:rsidTr="00A43D25">
        <w:tc>
          <w:tcPr>
            <w:tcW w:w="2365" w:type="dxa"/>
            <w:shd w:val="clear" w:color="auto" w:fill="FFFFFF" w:themeFill="background1"/>
          </w:tcPr>
          <w:p w14:paraId="432E0B1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86D27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1</w:t>
            </w:r>
          </w:p>
        </w:tc>
        <w:tc>
          <w:tcPr>
            <w:tcW w:w="3006" w:type="dxa"/>
            <w:shd w:val="clear" w:color="auto" w:fill="FFFFFF" w:themeFill="background1"/>
          </w:tcPr>
          <w:p w14:paraId="6E9372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湿巾</w:t>
            </w:r>
          </w:p>
        </w:tc>
        <w:tc>
          <w:tcPr>
            <w:tcW w:w="3662" w:type="dxa"/>
            <w:shd w:val="clear" w:color="auto" w:fill="FFFFFF" w:themeFill="background1"/>
          </w:tcPr>
          <w:p w14:paraId="299C019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002C01A" w14:textId="77777777" w:rsidTr="00A43D25">
        <w:tc>
          <w:tcPr>
            <w:tcW w:w="2365" w:type="dxa"/>
            <w:shd w:val="clear" w:color="auto" w:fill="FFFFFF" w:themeFill="background1"/>
          </w:tcPr>
          <w:p w14:paraId="380EC87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A2DC1E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2</w:t>
            </w:r>
          </w:p>
        </w:tc>
        <w:tc>
          <w:tcPr>
            <w:tcW w:w="3006" w:type="dxa"/>
            <w:shd w:val="clear" w:color="auto" w:fill="FFFFFF" w:themeFill="background1"/>
          </w:tcPr>
          <w:p w14:paraId="387526C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树脂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015E0C1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1DEA4A0" w14:textId="77777777" w:rsidTr="00A43D25">
        <w:tc>
          <w:tcPr>
            <w:tcW w:w="2365" w:type="dxa"/>
            <w:shd w:val="clear" w:color="auto" w:fill="FFFFFF" w:themeFill="background1"/>
          </w:tcPr>
          <w:p w14:paraId="54904E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F2384C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3</w:t>
            </w:r>
          </w:p>
        </w:tc>
        <w:tc>
          <w:tcPr>
            <w:tcW w:w="3006" w:type="dxa"/>
            <w:shd w:val="clear" w:color="auto" w:fill="FFFFFF" w:themeFill="background1"/>
          </w:tcPr>
          <w:p w14:paraId="50A8C1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栓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750F2A8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E3999D0" w14:textId="77777777" w:rsidTr="00A43D25">
        <w:tc>
          <w:tcPr>
            <w:tcW w:w="2365" w:type="dxa"/>
            <w:shd w:val="clear" w:color="auto" w:fill="FFFFFF" w:themeFill="background1"/>
          </w:tcPr>
          <w:p w14:paraId="355E817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598946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4</w:t>
            </w:r>
          </w:p>
        </w:tc>
        <w:tc>
          <w:tcPr>
            <w:tcW w:w="3006" w:type="dxa"/>
            <w:shd w:val="clear" w:color="auto" w:fill="FFFFFF" w:themeFill="background1"/>
          </w:tcPr>
          <w:p w14:paraId="49832BA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栓剂(阴道)</w:t>
            </w:r>
          </w:p>
        </w:tc>
        <w:tc>
          <w:tcPr>
            <w:tcW w:w="3662" w:type="dxa"/>
            <w:shd w:val="clear" w:color="auto" w:fill="FFFFFF" w:themeFill="background1"/>
          </w:tcPr>
          <w:p w14:paraId="482DC0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ABA51EB" w14:textId="77777777" w:rsidTr="00A43D25">
        <w:tc>
          <w:tcPr>
            <w:tcW w:w="2365" w:type="dxa"/>
            <w:shd w:val="clear" w:color="auto" w:fill="FFFFFF" w:themeFill="background1"/>
          </w:tcPr>
          <w:p w14:paraId="22CE74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56613E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5</w:t>
            </w:r>
          </w:p>
        </w:tc>
        <w:tc>
          <w:tcPr>
            <w:tcW w:w="3006" w:type="dxa"/>
            <w:shd w:val="clear" w:color="auto" w:fill="FFFFFF" w:themeFill="background1"/>
          </w:tcPr>
          <w:p w14:paraId="1815978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霜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0F62C2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A32B6CB" w14:textId="77777777" w:rsidTr="00A43D25">
        <w:tc>
          <w:tcPr>
            <w:tcW w:w="2365" w:type="dxa"/>
            <w:shd w:val="clear" w:color="auto" w:fill="FFFFFF" w:themeFill="background1"/>
          </w:tcPr>
          <w:p w14:paraId="38E59A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B5ABEE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6</w:t>
            </w:r>
          </w:p>
        </w:tc>
        <w:tc>
          <w:tcPr>
            <w:tcW w:w="3006" w:type="dxa"/>
            <w:shd w:val="clear" w:color="auto" w:fill="FFFFFF" w:themeFill="background1"/>
          </w:tcPr>
          <w:p w14:paraId="435B366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水蜜丸</w:t>
            </w:r>
          </w:p>
        </w:tc>
        <w:tc>
          <w:tcPr>
            <w:tcW w:w="3662" w:type="dxa"/>
            <w:shd w:val="clear" w:color="auto" w:fill="FFFFFF" w:themeFill="background1"/>
          </w:tcPr>
          <w:p w14:paraId="1D420E7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70BBED9" w14:textId="77777777" w:rsidTr="00A43D25">
        <w:tc>
          <w:tcPr>
            <w:tcW w:w="2365" w:type="dxa"/>
            <w:shd w:val="clear" w:color="auto" w:fill="FFFFFF" w:themeFill="background1"/>
          </w:tcPr>
          <w:p w14:paraId="569B340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B26F54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7</w:t>
            </w:r>
          </w:p>
        </w:tc>
        <w:tc>
          <w:tcPr>
            <w:tcW w:w="3006" w:type="dxa"/>
            <w:shd w:val="clear" w:color="auto" w:fill="FFFFFF" w:themeFill="background1"/>
          </w:tcPr>
          <w:p w14:paraId="409CD31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水丸</w:t>
            </w:r>
          </w:p>
        </w:tc>
        <w:tc>
          <w:tcPr>
            <w:tcW w:w="3662" w:type="dxa"/>
            <w:shd w:val="clear" w:color="auto" w:fill="FFFFFF" w:themeFill="background1"/>
          </w:tcPr>
          <w:p w14:paraId="5B5A6CC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6DCD309" w14:textId="77777777" w:rsidTr="00A43D25">
        <w:tc>
          <w:tcPr>
            <w:tcW w:w="2365" w:type="dxa"/>
            <w:shd w:val="clear" w:color="auto" w:fill="FFFFFF" w:themeFill="background1"/>
          </w:tcPr>
          <w:p w14:paraId="58A5594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5EFFD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8</w:t>
            </w:r>
          </w:p>
        </w:tc>
        <w:tc>
          <w:tcPr>
            <w:tcW w:w="3006" w:type="dxa"/>
            <w:shd w:val="clear" w:color="auto" w:fill="FFFFFF" w:themeFill="background1"/>
          </w:tcPr>
          <w:p w14:paraId="0988B4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糖浆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C82F42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243E090" w14:textId="77777777" w:rsidTr="00A43D25">
        <w:tc>
          <w:tcPr>
            <w:tcW w:w="2365" w:type="dxa"/>
            <w:shd w:val="clear" w:color="auto" w:fill="FFFFFF" w:themeFill="background1"/>
          </w:tcPr>
          <w:p w14:paraId="0098BE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ECF859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9</w:t>
            </w:r>
          </w:p>
        </w:tc>
        <w:tc>
          <w:tcPr>
            <w:tcW w:w="3006" w:type="dxa"/>
            <w:shd w:val="clear" w:color="auto" w:fill="FFFFFF" w:themeFill="background1"/>
          </w:tcPr>
          <w:p w14:paraId="7A43D73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糖浆剂(无糖)</w:t>
            </w:r>
          </w:p>
        </w:tc>
        <w:tc>
          <w:tcPr>
            <w:tcW w:w="3662" w:type="dxa"/>
            <w:shd w:val="clear" w:color="auto" w:fill="FFFFFF" w:themeFill="background1"/>
          </w:tcPr>
          <w:p w14:paraId="17A3CED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3591B4B" w14:textId="77777777" w:rsidTr="00A43D25">
        <w:tc>
          <w:tcPr>
            <w:tcW w:w="2365" w:type="dxa"/>
            <w:shd w:val="clear" w:color="auto" w:fill="FFFFFF" w:themeFill="background1"/>
          </w:tcPr>
          <w:p w14:paraId="010A937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C8C51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0</w:t>
            </w:r>
          </w:p>
        </w:tc>
        <w:tc>
          <w:tcPr>
            <w:tcW w:w="3006" w:type="dxa"/>
            <w:shd w:val="clear" w:color="auto" w:fill="FFFFFF" w:themeFill="background1"/>
          </w:tcPr>
          <w:p w14:paraId="6A3E6B1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藤木树脂</w:t>
            </w:r>
          </w:p>
        </w:tc>
        <w:tc>
          <w:tcPr>
            <w:tcW w:w="3662" w:type="dxa"/>
            <w:shd w:val="clear" w:color="auto" w:fill="FFFFFF" w:themeFill="background1"/>
          </w:tcPr>
          <w:p w14:paraId="779FAA6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0089E75" w14:textId="77777777" w:rsidTr="00A43D25">
        <w:tc>
          <w:tcPr>
            <w:tcW w:w="2365" w:type="dxa"/>
            <w:shd w:val="clear" w:color="auto" w:fill="FFFFFF" w:themeFill="background1"/>
          </w:tcPr>
          <w:p w14:paraId="4C78D9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32B822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1</w:t>
            </w:r>
          </w:p>
        </w:tc>
        <w:tc>
          <w:tcPr>
            <w:tcW w:w="3006" w:type="dxa"/>
            <w:shd w:val="clear" w:color="auto" w:fill="FFFFFF" w:themeFill="background1"/>
          </w:tcPr>
          <w:p w14:paraId="472D79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贴敷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68E66C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7D0C2C5" w14:textId="77777777" w:rsidTr="00A43D25">
        <w:tc>
          <w:tcPr>
            <w:tcW w:w="2365" w:type="dxa"/>
            <w:shd w:val="clear" w:color="auto" w:fill="FFFFFF" w:themeFill="background1"/>
          </w:tcPr>
          <w:p w14:paraId="35B3A5A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7E6C58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2</w:t>
            </w:r>
          </w:p>
        </w:tc>
        <w:tc>
          <w:tcPr>
            <w:tcW w:w="3006" w:type="dxa"/>
            <w:shd w:val="clear" w:color="auto" w:fill="FFFFFF" w:themeFill="background1"/>
          </w:tcPr>
          <w:p w14:paraId="7B344E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贴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0B7D77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982DA71" w14:textId="77777777" w:rsidTr="00A43D25">
        <w:tc>
          <w:tcPr>
            <w:tcW w:w="2365" w:type="dxa"/>
            <w:shd w:val="clear" w:color="auto" w:fill="FFFFFF" w:themeFill="background1"/>
          </w:tcPr>
          <w:p w14:paraId="2ECCECA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69FFB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3</w:t>
            </w:r>
          </w:p>
        </w:tc>
        <w:tc>
          <w:tcPr>
            <w:tcW w:w="3006" w:type="dxa"/>
            <w:shd w:val="clear" w:color="auto" w:fill="FFFFFF" w:themeFill="background1"/>
          </w:tcPr>
          <w:p w14:paraId="427555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贴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A5B3EB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2E7566C" w14:textId="77777777" w:rsidTr="00A43D25">
        <w:tc>
          <w:tcPr>
            <w:tcW w:w="2365" w:type="dxa"/>
            <w:shd w:val="clear" w:color="auto" w:fill="FFFFFF" w:themeFill="background1"/>
          </w:tcPr>
          <w:p w14:paraId="7C02C53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155AB1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4</w:t>
            </w:r>
          </w:p>
        </w:tc>
        <w:tc>
          <w:tcPr>
            <w:tcW w:w="3006" w:type="dxa"/>
            <w:shd w:val="clear" w:color="auto" w:fill="FFFFFF" w:themeFill="background1"/>
          </w:tcPr>
          <w:p w14:paraId="1E91B45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贴剂(控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56BFB0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2B5AB76" w14:textId="77777777" w:rsidTr="00A43D25">
        <w:tc>
          <w:tcPr>
            <w:tcW w:w="2365" w:type="dxa"/>
            <w:shd w:val="clear" w:color="auto" w:fill="FFFFFF" w:themeFill="background1"/>
          </w:tcPr>
          <w:p w14:paraId="4FEB297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A308A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5</w:t>
            </w:r>
          </w:p>
        </w:tc>
        <w:tc>
          <w:tcPr>
            <w:tcW w:w="3006" w:type="dxa"/>
            <w:shd w:val="clear" w:color="auto" w:fill="FFFFFF" w:themeFill="background1"/>
          </w:tcPr>
          <w:p w14:paraId="088FFE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透皮贴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735B6E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790CD99" w14:textId="77777777" w:rsidTr="00A43D25">
        <w:tc>
          <w:tcPr>
            <w:tcW w:w="2365" w:type="dxa"/>
            <w:shd w:val="clear" w:color="auto" w:fill="FFFFFF" w:themeFill="background1"/>
          </w:tcPr>
          <w:p w14:paraId="0E7F798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B66EC1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6</w:t>
            </w:r>
          </w:p>
        </w:tc>
        <w:tc>
          <w:tcPr>
            <w:tcW w:w="3006" w:type="dxa"/>
            <w:shd w:val="clear" w:color="auto" w:fill="FFFFFF" w:themeFill="background1"/>
          </w:tcPr>
          <w:p w14:paraId="467C255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透皮贴剂(缓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23B1658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278EA8B" w14:textId="77777777" w:rsidTr="00A43D25">
        <w:tc>
          <w:tcPr>
            <w:tcW w:w="2365" w:type="dxa"/>
            <w:shd w:val="clear" w:color="auto" w:fill="FFFFFF" w:themeFill="background1"/>
          </w:tcPr>
          <w:p w14:paraId="392C537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8A600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7</w:t>
            </w:r>
          </w:p>
        </w:tc>
        <w:tc>
          <w:tcPr>
            <w:tcW w:w="3006" w:type="dxa"/>
            <w:shd w:val="clear" w:color="auto" w:fill="FFFFFF" w:themeFill="background1"/>
          </w:tcPr>
          <w:p w14:paraId="7B93EDE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透析液</w:t>
            </w:r>
          </w:p>
        </w:tc>
        <w:tc>
          <w:tcPr>
            <w:tcW w:w="3662" w:type="dxa"/>
            <w:shd w:val="clear" w:color="auto" w:fill="FFFFFF" w:themeFill="background1"/>
          </w:tcPr>
          <w:p w14:paraId="751A71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ECEA498" w14:textId="77777777" w:rsidTr="00A43D25">
        <w:tc>
          <w:tcPr>
            <w:tcW w:w="2365" w:type="dxa"/>
            <w:shd w:val="clear" w:color="auto" w:fill="FFFFFF" w:themeFill="background1"/>
          </w:tcPr>
          <w:p w14:paraId="43CA95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C553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8</w:t>
            </w:r>
          </w:p>
        </w:tc>
        <w:tc>
          <w:tcPr>
            <w:tcW w:w="3006" w:type="dxa"/>
            <w:shd w:val="clear" w:color="auto" w:fill="FFFFFF" w:themeFill="background1"/>
          </w:tcPr>
          <w:p w14:paraId="2633EE3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涂膜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145D37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E74C19F" w14:textId="77777777" w:rsidTr="00A43D25">
        <w:tc>
          <w:tcPr>
            <w:tcW w:w="2365" w:type="dxa"/>
            <w:shd w:val="clear" w:color="auto" w:fill="FFFFFF" w:themeFill="background1"/>
          </w:tcPr>
          <w:p w14:paraId="388D3A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D10E86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9</w:t>
            </w:r>
          </w:p>
        </w:tc>
        <w:tc>
          <w:tcPr>
            <w:tcW w:w="3006" w:type="dxa"/>
            <w:shd w:val="clear" w:color="auto" w:fill="FFFFFF" w:themeFill="background1"/>
          </w:tcPr>
          <w:p w14:paraId="2CB14E7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外用溶液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91B7C1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0037580" w14:textId="77777777" w:rsidTr="00A43D25">
        <w:tc>
          <w:tcPr>
            <w:tcW w:w="2365" w:type="dxa"/>
            <w:shd w:val="clear" w:color="auto" w:fill="FFFFFF" w:themeFill="background1"/>
          </w:tcPr>
          <w:p w14:paraId="0034B1E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098B24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0</w:t>
            </w:r>
          </w:p>
        </w:tc>
        <w:tc>
          <w:tcPr>
            <w:tcW w:w="3006" w:type="dxa"/>
            <w:shd w:val="clear" w:color="auto" w:fill="FFFFFF" w:themeFill="background1"/>
          </w:tcPr>
          <w:p w14:paraId="7CFCD1D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外用软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0A0C2C1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5530046" w14:textId="77777777" w:rsidTr="00A43D25">
        <w:tc>
          <w:tcPr>
            <w:tcW w:w="2365" w:type="dxa"/>
            <w:shd w:val="clear" w:color="auto" w:fill="FFFFFF" w:themeFill="background1"/>
          </w:tcPr>
          <w:p w14:paraId="6FBF637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C59019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1</w:t>
            </w:r>
          </w:p>
        </w:tc>
        <w:tc>
          <w:tcPr>
            <w:tcW w:w="3006" w:type="dxa"/>
            <w:shd w:val="clear" w:color="auto" w:fill="FFFFFF" w:themeFill="background1"/>
          </w:tcPr>
          <w:p w14:paraId="1D9EBA7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6D648B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447345D" w14:textId="77777777" w:rsidTr="00A43D25">
        <w:tc>
          <w:tcPr>
            <w:tcW w:w="2365" w:type="dxa"/>
            <w:shd w:val="clear" w:color="auto" w:fill="FFFFFF" w:themeFill="background1"/>
          </w:tcPr>
          <w:p w14:paraId="1C3E531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E05CA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2</w:t>
            </w:r>
          </w:p>
        </w:tc>
        <w:tc>
          <w:tcPr>
            <w:tcW w:w="3006" w:type="dxa"/>
            <w:shd w:val="clear" w:color="auto" w:fill="FFFFFF" w:themeFill="background1"/>
          </w:tcPr>
          <w:p w14:paraId="5F48D9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包衣浓缩水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08C04C9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5022EBF" w14:textId="77777777" w:rsidTr="00A43D25">
        <w:tc>
          <w:tcPr>
            <w:tcW w:w="2365" w:type="dxa"/>
            <w:shd w:val="clear" w:color="auto" w:fill="FFFFFF" w:themeFill="background1"/>
          </w:tcPr>
          <w:p w14:paraId="4AB0C91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B2095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3</w:t>
            </w:r>
          </w:p>
        </w:tc>
        <w:tc>
          <w:tcPr>
            <w:tcW w:w="3006" w:type="dxa"/>
            <w:shd w:val="clear" w:color="auto" w:fill="FFFFFF" w:themeFill="background1"/>
          </w:tcPr>
          <w:p w14:paraId="2C0DCD6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大蜜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288C9A2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3743E47" w14:textId="77777777" w:rsidTr="00A43D25">
        <w:tc>
          <w:tcPr>
            <w:tcW w:w="2365" w:type="dxa"/>
            <w:shd w:val="clear" w:color="auto" w:fill="FFFFFF" w:themeFill="background1"/>
          </w:tcPr>
          <w:p w14:paraId="2FC81CC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B0575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4</w:t>
            </w:r>
          </w:p>
        </w:tc>
        <w:tc>
          <w:tcPr>
            <w:tcW w:w="3006" w:type="dxa"/>
            <w:shd w:val="clear" w:color="auto" w:fill="FFFFFF" w:themeFill="background1"/>
          </w:tcPr>
          <w:p w14:paraId="0B7BB2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大蜜丸)(天然牛黄)</w:t>
            </w:r>
          </w:p>
        </w:tc>
        <w:tc>
          <w:tcPr>
            <w:tcW w:w="3662" w:type="dxa"/>
            <w:shd w:val="clear" w:color="auto" w:fill="FFFFFF" w:themeFill="background1"/>
          </w:tcPr>
          <w:p w14:paraId="237465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6B516C9" w14:textId="77777777" w:rsidTr="00A43D25">
        <w:tc>
          <w:tcPr>
            <w:tcW w:w="2365" w:type="dxa"/>
            <w:shd w:val="clear" w:color="auto" w:fill="FFFFFF" w:themeFill="background1"/>
          </w:tcPr>
          <w:p w14:paraId="5D85FA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7F01EE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5</w:t>
            </w:r>
          </w:p>
        </w:tc>
        <w:tc>
          <w:tcPr>
            <w:tcW w:w="3006" w:type="dxa"/>
            <w:shd w:val="clear" w:color="auto" w:fill="FFFFFF" w:themeFill="background1"/>
          </w:tcPr>
          <w:p w14:paraId="51DEC81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糊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6AAE95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92C9E63" w14:textId="77777777" w:rsidTr="00A43D25">
        <w:tc>
          <w:tcPr>
            <w:tcW w:w="2365" w:type="dxa"/>
            <w:shd w:val="clear" w:color="auto" w:fill="FFFFFF" w:themeFill="background1"/>
          </w:tcPr>
          <w:p w14:paraId="2C3803E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BFA51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6</w:t>
            </w:r>
          </w:p>
        </w:tc>
        <w:tc>
          <w:tcPr>
            <w:tcW w:w="3006" w:type="dxa"/>
            <w:shd w:val="clear" w:color="auto" w:fill="FFFFFF" w:themeFill="background1"/>
          </w:tcPr>
          <w:p w14:paraId="4D05C4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浓缩水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715371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433E7B7" w14:textId="77777777" w:rsidTr="00A43D25">
        <w:tc>
          <w:tcPr>
            <w:tcW w:w="2365" w:type="dxa"/>
            <w:shd w:val="clear" w:color="auto" w:fill="FFFFFF" w:themeFill="background1"/>
          </w:tcPr>
          <w:p w14:paraId="2FC4F27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1958E8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7</w:t>
            </w:r>
          </w:p>
        </w:tc>
        <w:tc>
          <w:tcPr>
            <w:tcW w:w="3006" w:type="dxa"/>
            <w:shd w:val="clear" w:color="auto" w:fill="FFFFFF" w:themeFill="background1"/>
          </w:tcPr>
          <w:p w14:paraId="518A853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浓缩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4A25B8E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FABB3C1" w14:textId="77777777" w:rsidTr="00A43D25">
        <w:tc>
          <w:tcPr>
            <w:tcW w:w="2365" w:type="dxa"/>
            <w:shd w:val="clear" w:color="auto" w:fill="FFFFFF" w:themeFill="background1"/>
          </w:tcPr>
          <w:p w14:paraId="764D10D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58D40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8</w:t>
            </w:r>
          </w:p>
        </w:tc>
        <w:tc>
          <w:tcPr>
            <w:tcW w:w="3006" w:type="dxa"/>
            <w:shd w:val="clear" w:color="auto" w:fill="FFFFFF" w:themeFill="background1"/>
          </w:tcPr>
          <w:p w14:paraId="16EEB5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水蜜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5EBC7A4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E47F73B" w14:textId="77777777" w:rsidTr="00A43D25">
        <w:tc>
          <w:tcPr>
            <w:tcW w:w="2365" w:type="dxa"/>
            <w:shd w:val="clear" w:color="auto" w:fill="FFFFFF" w:themeFill="background1"/>
          </w:tcPr>
          <w:p w14:paraId="791BFBA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1914DE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9</w:t>
            </w:r>
          </w:p>
        </w:tc>
        <w:tc>
          <w:tcPr>
            <w:tcW w:w="3006" w:type="dxa"/>
            <w:shd w:val="clear" w:color="auto" w:fill="FFFFFF" w:themeFill="background1"/>
          </w:tcPr>
          <w:p w14:paraId="7E660E2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水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2C39BE5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C5AE253" w14:textId="77777777" w:rsidTr="00A43D25">
        <w:tc>
          <w:tcPr>
            <w:tcW w:w="2365" w:type="dxa"/>
            <w:shd w:val="clear" w:color="auto" w:fill="FFFFFF" w:themeFill="background1"/>
          </w:tcPr>
          <w:p w14:paraId="69E4744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C4E1D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0</w:t>
            </w:r>
          </w:p>
        </w:tc>
        <w:tc>
          <w:tcPr>
            <w:tcW w:w="3006" w:type="dxa"/>
            <w:shd w:val="clear" w:color="auto" w:fill="FFFFFF" w:themeFill="background1"/>
          </w:tcPr>
          <w:p w14:paraId="5BC5802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素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42D18EA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49D89ED" w14:textId="77777777" w:rsidTr="00A43D25">
        <w:tc>
          <w:tcPr>
            <w:tcW w:w="2365" w:type="dxa"/>
            <w:shd w:val="clear" w:color="auto" w:fill="FFFFFF" w:themeFill="background1"/>
          </w:tcPr>
          <w:p w14:paraId="45A990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524CBB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1</w:t>
            </w:r>
          </w:p>
        </w:tc>
        <w:tc>
          <w:tcPr>
            <w:tcW w:w="3006" w:type="dxa"/>
            <w:shd w:val="clear" w:color="auto" w:fill="FFFFFF" w:themeFill="background1"/>
          </w:tcPr>
          <w:p w14:paraId="3FA6CFC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微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7D7E62B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9F780BD" w14:textId="77777777" w:rsidTr="00A43D25">
        <w:tc>
          <w:tcPr>
            <w:tcW w:w="2365" w:type="dxa"/>
            <w:shd w:val="clear" w:color="auto" w:fill="FFFFFF" w:themeFill="background1"/>
          </w:tcPr>
          <w:p w14:paraId="5AC130B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0770B2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2</w:t>
            </w:r>
          </w:p>
        </w:tc>
        <w:tc>
          <w:tcPr>
            <w:tcW w:w="3006" w:type="dxa"/>
            <w:shd w:val="clear" w:color="auto" w:fill="FFFFFF" w:themeFill="background1"/>
          </w:tcPr>
          <w:p w14:paraId="31F3271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(小蜜丸)</w:t>
            </w:r>
          </w:p>
        </w:tc>
        <w:tc>
          <w:tcPr>
            <w:tcW w:w="3662" w:type="dxa"/>
            <w:shd w:val="clear" w:color="auto" w:fill="FFFFFF" w:themeFill="background1"/>
          </w:tcPr>
          <w:p w14:paraId="582E79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A5F94EC" w14:textId="77777777" w:rsidTr="00A43D25">
        <w:tc>
          <w:tcPr>
            <w:tcW w:w="2365" w:type="dxa"/>
            <w:shd w:val="clear" w:color="auto" w:fill="FFFFFF" w:themeFill="background1"/>
          </w:tcPr>
          <w:p w14:paraId="77127B5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B12D1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3</w:t>
            </w:r>
          </w:p>
        </w:tc>
        <w:tc>
          <w:tcPr>
            <w:tcW w:w="3006" w:type="dxa"/>
            <w:shd w:val="clear" w:color="auto" w:fill="FFFFFF" w:themeFill="background1"/>
          </w:tcPr>
          <w:p w14:paraId="3BE925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（大蜜丸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7A46D4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BACC885" w14:textId="77777777" w:rsidTr="00A43D25">
        <w:tc>
          <w:tcPr>
            <w:tcW w:w="2365" w:type="dxa"/>
            <w:shd w:val="clear" w:color="auto" w:fill="FFFFFF" w:themeFill="background1"/>
          </w:tcPr>
          <w:p w14:paraId="0FE0D5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F660A0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4</w:t>
            </w:r>
          </w:p>
        </w:tc>
        <w:tc>
          <w:tcPr>
            <w:tcW w:w="3006" w:type="dxa"/>
            <w:shd w:val="clear" w:color="auto" w:fill="FFFFFF" w:themeFill="background1"/>
          </w:tcPr>
          <w:p w14:paraId="489BA60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（蜜丸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163E36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D0818FE" w14:textId="77777777" w:rsidTr="00A43D25">
        <w:tc>
          <w:tcPr>
            <w:tcW w:w="2365" w:type="dxa"/>
            <w:shd w:val="clear" w:color="auto" w:fill="FFFFFF" w:themeFill="background1"/>
          </w:tcPr>
          <w:p w14:paraId="5E9585C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93B3A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5</w:t>
            </w:r>
          </w:p>
        </w:tc>
        <w:tc>
          <w:tcPr>
            <w:tcW w:w="3006" w:type="dxa"/>
            <w:shd w:val="clear" w:color="auto" w:fill="FFFFFF" w:themeFill="background1"/>
          </w:tcPr>
          <w:p w14:paraId="604CAE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（浓缩蜜丸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78D636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A87AD99" w14:textId="77777777" w:rsidTr="00A43D25">
        <w:tc>
          <w:tcPr>
            <w:tcW w:w="2365" w:type="dxa"/>
            <w:shd w:val="clear" w:color="auto" w:fill="FFFFFF" w:themeFill="background1"/>
          </w:tcPr>
          <w:p w14:paraId="4AB3B1F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AC068C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6</w:t>
            </w:r>
          </w:p>
        </w:tc>
        <w:tc>
          <w:tcPr>
            <w:tcW w:w="3006" w:type="dxa"/>
            <w:shd w:val="clear" w:color="auto" w:fill="FFFFFF" w:themeFill="background1"/>
          </w:tcPr>
          <w:p w14:paraId="7280EF7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（浓缩水蜜丸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576F79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2607383" w14:textId="77777777" w:rsidTr="00A43D25">
        <w:tc>
          <w:tcPr>
            <w:tcW w:w="2365" w:type="dxa"/>
            <w:shd w:val="clear" w:color="auto" w:fill="FFFFFF" w:themeFill="background1"/>
          </w:tcPr>
          <w:p w14:paraId="721BBE0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D558D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7</w:t>
            </w:r>
          </w:p>
        </w:tc>
        <w:tc>
          <w:tcPr>
            <w:tcW w:w="3006" w:type="dxa"/>
            <w:shd w:val="clear" w:color="auto" w:fill="FFFFFF" w:themeFill="background1"/>
          </w:tcPr>
          <w:p w14:paraId="462EA0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丸剂（微丸）</w:t>
            </w:r>
          </w:p>
        </w:tc>
        <w:tc>
          <w:tcPr>
            <w:tcW w:w="3662" w:type="dxa"/>
            <w:shd w:val="clear" w:color="auto" w:fill="FFFFFF" w:themeFill="background1"/>
          </w:tcPr>
          <w:p w14:paraId="05D25D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293006B" w14:textId="77777777" w:rsidTr="00A43D25">
        <w:tc>
          <w:tcPr>
            <w:tcW w:w="2365" w:type="dxa"/>
            <w:shd w:val="clear" w:color="auto" w:fill="FFFFFF" w:themeFill="background1"/>
          </w:tcPr>
          <w:p w14:paraId="793C55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A9EC75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8</w:t>
            </w:r>
          </w:p>
        </w:tc>
        <w:tc>
          <w:tcPr>
            <w:tcW w:w="3006" w:type="dxa"/>
            <w:shd w:val="clear" w:color="auto" w:fill="FFFFFF" w:themeFill="background1"/>
          </w:tcPr>
          <w:p w14:paraId="58517D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雾化混悬液</w:t>
            </w:r>
          </w:p>
        </w:tc>
        <w:tc>
          <w:tcPr>
            <w:tcW w:w="3662" w:type="dxa"/>
            <w:shd w:val="clear" w:color="auto" w:fill="FFFFFF" w:themeFill="background1"/>
          </w:tcPr>
          <w:p w14:paraId="494CCE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5C7721F" w14:textId="77777777" w:rsidTr="00A43D25">
        <w:tc>
          <w:tcPr>
            <w:tcW w:w="2365" w:type="dxa"/>
            <w:shd w:val="clear" w:color="auto" w:fill="FFFFFF" w:themeFill="background1"/>
          </w:tcPr>
          <w:p w14:paraId="7C83D5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89AA8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9</w:t>
            </w:r>
          </w:p>
        </w:tc>
        <w:tc>
          <w:tcPr>
            <w:tcW w:w="3006" w:type="dxa"/>
            <w:shd w:val="clear" w:color="auto" w:fill="FFFFFF" w:themeFill="background1"/>
          </w:tcPr>
          <w:p w14:paraId="104FE16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雾化溶液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6387A4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DD1CB5E" w14:textId="77777777" w:rsidTr="00A43D25">
        <w:tc>
          <w:tcPr>
            <w:tcW w:w="2365" w:type="dxa"/>
            <w:shd w:val="clear" w:color="auto" w:fill="FFFFFF" w:themeFill="background1"/>
          </w:tcPr>
          <w:p w14:paraId="2F72077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49487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0</w:t>
            </w:r>
          </w:p>
        </w:tc>
        <w:tc>
          <w:tcPr>
            <w:tcW w:w="3006" w:type="dxa"/>
            <w:shd w:val="clear" w:color="auto" w:fill="FFFFFF" w:themeFill="background1"/>
          </w:tcPr>
          <w:p w14:paraId="11284A0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吸入粉雾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1ABFB3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77D12E9" w14:textId="77777777" w:rsidTr="00A43D25">
        <w:tc>
          <w:tcPr>
            <w:tcW w:w="2365" w:type="dxa"/>
            <w:shd w:val="clear" w:color="auto" w:fill="FFFFFF" w:themeFill="background1"/>
          </w:tcPr>
          <w:p w14:paraId="0473B33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5ADEA5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1</w:t>
            </w:r>
          </w:p>
        </w:tc>
        <w:tc>
          <w:tcPr>
            <w:tcW w:w="3006" w:type="dxa"/>
            <w:shd w:val="clear" w:color="auto" w:fill="FFFFFF" w:themeFill="background1"/>
          </w:tcPr>
          <w:p w14:paraId="5C03E46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吸入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C5DD9E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87B22B9" w14:textId="77777777" w:rsidTr="00A43D25">
        <w:tc>
          <w:tcPr>
            <w:tcW w:w="2365" w:type="dxa"/>
            <w:shd w:val="clear" w:color="auto" w:fill="FFFFFF" w:themeFill="background1"/>
          </w:tcPr>
          <w:p w14:paraId="744B63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47B79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2</w:t>
            </w:r>
          </w:p>
        </w:tc>
        <w:tc>
          <w:tcPr>
            <w:tcW w:w="3006" w:type="dxa"/>
            <w:shd w:val="clear" w:color="auto" w:fill="FFFFFF" w:themeFill="background1"/>
          </w:tcPr>
          <w:p w14:paraId="595B6E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吸入溶液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3BB6E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44B3098" w14:textId="77777777" w:rsidTr="00A43D25">
        <w:tc>
          <w:tcPr>
            <w:tcW w:w="2365" w:type="dxa"/>
            <w:shd w:val="clear" w:color="auto" w:fill="FFFFFF" w:themeFill="background1"/>
          </w:tcPr>
          <w:p w14:paraId="56F000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042B60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3</w:t>
            </w:r>
          </w:p>
        </w:tc>
        <w:tc>
          <w:tcPr>
            <w:tcW w:w="3006" w:type="dxa"/>
            <w:shd w:val="clear" w:color="auto" w:fill="FFFFFF" w:themeFill="background1"/>
          </w:tcPr>
          <w:p w14:paraId="2A4F01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洗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33F620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278E0C3" w14:textId="77777777" w:rsidTr="00A43D25">
        <w:tc>
          <w:tcPr>
            <w:tcW w:w="2365" w:type="dxa"/>
            <w:shd w:val="clear" w:color="auto" w:fill="FFFFFF" w:themeFill="background1"/>
          </w:tcPr>
          <w:p w14:paraId="5393DE4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AC255C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4</w:t>
            </w:r>
          </w:p>
        </w:tc>
        <w:tc>
          <w:tcPr>
            <w:tcW w:w="3006" w:type="dxa"/>
            <w:shd w:val="clear" w:color="auto" w:fill="FFFFFF" w:themeFill="background1"/>
          </w:tcPr>
          <w:p w14:paraId="3C6292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橡胶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CA5DF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D56C66A" w14:textId="77777777" w:rsidTr="00A43D25">
        <w:tc>
          <w:tcPr>
            <w:tcW w:w="2365" w:type="dxa"/>
            <w:shd w:val="clear" w:color="auto" w:fill="FFFFFF" w:themeFill="background1"/>
          </w:tcPr>
          <w:p w14:paraId="2253915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FAF9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5</w:t>
            </w:r>
          </w:p>
        </w:tc>
        <w:tc>
          <w:tcPr>
            <w:tcW w:w="3006" w:type="dxa"/>
            <w:shd w:val="clear" w:color="auto" w:fill="FFFFFF" w:themeFill="background1"/>
          </w:tcPr>
          <w:p w14:paraId="09553AC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熏蒸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25BC8C1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B41D263" w14:textId="77777777" w:rsidTr="00A43D25">
        <w:tc>
          <w:tcPr>
            <w:tcW w:w="2365" w:type="dxa"/>
            <w:shd w:val="clear" w:color="auto" w:fill="FFFFFF" w:themeFill="background1"/>
          </w:tcPr>
          <w:p w14:paraId="1506A09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A4C3A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6</w:t>
            </w:r>
          </w:p>
        </w:tc>
        <w:tc>
          <w:tcPr>
            <w:tcW w:w="3006" w:type="dxa"/>
            <w:shd w:val="clear" w:color="auto" w:fill="FFFFFF" w:themeFill="background1"/>
          </w:tcPr>
          <w:p w14:paraId="19793BF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眼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AFE5C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7798468" w14:textId="77777777" w:rsidTr="00A43D25">
        <w:tc>
          <w:tcPr>
            <w:tcW w:w="2365" w:type="dxa"/>
            <w:shd w:val="clear" w:color="auto" w:fill="FFFFFF" w:themeFill="background1"/>
          </w:tcPr>
          <w:p w14:paraId="57310B9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9566D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7</w:t>
            </w:r>
          </w:p>
        </w:tc>
        <w:tc>
          <w:tcPr>
            <w:tcW w:w="3006" w:type="dxa"/>
            <w:shd w:val="clear" w:color="auto" w:fill="FFFFFF" w:themeFill="background1"/>
          </w:tcPr>
          <w:p w14:paraId="7197CD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眼用凝胶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67BB4C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4972DD7" w14:textId="77777777" w:rsidTr="00A43D25">
        <w:tc>
          <w:tcPr>
            <w:tcW w:w="2365" w:type="dxa"/>
            <w:shd w:val="clear" w:color="auto" w:fill="FFFFFF" w:themeFill="background1"/>
          </w:tcPr>
          <w:p w14:paraId="2BD9516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B151BD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8</w:t>
            </w:r>
          </w:p>
        </w:tc>
        <w:tc>
          <w:tcPr>
            <w:tcW w:w="3006" w:type="dxa"/>
            <w:shd w:val="clear" w:color="auto" w:fill="FFFFFF" w:themeFill="background1"/>
          </w:tcPr>
          <w:p w14:paraId="03DAA4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叶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75DD44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3691D91" w14:textId="77777777" w:rsidTr="00A43D25">
        <w:tc>
          <w:tcPr>
            <w:tcW w:w="2365" w:type="dxa"/>
            <w:shd w:val="clear" w:color="auto" w:fill="FFFFFF" w:themeFill="background1"/>
          </w:tcPr>
          <w:p w14:paraId="76C670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5E78D3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9</w:t>
            </w:r>
          </w:p>
        </w:tc>
        <w:tc>
          <w:tcPr>
            <w:tcW w:w="3006" w:type="dxa"/>
            <w:shd w:val="clear" w:color="auto" w:fill="FFFFFF" w:themeFill="background1"/>
          </w:tcPr>
          <w:p w14:paraId="0F22464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阴道泡腾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30EF324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357CB7" w14:textId="77777777" w:rsidTr="00A43D25">
        <w:tc>
          <w:tcPr>
            <w:tcW w:w="2365" w:type="dxa"/>
            <w:shd w:val="clear" w:color="auto" w:fill="FFFFFF" w:themeFill="background1"/>
          </w:tcPr>
          <w:p w14:paraId="52A037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78FD4F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0</w:t>
            </w:r>
          </w:p>
        </w:tc>
        <w:tc>
          <w:tcPr>
            <w:tcW w:w="3006" w:type="dxa"/>
            <w:shd w:val="clear" w:color="auto" w:fill="FFFFFF" w:themeFill="background1"/>
          </w:tcPr>
          <w:p w14:paraId="13EA30E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硬胶囊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1A6386C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8E0623A" w14:textId="77777777" w:rsidTr="00A43D25">
        <w:tc>
          <w:tcPr>
            <w:tcW w:w="2365" w:type="dxa"/>
            <w:shd w:val="clear" w:color="auto" w:fill="FFFFFF" w:themeFill="background1"/>
          </w:tcPr>
          <w:p w14:paraId="59FE7A2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2A220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1</w:t>
            </w:r>
          </w:p>
        </w:tc>
        <w:tc>
          <w:tcPr>
            <w:tcW w:w="3006" w:type="dxa"/>
            <w:shd w:val="clear" w:color="auto" w:fill="FFFFFF" w:themeFill="background1"/>
          </w:tcPr>
          <w:p w14:paraId="70CEA6F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油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42E7FC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EBB4C6A" w14:textId="77777777" w:rsidTr="00A43D25">
        <w:tc>
          <w:tcPr>
            <w:tcW w:w="2365" w:type="dxa"/>
            <w:shd w:val="clear" w:color="auto" w:fill="FFFFFF" w:themeFill="background1"/>
          </w:tcPr>
          <w:p w14:paraId="332524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2F1B13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2</w:t>
            </w:r>
          </w:p>
        </w:tc>
        <w:tc>
          <w:tcPr>
            <w:tcW w:w="3006" w:type="dxa"/>
            <w:shd w:val="clear" w:color="auto" w:fill="FFFFFF" w:themeFill="background1"/>
          </w:tcPr>
          <w:p w14:paraId="7D28A79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原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1BB1CAB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8525E07" w14:textId="77777777" w:rsidTr="00A43D25">
        <w:tc>
          <w:tcPr>
            <w:tcW w:w="2365" w:type="dxa"/>
            <w:shd w:val="clear" w:color="auto" w:fill="FFFFFF" w:themeFill="background1"/>
          </w:tcPr>
          <w:p w14:paraId="426F483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2331BC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3</w:t>
            </w:r>
          </w:p>
        </w:tc>
        <w:tc>
          <w:tcPr>
            <w:tcW w:w="3006" w:type="dxa"/>
            <w:shd w:val="clear" w:color="auto" w:fill="FFFFFF" w:themeFill="background1"/>
          </w:tcPr>
          <w:p w14:paraId="3DBEB1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植入剂(缓释)</w:t>
            </w:r>
          </w:p>
        </w:tc>
        <w:tc>
          <w:tcPr>
            <w:tcW w:w="3662" w:type="dxa"/>
            <w:shd w:val="clear" w:color="auto" w:fill="FFFFFF" w:themeFill="background1"/>
          </w:tcPr>
          <w:p w14:paraId="57A321B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97869B3" w14:textId="77777777" w:rsidTr="00A43D25">
        <w:tc>
          <w:tcPr>
            <w:tcW w:w="2365" w:type="dxa"/>
            <w:shd w:val="clear" w:color="auto" w:fill="FFFFFF" w:themeFill="background1"/>
          </w:tcPr>
          <w:p w14:paraId="7AEDEA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4A97B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4</w:t>
            </w:r>
          </w:p>
        </w:tc>
        <w:tc>
          <w:tcPr>
            <w:tcW w:w="3006" w:type="dxa"/>
            <w:shd w:val="clear" w:color="auto" w:fill="FFFFFF" w:themeFill="background1"/>
          </w:tcPr>
          <w:p w14:paraId="0CABA96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炙烫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308E2D9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3BB4D60" w14:textId="77777777" w:rsidTr="00A43D25">
        <w:tc>
          <w:tcPr>
            <w:tcW w:w="2365" w:type="dxa"/>
            <w:shd w:val="clear" w:color="auto" w:fill="FFFFFF" w:themeFill="background1"/>
          </w:tcPr>
          <w:p w14:paraId="7B7BE26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AA46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5</w:t>
            </w:r>
          </w:p>
        </w:tc>
        <w:tc>
          <w:tcPr>
            <w:tcW w:w="3006" w:type="dxa"/>
            <w:shd w:val="clear" w:color="auto" w:fill="FFFFFF" w:themeFill="background1"/>
          </w:tcPr>
          <w:p w14:paraId="5168A4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种子果实</w:t>
            </w:r>
          </w:p>
        </w:tc>
        <w:tc>
          <w:tcPr>
            <w:tcW w:w="3662" w:type="dxa"/>
            <w:shd w:val="clear" w:color="auto" w:fill="FFFFFF" w:themeFill="background1"/>
          </w:tcPr>
          <w:p w14:paraId="366BE19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708D011" w14:textId="77777777" w:rsidTr="00A43D25">
        <w:tc>
          <w:tcPr>
            <w:tcW w:w="2365" w:type="dxa"/>
            <w:shd w:val="clear" w:color="auto" w:fill="FFFFFF" w:themeFill="background1"/>
          </w:tcPr>
          <w:p w14:paraId="23945A0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4FA06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6</w:t>
            </w:r>
          </w:p>
        </w:tc>
        <w:tc>
          <w:tcPr>
            <w:tcW w:w="3006" w:type="dxa"/>
            <w:shd w:val="clear" w:color="auto" w:fill="FFFFFF" w:themeFill="background1"/>
          </w:tcPr>
          <w:p w14:paraId="42CA718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种子原</w:t>
            </w:r>
          </w:p>
        </w:tc>
        <w:tc>
          <w:tcPr>
            <w:tcW w:w="3662" w:type="dxa"/>
            <w:shd w:val="clear" w:color="auto" w:fill="FFFFFF" w:themeFill="background1"/>
          </w:tcPr>
          <w:p w14:paraId="6B72328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3EB797A" w14:textId="77777777" w:rsidTr="00A43D25">
        <w:tc>
          <w:tcPr>
            <w:tcW w:w="2365" w:type="dxa"/>
            <w:shd w:val="clear" w:color="auto" w:fill="FFFFFF" w:themeFill="background1"/>
          </w:tcPr>
          <w:p w14:paraId="4822D5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B5402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7</w:t>
            </w:r>
          </w:p>
        </w:tc>
        <w:tc>
          <w:tcPr>
            <w:tcW w:w="3006" w:type="dxa"/>
            <w:shd w:val="clear" w:color="auto" w:fill="FFFFFF" w:themeFill="background1"/>
          </w:tcPr>
          <w:p w14:paraId="60DEAA1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5931508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BBC2399" w14:textId="77777777" w:rsidTr="00A43D25">
        <w:tc>
          <w:tcPr>
            <w:tcW w:w="2365" w:type="dxa"/>
            <w:shd w:val="clear" w:color="auto" w:fill="FFFFFF" w:themeFill="background1"/>
          </w:tcPr>
          <w:p w14:paraId="0BA011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6D65AE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8</w:t>
            </w:r>
          </w:p>
        </w:tc>
        <w:tc>
          <w:tcPr>
            <w:tcW w:w="3006" w:type="dxa"/>
            <w:shd w:val="clear" w:color="auto" w:fill="FFFFFF" w:themeFill="background1"/>
          </w:tcPr>
          <w:p w14:paraId="386938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剂(冻干)</w:t>
            </w:r>
          </w:p>
        </w:tc>
        <w:tc>
          <w:tcPr>
            <w:tcW w:w="3662" w:type="dxa"/>
            <w:shd w:val="clear" w:color="auto" w:fill="FFFFFF" w:themeFill="background1"/>
          </w:tcPr>
          <w:p w14:paraId="37BA28C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69D63A2" w14:textId="77777777" w:rsidTr="00A43D25">
        <w:tc>
          <w:tcPr>
            <w:tcW w:w="2365" w:type="dxa"/>
            <w:shd w:val="clear" w:color="auto" w:fill="FFFFFF" w:themeFill="background1"/>
          </w:tcPr>
          <w:p w14:paraId="7BAEB0B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7BD904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9</w:t>
            </w:r>
          </w:p>
        </w:tc>
        <w:tc>
          <w:tcPr>
            <w:tcW w:w="3006" w:type="dxa"/>
            <w:shd w:val="clear" w:color="auto" w:fill="FFFFFF" w:themeFill="background1"/>
          </w:tcPr>
          <w:p w14:paraId="3E54D81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剂(溶媒结晶)</w:t>
            </w:r>
          </w:p>
        </w:tc>
        <w:tc>
          <w:tcPr>
            <w:tcW w:w="3662" w:type="dxa"/>
            <w:shd w:val="clear" w:color="auto" w:fill="FFFFFF" w:themeFill="background1"/>
          </w:tcPr>
          <w:p w14:paraId="57F3FF7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D043AF4" w14:textId="77777777" w:rsidTr="00A43D25">
        <w:tc>
          <w:tcPr>
            <w:tcW w:w="2365" w:type="dxa"/>
            <w:shd w:val="clear" w:color="auto" w:fill="FFFFFF" w:themeFill="background1"/>
          </w:tcPr>
          <w:p w14:paraId="1F04160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CE75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0</w:t>
            </w:r>
          </w:p>
        </w:tc>
        <w:tc>
          <w:tcPr>
            <w:tcW w:w="3006" w:type="dxa"/>
            <w:shd w:val="clear" w:color="auto" w:fill="FFFFFF" w:themeFill="background1"/>
          </w:tcPr>
          <w:p w14:paraId="5D8ABA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</w:t>
            </w:r>
          </w:p>
        </w:tc>
        <w:tc>
          <w:tcPr>
            <w:tcW w:w="3662" w:type="dxa"/>
            <w:shd w:val="clear" w:color="auto" w:fill="FFFFFF" w:themeFill="background1"/>
          </w:tcPr>
          <w:p w14:paraId="2E1815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D077C13" w14:textId="77777777" w:rsidTr="00A43D25">
        <w:tc>
          <w:tcPr>
            <w:tcW w:w="2365" w:type="dxa"/>
            <w:shd w:val="clear" w:color="auto" w:fill="FFFFFF" w:themeFill="background1"/>
          </w:tcPr>
          <w:p w14:paraId="565689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0F1F5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1</w:t>
            </w:r>
          </w:p>
        </w:tc>
        <w:tc>
          <w:tcPr>
            <w:tcW w:w="3006" w:type="dxa"/>
            <w:shd w:val="clear" w:color="auto" w:fill="FFFFFF" w:themeFill="background1"/>
          </w:tcPr>
          <w:p w14:paraId="6D6098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笔芯)</w:t>
            </w:r>
          </w:p>
        </w:tc>
        <w:tc>
          <w:tcPr>
            <w:tcW w:w="3662" w:type="dxa"/>
            <w:shd w:val="clear" w:color="auto" w:fill="FFFFFF" w:themeFill="background1"/>
          </w:tcPr>
          <w:p w14:paraId="2DD4EF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BD4F25C" w14:textId="77777777" w:rsidTr="00A43D25">
        <w:tc>
          <w:tcPr>
            <w:tcW w:w="2365" w:type="dxa"/>
            <w:shd w:val="clear" w:color="auto" w:fill="FFFFFF" w:themeFill="background1"/>
          </w:tcPr>
          <w:p w14:paraId="032FC3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6A68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2</w:t>
            </w:r>
          </w:p>
        </w:tc>
        <w:tc>
          <w:tcPr>
            <w:tcW w:w="3006" w:type="dxa"/>
            <w:shd w:val="clear" w:color="auto" w:fill="FFFFFF" w:themeFill="background1"/>
          </w:tcPr>
          <w:p w14:paraId="3F39A5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非PVC软袋双阀双层无菌)</w:t>
            </w:r>
          </w:p>
        </w:tc>
        <w:tc>
          <w:tcPr>
            <w:tcW w:w="3662" w:type="dxa"/>
            <w:shd w:val="clear" w:color="auto" w:fill="FFFFFF" w:themeFill="background1"/>
          </w:tcPr>
          <w:p w14:paraId="218239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15308D2" w14:textId="77777777" w:rsidTr="00A43D25">
        <w:tc>
          <w:tcPr>
            <w:tcW w:w="2365" w:type="dxa"/>
            <w:shd w:val="clear" w:color="auto" w:fill="FFFFFF" w:themeFill="background1"/>
          </w:tcPr>
          <w:p w14:paraId="5362867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5CC80C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3</w:t>
            </w:r>
          </w:p>
        </w:tc>
        <w:tc>
          <w:tcPr>
            <w:tcW w:w="3006" w:type="dxa"/>
            <w:shd w:val="clear" w:color="auto" w:fill="FFFFFF" w:themeFill="background1"/>
          </w:tcPr>
          <w:p w14:paraId="1175496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软袋)</w:t>
            </w:r>
          </w:p>
        </w:tc>
        <w:tc>
          <w:tcPr>
            <w:tcW w:w="3662" w:type="dxa"/>
            <w:shd w:val="clear" w:color="auto" w:fill="FFFFFF" w:themeFill="background1"/>
          </w:tcPr>
          <w:p w14:paraId="5B8ED37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91C6722" w14:textId="77777777" w:rsidTr="00A43D25">
        <w:tc>
          <w:tcPr>
            <w:tcW w:w="2365" w:type="dxa"/>
            <w:shd w:val="clear" w:color="auto" w:fill="FFFFFF" w:themeFill="background1"/>
          </w:tcPr>
          <w:p w14:paraId="398627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AA7F5B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4</w:t>
            </w:r>
          </w:p>
        </w:tc>
        <w:tc>
          <w:tcPr>
            <w:tcW w:w="3006" w:type="dxa"/>
            <w:shd w:val="clear" w:color="auto" w:fill="FFFFFF" w:themeFill="background1"/>
          </w:tcPr>
          <w:p w14:paraId="488AF8E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软袋双阀)</w:t>
            </w:r>
          </w:p>
        </w:tc>
        <w:tc>
          <w:tcPr>
            <w:tcW w:w="3662" w:type="dxa"/>
            <w:shd w:val="clear" w:color="auto" w:fill="FFFFFF" w:themeFill="background1"/>
          </w:tcPr>
          <w:p w14:paraId="167B73F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9AFA2C8" w14:textId="77777777" w:rsidTr="00A43D25">
        <w:tc>
          <w:tcPr>
            <w:tcW w:w="2365" w:type="dxa"/>
            <w:shd w:val="clear" w:color="auto" w:fill="FFFFFF" w:themeFill="background1"/>
          </w:tcPr>
          <w:p w14:paraId="71AD30C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C345F2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5</w:t>
            </w:r>
          </w:p>
        </w:tc>
        <w:tc>
          <w:tcPr>
            <w:tcW w:w="3006" w:type="dxa"/>
            <w:shd w:val="clear" w:color="auto" w:fill="FFFFFF" w:themeFill="background1"/>
          </w:tcPr>
          <w:p w14:paraId="20339C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软袋双阀双层无菌)</w:t>
            </w:r>
          </w:p>
        </w:tc>
        <w:tc>
          <w:tcPr>
            <w:tcW w:w="3662" w:type="dxa"/>
            <w:shd w:val="clear" w:color="auto" w:fill="FFFFFF" w:themeFill="background1"/>
          </w:tcPr>
          <w:p w14:paraId="76FE6D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2F2E856" w14:textId="77777777" w:rsidTr="00A43D25">
        <w:tc>
          <w:tcPr>
            <w:tcW w:w="2365" w:type="dxa"/>
            <w:shd w:val="clear" w:color="auto" w:fill="FFFFFF" w:themeFill="background1"/>
          </w:tcPr>
          <w:p w14:paraId="02048C2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3808D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6</w:t>
            </w:r>
          </w:p>
        </w:tc>
        <w:tc>
          <w:tcPr>
            <w:tcW w:w="3006" w:type="dxa"/>
            <w:shd w:val="clear" w:color="auto" w:fill="FFFFFF" w:themeFill="background1"/>
          </w:tcPr>
          <w:p w14:paraId="75C80ED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双袋双联)</w:t>
            </w:r>
          </w:p>
        </w:tc>
        <w:tc>
          <w:tcPr>
            <w:tcW w:w="3662" w:type="dxa"/>
            <w:shd w:val="clear" w:color="auto" w:fill="FFFFFF" w:themeFill="background1"/>
          </w:tcPr>
          <w:p w14:paraId="16ED917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5DAA87" w14:textId="77777777" w:rsidTr="00A43D25">
        <w:tc>
          <w:tcPr>
            <w:tcW w:w="2365" w:type="dxa"/>
            <w:shd w:val="clear" w:color="auto" w:fill="FFFFFF" w:themeFill="background1"/>
          </w:tcPr>
          <w:p w14:paraId="2BC7FE1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26C745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7</w:t>
            </w:r>
          </w:p>
        </w:tc>
        <w:tc>
          <w:tcPr>
            <w:tcW w:w="3006" w:type="dxa"/>
            <w:shd w:val="clear" w:color="auto" w:fill="FFFFFF" w:themeFill="background1"/>
          </w:tcPr>
          <w:p w14:paraId="05B7938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塑料安瓿)</w:t>
            </w:r>
          </w:p>
        </w:tc>
        <w:tc>
          <w:tcPr>
            <w:tcW w:w="3662" w:type="dxa"/>
            <w:shd w:val="clear" w:color="auto" w:fill="FFFFFF" w:themeFill="background1"/>
          </w:tcPr>
          <w:p w14:paraId="6EA39A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CDCAE75" w14:textId="77777777" w:rsidTr="00A43D25">
        <w:tc>
          <w:tcPr>
            <w:tcW w:w="2365" w:type="dxa"/>
            <w:shd w:val="clear" w:color="auto" w:fill="FFFFFF" w:themeFill="background1"/>
          </w:tcPr>
          <w:p w14:paraId="4563C74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FE188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8</w:t>
            </w:r>
          </w:p>
        </w:tc>
        <w:tc>
          <w:tcPr>
            <w:tcW w:w="3006" w:type="dxa"/>
            <w:shd w:val="clear" w:color="auto" w:fill="FFFFFF" w:themeFill="background1"/>
          </w:tcPr>
          <w:p w14:paraId="2A4515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塑瓶)</w:t>
            </w:r>
          </w:p>
        </w:tc>
        <w:tc>
          <w:tcPr>
            <w:tcW w:w="3662" w:type="dxa"/>
            <w:shd w:val="clear" w:color="auto" w:fill="FFFFFF" w:themeFill="background1"/>
          </w:tcPr>
          <w:p w14:paraId="3745D3D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C144E24" w14:textId="77777777" w:rsidTr="00A43D25">
        <w:tc>
          <w:tcPr>
            <w:tcW w:w="2365" w:type="dxa"/>
            <w:shd w:val="clear" w:color="auto" w:fill="FFFFFF" w:themeFill="background1"/>
          </w:tcPr>
          <w:p w14:paraId="091D7FB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BB8843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9</w:t>
            </w:r>
          </w:p>
        </w:tc>
        <w:tc>
          <w:tcPr>
            <w:tcW w:w="3006" w:type="dxa"/>
            <w:shd w:val="clear" w:color="auto" w:fill="FFFFFF" w:themeFill="background1"/>
          </w:tcPr>
          <w:p w14:paraId="00B40BF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特充)</w:t>
            </w:r>
          </w:p>
        </w:tc>
        <w:tc>
          <w:tcPr>
            <w:tcW w:w="3662" w:type="dxa"/>
            <w:shd w:val="clear" w:color="auto" w:fill="FFFFFF" w:themeFill="background1"/>
          </w:tcPr>
          <w:p w14:paraId="163AE2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2B7CAAE" w14:textId="77777777" w:rsidTr="00A43D25">
        <w:tc>
          <w:tcPr>
            <w:tcW w:w="2365" w:type="dxa"/>
            <w:shd w:val="clear" w:color="auto" w:fill="FFFFFF" w:themeFill="background1"/>
          </w:tcPr>
          <w:p w14:paraId="6206ADC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544B2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0</w:t>
            </w:r>
          </w:p>
        </w:tc>
        <w:tc>
          <w:tcPr>
            <w:tcW w:w="3006" w:type="dxa"/>
            <w:shd w:val="clear" w:color="auto" w:fill="FFFFFF" w:themeFill="background1"/>
          </w:tcPr>
          <w:p w14:paraId="277866F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预充式)</w:t>
            </w:r>
          </w:p>
        </w:tc>
        <w:tc>
          <w:tcPr>
            <w:tcW w:w="3662" w:type="dxa"/>
            <w:shd w:val="clear" w:color="auto" w:fill="FFFFFF" w:themeFill="background1"/>
          </w:tcPr>
          <w:p w14:paraId="5112363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0C433B8" w14:textId="77777777" w:rsidTr="00A43D25">
        <w:tc>
          <w:tcPr>
            <w:tcW w:w="2365" w:type="dxa"/>
            <w:shd w:val="clear" w:color="auto" w:fill="FFFFFF" w:themeFill="background1"/>
          </w:tcPr>
          <w:p w14:paraId="1FE74D1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785BAC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1</w:t>
            </w:r>
          </w:p>
        </w:tc>
        <w:tc>
          <w:tcPr>
            <w:tcW w:w="3006" w:type="dxa"/>
            <w:shd w:val="clear" w:color="auto" w:fill="FFFFFF" w:themeFill="background1"/>
          </w:tcPr>
          <w:p w14:paraId="305A75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预灌封)</w:t>
            </w:r>
          </w:p>
        </w:tc>
        <w:tc>
          <w:tcPr>
            <w:tcW w:w="3662" w:type="dxa"/>
            <w:shd w:val="clear" w:color="auto" w:fill="FFFFFF" w:themeFill="background1"/>
          </w:tcPr>
          <w:p w14:paraId="196AC9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424B8D" w14:textId="77777777" w:rsidTr="00A43D25">
        <w:tc>
          <w:tcPr>
            <w:tcW w:w="2365" w:type="dxa"/>
            <w:shd w:val="clear" w:color="auto" w:fill="FFFFFF" w:themeFill="background1"/>
          </w:tcPr>
          <w:p w14:paraId="7200E47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749CC8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2</w:t>
            </w:r>
          </w:p>
        </w:tc>
        <w:tc>
          <w:tcPr>
            <w:tcW w:w="3006" w:type="dxa"/>
            <w:shd w:val="clear" w:color="auto" w:fill="FFFFFF" w:themeFill="background1"/>
          </w:tcPr>
          <w:p w14:paraId="55371C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注射液(直立式聚丙烯输液袋)</w:t>
            </w:r>
          </w:p>
        </w:tc>
        <w:tc>
          <w:tcPr>
            <w:tcW w:w="3662" w:type="dxa"/>
            <w:shd w:val="clear" w:color="auto" w:fill="FFFFFF" w:themeFill="background1"/>
          </w:tcPr>
          <w:p w14:paraId="3E4EFC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CEC189" w14:textId="77777777" w:rsidTr="00A43D25">
        <w:tc>
          <w:tcPr>
            <w:tcW w:w="2365" w:type="dxa"/>
            <w:shd w:val="clear" w:color="auto" w:fill="FFFFFF" w:themeFill="background1"/>
          </w:tcPr>
          <w:p w14:paraId="4559543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007C5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3</w:t>
            </w:r>
          </w:p>
        </w:tc>
        <w:tc>
          <w:tcPr>
            <w:tcW w:w="3006" w:type="dxa"/>
            <w:shd w:val="clear" w:color="auto" w:fill="FFFFFF" w:themeFill="background1"/>
          </w:tcPr>
          <w:p w14:paraId="20AF4F4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酊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008134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1B37FD7" w14:textId="77777777" w:rsidTr="00A43D25">
        <w:tc>
          <w:tcPr>
            <w:tcW w:w="2365" w:type="dxa"/>
            <w:shd w:val="clear" w:color="auto" w:fill="FFFFFF" w:themeFill="background1"/>
          </w:tcPr>
          <w:p w14:paraId="51E3AC2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650B55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4</w:t>
            </w:r>
          </w:p>
        </w:tc>
        <w:tc>
          <w:tcPr>
            <w:tcW w:w="3006" w:type="dxa"/>
            <w:shd w:val="clear" w:color="auto" w:fill="FFFFFF" w:themeFill="background1"/>
          </w:tcPr>
          <w:p w14:paraId="01492AD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酏剂</w:t>
            </w:r>
          </w:p>
        </w:tc>
        <w:tc>
          <w:tcPr>
            <w:tcW w:w="3662" w:type="dxa"/>
            <w:shd w:val="clear" w:color="auto" w:fill="FFFFFF" w:themeFill="background1"/>
          </w:tcPr>
          <w:p w14:paraId="6EFD2CF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5E3C1446" w14:textId="77777777" w:rsidR="00B62137" w:rsidRPr="00802D7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51" w:name="_Toc499749201"/>
      <w:r w:rsidRPr="00802D77">
        <w:rPr>
          <w:rFonts w:asciiTheme="minorEastAsia" w:eastAsiaTheme="minorEastAsia" w:hAnsiTheme="minorEastAsia" w:cs="宋体" w:hint="eastAsia"/>
        </w:rPr>
        <w:t>D</w:t>
      </w:r>
      <w:r w:rsidRPr="00802D77">
        <w:rPr>
          <w:rFonts w:asciiTheme="minorEastAsia" w:eastAsiaTheme="minorEastAsia" w:hAnsiTheme="minorEastAsia" w:cs="宋体"/>
        </w:rPr>
        <w:t>rug – Usage</w:t>
      </w:r>
      <w:r>
        <w:rPr>
          <w:rFonts w:asciiTheme="minorEastAsia" w:eastAsiaTheme="minorEastAsia" w:hAnsiTheme="minorEastAsia" w:cs="宋体"/>
        </w:rPr>
        <w:t xml:space="preserve"> Mapping</w:t>
      </w:r>
      <w:bookmarkEnd w:id="51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A43D25" w14:paraId="66D0EC15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1E2B1F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0D2878F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7A73438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048B15D3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A43D25" w14:paraId="79811F3D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7FDD6D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026ED0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061504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TPN静脉点滴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050DE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7EC54B8" w14:textId="77777777" w:rsidTr="00A43D25">
        <w:tc>
          <w:tcPr>
            <w:tcW w:w="2365" w:type="dxa"/>
            <w:shd w:val="clear" w:color="auto" w:fill="FFFFFF" w:themeFill="background1"/>
          </w:tcPr>
          <w:p w14:paraId="6998582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7AA6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  <w:tc>
          <w:tcPr>
            <w:tcW w:w="3006" w:type="dxa"/>
            <w:shd w:val="clear" w:color="auto" w:fill="FFFFFF" w:themeFill="background1"/>
          </w:tcPr>
          <w:p w14:paraId="405A66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膀胱冲洗</w:t>
            </w:r>
          </w:p>
        </w:tc>
        <w:tc>
          <w:tcPr>
            <w:tcW w:w="3662" w:type="dxa"/>
            <w:shd w:val="clear" w:color="auto" w:fill="FFFFFF" w:themeFill="background1"/>
          </w:tcPr>
          <w:p w14:paraId="670B4F4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914EEBC" w14:textId="77777777" w:rsidTr="00A43D25">
        <w:tc>
          <w:tcPr>
            <w:tcW w:w="2365" w:type="dxa"/>
            <w:shd w:val="clear" w:color="auto" w:fill="FFFFFF" w:themeFill="background1"/>
          </w:tcPr>
          <w:p w14:paraId="007AE41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58D50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19683BA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膀胱灌注</w:t>
            </w:r>
          </w:p>
        </w:tc>
        <w:tc>
          <w:tcPr>
            <w:tcW w:w="3662" w:type="dxa"/>
            <w:shd w:val="clear" w:color="auto" w:fill="FFFFFF" w:themeFill="background1"/>
          </w:tcPr>
          <w:p w14:paraId="4EC5107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14F682E" w14:textId="77777777" w:rsidTr="00A43D25">
        <w:tc>
          <w:tcPr>
            <w:tcW w:w="2365" w:type="dxa"/>
            <w:shd w:val="clear" w:color="auto" w:fill="FFFFFF" w:themeFill="background1"/>
          </w:tcPr>
          <w:p w14:paraId="3317A85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DA210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</w:t>
            </w:r>
          </w:p>
        </w:tc>
        <w:tc>
          <w:tcPr>
            <w:tcW w:w="3006" w:type="dxa"/>
            <w:shd w:val="clear" w:color="auto" w:fill="FFFFFF" w:themeFill="background1"/>
          </w:tcPr>
          <w:p w14:paraId="3D52C6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膀胱区封闭</w:t>
            </w:r>
          </w:p>
        </w:tc>
        <w:tc>
          <w:tcPr>
            <w:tcW w:w="3662" w:type="dxa"/>
            <w:shd w:val="clear" w:color="auto" w:fill="FFFFFF" w:themeFill="background1"/>
          </w:tcPr>
          <w:p w14:paraId="2B9E41C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D463056" w14:textId="77777777" w:rsidTr="00A43D25">
        <w:tc>
          <w:tcPr>
            <w:tcW w:w="2365" w:type="dxa"/>
            <w:shd w:val="clear" w:color="auto" w:fill="FFFFFF" w:themeFill="background1"/>
          </w:tcPr>
          <w:p w14:paraId="0E5C9F9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262B5C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</w:t>
            </w:r>
          </w:p>
        </w:tc>
        <w:tc>
          <w:tcPr>
            <w:tcW w:w="3006" w:type="dxa"/>
            <w:shd w:val="clear" w:color="auto" w:fill="FFFFFF" w:themeFill="background1"/>
          </w:tcPr>
          <w:p w14:paraId="6FE451E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膀胱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252811F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186AF03" w14:textId="77777777" w:rsidTr="00A43D25">
        <w:tc>
          <w:tcPr>
            <w:tcW w:w="2365" w:type="dxa"/>
            <w:shd w:val="clear" w:color="auto" w:fill="FFFFFF" w:themeFill="background1"/>
          </w:tcPr>
          <w:p w14:paraId="58B9138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F2F1C6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5D6166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包煎</w:t>
            </w:r>
          </w:p>
        </w:tc>
        <w:tc>
          <w:tcPr>
            <w:tcW w:w="3662" w:type="dxa"/>
            <w:shd w:val="clear" w:color="auto" w:fill="FFFFFF" w:themeFill="background1"/>
          </w:tcPr>
          <w:p w14:paraId="7CABAF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972006D" w14:textId="77777777" w:rsidTr="00A43D25">
        <w:tc>
          <w:tcPr>
            <w:tcW w:w="2365" w:type="dxa"/>
            <w:shd w:val="clear" w:color="auto" w:fill="FFFFFF" w:themeFill="background1"/>
          </w:tcPr>
          <w:p w14:paraId="06F4FE8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D44A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</w:t>
            </w:r>
          </w:p>
        </w:tc>
        <w:tc>
          <w:tcPr>
            <w:tcW w:w="3006" w:type="dxa"/>
            <w:shd w:val="clear" w:color="auto" w:fill="FFFFFF" w:themeFill="background1"/>
          </w:tcPr>
          <w:p w14:paraId="0E35D82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备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42B15E0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9C47DE2" w14:textId="77777777" w:rsidTr="00A43D25">
        <w:tc>
          <w:tcPr>
            <w:tcW w:w="2365" w:type="dxa"/>
            <w:shd w:val="clear" w:color="auto" w:fill="FFFFFF" w:themeFill="background1"/>
          </w:tcPr>
          <w:p w14:paraId="158718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B2D5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39BD6D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鼻丘封闭</w:t>
            </w:r>
          </w:p>
        </w:tc>
        <w:tc>
          <w:tcPr>
            <w:tcW w:w="3662" w:type="dxa"/>
            <w:shd w:val="clear" w:color="auto" w:fill="FFFFFF" w:themeFill="background1"/>
          </w:tcPr>
          <w:p w14:paraId="332EE99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6DB5DF9" w14:textId="77777777" w:rsidTr="00A43D25">
        <w:tc>
          <w:tcPr>
            <w:tcW w:w="2365" w:type="dxa"/>
            <w:shd w:val="clear" w:color="auto" w:fill="FFFFFF" w:themeFill="background1"/>
          </w:tcPr>
          <w:p w14:paraId="721DFE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3C3CA3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</w:t>
            </w:r>
          </w:p>
        </w:tc>
        <w:tc>
          <w:tcPr>
            <w:tcW w:w="3006" w:type="dxa"/>
            <w:shd w:val="clear" w:color="auto" w:fill="FFFFFF" w:themeFill="background1"/>
          </w:tcPr>
          <w:p w14:paraId="0930B91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鼻饲</w:t>
            </w:r>
          </w:p>
        </w:tc>
        <w:tc>
          <w:tcPr>
            <w:tcW w:w="3662" w:type="dxa"/>
            <w:shd w:val="clear" w:color="auto" w:fill="FFFFFF" w:themeFill="background1"/>
          </w:tcPr>
          <w:p w14:paraId="2D3A0B9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919A37C" w14:textId="77777777" w:rsidTr="00A43D25">
        <w:tc>
          <w:tcPr>
            <w:tcW w:w="2365" w:type="dxa"/>
            <w:shd w:val="clear" w:color="auto" w:fill="FFFFFF" w:themeFill="background1"/>
          </w:tcPr>
          <w:p w14:paraId="48B0E33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0878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3006" w:type="dxa"/>
            <w:shd w:val="clear" w:color="auto" w:fill="FFFFFF" w:themeFill="background1"/>
          </w:tcPr>
          <w:p w14:paraId="70F3C10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鼻饲管十二指肠灌注</w:t>
            </w:r>
          </w:p>
        </w:tc>
        <w:tc>
          <w:tcPr>
            <w:tcW w:w="3662" w:type="dxa"/>
            <w:shd w:val="clear" w:color="auto" w:fill="FFFFFF" w:themeFill="background1"/>
          </w:tcPr>
          <w:p w14:paraId="5242007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F52335F" w14:textId="77777777" w:rsidTr="00A43D25">
        <w:tc>
          <w:tcPr>
            <w:tcW w:w="2365" w:type="dxa"/>
            <w:shd w:val="clear" w:color="auto" w:fill="FFFFFF" w:themeFill="background1"/>
          </w:tcPr>
          <w:p w14:paraId="77A1B15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11D935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</w:t>
            </w:r>
          </w:p>
        </w:tc>
        <w:tc>
          <w:tcPr>
            <w:tcW w:w="3006" w:type="dxa"/>
            <w:shd w:val="clear" w:color="auto" w:fill="FFFFFF" w:themeFill="background1"/>
          </w:tcPr>
          <w:p w14:paraId="36AAAC7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持续膀胱冲冼</w:t>
            </w:r>
          </w:p>
        </w:tc>
        <w:tc>
          <w:tcPr>
            <w:tcW w:w="3662" w:type="dxa"/>
            <w:shd w:val="clear" w:color="auto" w:fill="FFFFFF" w:themeFill="background1"/>
          </w:tcPr>
          <w:p w14:paraId="4CA69F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03F6837" w14:textId="77777777" w:rsidTr="00A43D25">
        <w:tc>
          <w:tcPr>
            <w:tcW w:w="2365" w:type="dxa"/>
            <w:shd w:val="clear" w:color="auto" w:fill="FFFFFF" w:themeFill="background1"/>
          </w:tcPr>
          <w:p w14:paraId="7F89890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5B5A6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</w:t>
            </w:r>
          </w:p>
        </w:tc>
        <w:tc>
          <w:tcPr>
            <w:tcW w:w="3006" w:type="dxa"/>
            <w:shd w:val="clear" w:color="auto" w:fill="FFFFFF" w:themeFill="background1"/>
          </w:tcPr>
          <w:p w14:paraId="7DA8723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持续湿化气道</w:t>
            </w:r>
          </w:p>
        </w:tc>
        <w:tc>
          <w:tcPr>
            <w:tcW w:w="3662" w:type="dxa"/>
            <w:shd w:val="clear" w:color="auto" w:fill="FFFFFF" w:themeFill="background1"/>
          </w:tcPr>
          <w:p w14:paraId="4233974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04A6528" w14:textId="77777777" w:rsidTr="00A43D25">
        <w:tc>
          <w:tcPr>
            <w:tcW w:w="2365" w:type="dxa"/>
            <w:shd w:val="clear" w:color="auto" w:fill="FFFFFF" w:themeFill="background1"/>
          </w:tcPr>
          <w:p w14:paraId="2B8DF5A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014C7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</w:t>
            </w:r>
          </w:p>
        </w:tc>
        <w:tc>
          <w:tcPr>
            <w:tcW w:w="3006" w:type="dxa"/>
            <w:shd w:val="clear" w:color="auto" w:fill="FFFFFF" w:themeFill="background1"/>
          </w:tcPr>
          <w:p w14:paraId="382FB0F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冲服</w:t>
            </w:r>
          </w:p>
        </w:tc>
        <w:tc>
          <w:tcPr>
            <w:tcW w:w="3662" w:type="dxa"/>
            <w:shd w:val="clear" w:color="auto" w:fill="FFFFFF" w:themeFill="background1"/>
          </w:tcPr>
          <w:p w14:paraId="18A3D5B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85C4D89" w14:textId="77777777" w:rsidTr="00A43D25">
        <w:tc>
          <w:tcPr>
            <w:tcW w:w="2365" w:type="dxa"/>
            <w:shd w:val="clear" w:color="auto" w:fill="FFFFFF" w:themeFill="background1"/>
          </w:tcPr>
          <w:p w14:paraId="211798A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4838C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</w:t>
            </w:r>
          </w:p>
        </w:tc>
        <w:tc>
          <w:tcPr>
            <w:tcW w:w="3006" w:type="dxa"/>
            <w:shd w:val="clear" w:color="auto" w:fill="FFFFFF" w:themeFill="background1"/>
          </w:tcPr>
          <w:p w14:paraId="6AB7ED2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冲管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2D120BD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6EF2AEF" w14:textId="77777777" w:rsidTr="00A43D25">
        <w:tc>
          <w:tcPr>
            <w:tcW w:w="2365" w:type="dxa"/>
            <w:shd w:val="clear" w:color="auto" w:fill="FFFFFF" w:themeFill="background1"/>
          </w:tcPr>
          <w:p w14:paraId="781736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DA0C2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5</w:t>
            </w:r>
          </w:p>
        </w:tc>
        <w:tc>
          <w:tcPr>
            <w:tcW w:w="3006" w:type="dxa"/>
            <w:shd w:val="clear" w:color="auto" w:fill="FFFFFF" w:themeFill="background1"/>
          </w:tcPr>
          <w:p w14:paraId="0B408F9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冲洗</w:t>
            </w:r>
          </w:p>
        </w:tc>
        <w:tc>
          <w:tcPr>
            <w:tcW w:w="3662" w:type="dxa"/>
            <w:shd w:val="clear" w:color="auto" w:fill="FFFFFF" w:themeFill="background1"/>
          </w:tcPr>
          <w:p w14:paraId="46D14F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1B1C82B" w14:textId="77777777" w:rsidTr="00A43D25">
        <w:tc>
          <w:tcPr>
            <w:tcW w:w="2365" w:type="dxa"/>
            <w:shd w:val="clear" w:color="auto" w:fill="FFFFFF" w:themeFill="background1"/>
          </w:tcPr>
          <w:p w14:paraId="004F0D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3BC6F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6</w:t>
            </w:r>
          </w:p>
        </w:tc>
        <w:tc>
          <w:tcPr>
            <w:tcW w:w="3006" w:type="dxa"/>
            <w:shd w:val="clear" w:color="auto" w:fill="FFFFFF" w:themeFill="background1"/>
          </w:tcPr>
          <w:p w14:paraId="1F01CEC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出院带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236701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4076424" w14:textId="77777777" w:rsidTr="00A43D25">
        <w:tc>
          <w:tcPr>
            <w:tcW w:w="2365" w:type="dxa"/>
            <w:shd w:val="clear" w:color="auto" w:fill="FFFFFF" w:themeFill="background1"/>
          </w:tcPr>
          <w:p w14:paraId="5C5901B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A2EE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7</w:t>
            </w:r>
          </w:p>
        </w:tc>
        <w:tc>
          <w:tcPr>
            <w:tcW w:w="3006" w:type="dxa"/>
            <w:shd w:val="clear" w:color="auto" w:fill="FFFFFF" w:themeFill="background1"/>
          </w:tcPr>
          <w:p w14:paraId="4EB669B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袋泡</w:t>
            </w:r>
          </w:p>
        </w:tc>
        <w:tc>
          <w:tcPr>
            <w:tcW w:w="3662" w:type="dxa"/>
            <w:shd w:val="clear" w:color="auto" w:fill="FFFFFF" w:themeFill="background1"/>
          </w:tcPr>
          <w:p w14:paraId="4703B3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7CF07A0" w14:textId="77777777" w:rsidTr="00A43D25">
        <w:tc>
          <w:tcPr>
            <w:tcW w:w="2365" w:type="dxa"/>
            <w:shd w:val="clear" w:color="auto" w:fill="FFFFFF" w:themeFill="background1"/>
          </w:tcPr>
          <w:p w14:paraId="5A99A97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4074C1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8</w:t>
            </w:r>
          </w:p>
        </w:tc>
        <w:tc>
          <w:tcPr>
            <w:tcW w:w="3006" w:type="dxa"/>
            <w:shd w:val="clear" w:color="auto" w:fill="FFFFFF" w:themeFill="background1"/>
          </w:tcPr>
          <w:p w14:paraId="36FFE77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鼻</w:t>
            </w:r>
          </w:p>
        </w:tc>
        <w:tc>
          <w:tcPr>
            <w:tcW w:w="3662" w:type="dxa"/>
            <w:shd w:val="clear" w:color="auto" w:fill="FFFFFF" w:themeFill="background1"/>
          </w:tcPr>
          <w:p w14:paraId="125FFF3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71F0486" w14:textId="77777777" w:rsidTr="00A43D25">
        <w:tc>
          <w:tcPr>
            <w:tcW w:w="2365" w:type="dxa"/>
            <w:shd w:val="clear" w:color="auto" w:fill="FFFFFF" w:themeFill="background1"/>
          </w:tcPr>
          <w:p w14:paraId="2C64376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BAE3FB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9</w:t>
            </w:r>
          </w:p>
        </w:tc>
        <w:tc>
          <w:tcPr>
            <w:tcW w:w="3006" w:type="dxa"/>
            <w:shd w:val="clear" w:color="auto" w:fill="FFFFFF" w:themeFill="background1"/>
          </w:tcPr>
          <w:p w14:paraId="06CE11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耳</w:t>
            </w:r>
          </w:p>
        </w:tc>
        <w:tc>
          <w:tcPr>
            <w:tcW w:w="3662" w:type="dxa"/>
            <w:shd w:val="clear" w:color="auto" w:fill="FFFFFF" w:themeFill="background1"/>
          </w:tcPr>
          <w:p w14:paraId="2A83A35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B0AA044" w14:textId="77777777" w:rsidTr="00A43D25">
        <w:tc>
          <w:tcPr>
            <w:tcW w:w="2365" w:type="dxa"/>
            <w:shd w:val="clear" w:color="auto" w:fill="FFFFFF" w:themeFill="background1"/>
          </w:tcPr>
          <w:p w14:paraId="1BFD451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E4FACD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3006" w:type="dxa"/>
            <w:shd w:val="clear" w:color="auto" w:fill="FFFFFF" w:themeFill="background1"/>
          </w:tcPr>
          <w:p w14:paraId="31A589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双耳</w:t>
            </w:r>
          </w:p>
        </w:tc>
        <w:tc>
          <w:tcPr>
            <w:tcW w:w="3662" w:type="dxa"/>
            <w:shd w:val="clear" w:color="auto" w:fill="FFFFFF" w:themeFill="background1"/>
          </w:tcPr>
          <w:p w14:paraId="368FF0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B6360A6" w14:textId="77777777" w:rsidTr="00A43D25">
        <w:tc>
          <w:tcPr>
            <w:tcW w:w="2365" w:type="dxa"/>
            <w:shd w:val="clear" w:color="auto" w:fill="FFFFFF" w:themeFill="background1"/>
          </w:tcPr>
          <w:p w14:paraId="71B31FE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DBBA8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1</w:t>
            </w:r>
          </w:p>
        </w:tc>
        <w:tc>
          <w:tcPr>
            <w:tcW w:w="3006" w:type="dxa"/>
            <w:shd w:val="clear" w:color="auto" w:fill="FFFFFF" w:themeFill="background1"/>
          </w:tcPr>
          <w:p w14:paraId="2B8FD6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双眼</w:t>
            </w:r>
          </w:p>
        </w:tc>
        <w:tc>
          <w:tcPr>
            <w:tcW w:w="3662" w:type="dxa"/>
            <w:shd w:val="clear" w:color="auto" w:fill="FFFFFF" w:themeFill="background1"/>
          </w:tcPr>
          <w:p w14:paraId="48262B9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D8B4765" w14:textId="77777777" w:rsidTr="00A43D25">
        <w:tc>
          <w:tcPr>
            <w:tcW w:w="2365" w:type="dxa"/>
            <w:shd w:val="clear" w:color="auto" w:fill="FFFFFF" w:themeFill="background1"/>
          </w:tcPr>
          <w:p w14:paraId="2E7FB8D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E3DA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2</w:t>
            </w:r>
          </w:p>
        </w:tc>
        <w:tc>
          <w:tcPr>
            <w:tcW w:w="3006" w:type="dxa"/>
            <w:shd w:val="clear" w:color="auto" w:fill="FFFFFF" w:themeFill="background1"/>
          </w:tcPr>
          <w:p w14:paraId="64355B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眼</w:t>
            </w:r>
          </w:p>
        </w:tc>
        <w:tc>
          <w:tcPr>
            <w:tcW w:w="3662" w:type="dxa"/>
            <w:shd w:val="clear" w:color="auto" w:fill="FFFFFF" w:themeFill="background1"/>
          </w:tcPr>
          <w:p w14:paraId="6E16035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1EDA033" w14:textId="77777777" w:rsidTr="00A43D25">
        <w:tc>
          <w:tcPr>
            <w:tcW w:w="2365" w:type="dxa"/>
            <w:shd w:val="clear" w:color="auto" w:fill="FFFFFF" w:themeFill="background1"/>
          </w:tcPr>
          <w:p w14:paraId="433ED4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C67E7D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3</w:t>
            </w:r>
          </w:p>
        </w:tc>
        <w:tc>
          <w:tcPr>
            <w:tcW w:w="3006" w:type="dxa"/>
            <w:shd w:val="clear" w:color="auto" w:fill="FFFFFF" w:themeFill="background1"/>
          </w:tcPr>
          <w:p w14:paraId="1935C3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右耳</w:t>
            </w:r>
          </w:p>
        </w:tc>
        <w:tc>
          <w:tcPr>
            <w:tcW w:w="3662" w:type="dxa"/>
            <w:shd w:val="clear" w:color="auto" w:fill="FFFFFF" w:themeFill="background1"/>
          </w:tcPr>
          <w:p w14:paraId="3EA7442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2C3E3DA" w14:textId="77777777" w:rsidTr="00A43D25">
        <w:tc>
          <w:tcPr>
            <w:tcW w:w="2365" w:type="dxa"/>
            <w:shd w:val="clear" w:color="auto" w:fill="FFFFFF" w:themeFill="background1"/>
          </w:tcPr>
          <w:p w14:paraId="042781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AC1F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4</w:t>
            </w:r>
          </w:p>
        </w:tc>
        <w:tc>
          <w:tcPr>
            <w:tcW w:w="3006" w:type="dxa"/>
            <w:shd w:val="clear" w:color="auto" w:fill="FFFFFF" w:themeFill="background1"/>
          </w:tcPr>
          <w:p w14:paraId="3831B25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右眼</w:t>
            </w:r>
          </w:p>
        </w:tc>
        <w:tc>
          <w:tcPr>
            <w:tcW w:w="3662" w:type="dxa"/>
            <w:shd w:val="clear" w:color="auto" w:fill="FFFFFF" w:themeFill="background1"/>
          </w:tcPr>
          <w:p w14:paraId="6593662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FE92797" w14:textId="77777777" w:rsidTr="00A43D25">
        <w:tc>
          <w:tcPr>
            <w:tcW w:w="2365" w:type="dxa"/>
            <w:shd w:val="clear" w:color="auto" w:fill="FFFFFF" w:themeFill="background1"/>
          </w:tcPr>
          <w:p w14:paraId="100906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51E49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5</w:t>
            </w:r>
          </w:p>
        </w:tc>
        <w:tc>
          <w:tcPr>
            <w:tcW w:w="3006" w:type="dxa"/>
            <w:shd w:val="clear" w:color="auto" w:fill="FFFFFF" w:themeFill="background1"/>
          </w:tcPr>
          <w:p w14:paraId="71BAD1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左耳</w:t>
            </w:r>
          </w:p>
        </w:tc>
        <w:tc>
          <w:tcPr>
            <w:tcW w:w="3662" w:type="dxa"/>
            <w:shd w:val="clear" w:color="auto" w:fill="FFFFFF" w:themeFill="background1"/>
          </w:tcPr>
          <w:p w14:paraId="2700AC9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901AE65" w14:textId="77777777" w:rsidTr="00A43D25">
        <w:tc>
          <w:tcPr>
            <w:tcW w:w="2365" w:type="dxa"/>
            <w:shd w:val="clear" w:color="auto" w:fill="FFFFFF" w:themeFill="background1"/>
          </w:tcPr>
          <w:p w14:paraId="0EA0C1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8375ED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6</w:t>
            </w:r>
          </w:p>
        </w:tc>
        <w:tc>
          <w:tcPr>
            <w:tcW w:w="3006" w:type="dxa"/>
            <w:shd w:val="clear" w:color="auto" w:fill="FFFFFF" w:themeFill="background1"/>
          </w:tcPr>
          <w:p w14:paraId="0F3E2CA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滴左眼</w:t>
            </w:r>
          </w:p>
        </w:tc>
        <w:tc>
          <w:tcPr>
            <w:tcW w:w="3662" w:type="dxa"/>
            <w:shd w:val="clear" w:color="auto" w:fill="FFFFFF" w:themeFill="background1"/>
          </w:tcPr>
          <w:p w14:paraId="5F43041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20F7305" w14:textId="77777777" w:rsidTr="00A43D25">
        <w:tc>
          <w:tcPr>
            <w:tcW w:w="2365" w:type="dxa"/>
            <w:shd w:val="clear" w:color="auto" w:fill="FFFFFF" w:themeFill="background1"/>
          </w:tcPr>
          <w:p w14:paraId="408C14B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0350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7</w:t>
            </w:r>
          </w:p>
        </w:tc>
        <w:tc>
          <w:tcPr>
            <w:tcW w:w="3006" w:type="dxa"/>
            <w:shd w:val="clear" w:color="auto" w:fill="FFFFFF" w:themeFill="background1"/>
          </w:tcPr>
          <w:p w14:paraId="6F3601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动脉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05D7C7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B8061AF" w14:textId="77777777" w:rsidTr="00A43D25">
        <w:tc>
          <w:tcPr>
            <w:tcW w:w="2365" w:type="dxa"/>
            <w:shd w:val="clear" w:color="auto" w:fill="FFFFFF" w:themeFill="background1"/>
          </w:tcPr>
          <w:p w14:paraId="65BC57E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5848DD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8</w:t>
            </w:r>
          </w:p>
        </w:tc>
        <w:tc>
          <w:tcPr>
            <w:tcW w:w="3006" w:type="dxa"/>
            <w:shd w:val="clear" w:color="auto" w:fill="FFFFFF" w:themeFill="background1"/>
          </w:tcPr>
          <w:p w14:paraId="4942139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封管</w:t>
            </w:r>
          </w:p>
        </w:tc>
        <w:tc>
          <w:tcPr>
            <w:tcW w:w="3662" w:type="dxa"/>
            <w:shd w:val="clear" w:color="auto" w:fill="FFFFFF" w:themeFill="background1"/>
          </w:tcPr>
          <w:p w14:paraId="06F5B7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E40DE8C" w14:textId="77777777" w:rsidTr="00A43D25">
        <w:tc>
          <w:tcPr>
            <w:tcW w:w="2365" w:type="dxa"/>
            <w:shd w:val="clear" w:color="auto" w:fill="FFFFFF" w:themeFill="background1"/>
          </w:tcPr>
          <w:p w14:paraId="27303C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08D26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9</w:t>
            </w:r>
          </w:p>
        </w:tc>
        <w:tc>
          <w:tcPr>
            <w:tcW w:w="3006" w:type="dxa"/>
            <w:shd w:val="clear" w:color="auto" w:fill="FFFFFF" w:themeFill="background1"/>
          </w:tcPr>
          <w:p w14:paraId="420DEB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腹膜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2B0447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13E0EA8" w14:textId="77777777" w:rsidTr="00A43D25">
        <w:tc>
          <w:tcPr>
            <w:tcW w:w="2365" w:type="dxa"/>
            <w:shd w:val="clear" w:color="auto" w:fill="FFFFFF" w:themeFill="background1"/>
          </w:tcPr>
          <w:p w14:paraId="79A686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78A2C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3006" w:type="dxa"/>
            <w:shd w:val="clear" w:color="auto" w:fill="FFFFFF" w:themeFill="background1"/>
          </w:tcPr>
          <w:p w14:paraId="2309BD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腹腔灌注</w:t>
            </w:r>
          </w:p>
        </w:tc>
        <w:tc>
          <w:tcPr>
            <w:tcW w:w="3662" w:type="dxa"/>
            <w:shd w:val="clear" w:color="auto" w:fill="FFFFFF" w:themeFill="background1"/>
          </w:tcPr>
          <w:p w14:paraId="47BAB85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66C874B" w14:textId="77777777" w:rsidTr="00A43D25">
        <w:tc>
          <w:tcPr>
            <w:tcW w:w="2365" w:type="dxa"/>
            <w:shd w:val="clear" w:color="auto" w:fill="FFFFFF" w:themeFill="background1"/>
          </w:tcPr>
          <w:p w14:paraId="24C540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E410B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1</w:t>
            </w:r>
          </w:p>
        </w:tc>
        <w:tc>
          <w:tcPr>
            <w:tcW w:w="3006" w:type="dxa"/>
            <w:shd w:val="clear" w:color="auto" w:fill="FFFFFF" w:themeFill="background1"/>
          </w:tcPr>
          <w:p w14:paraId="6063813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腹腔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646233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873A26E" w14:textId="77777777" w:rsidTr="00A43D25">
        <w:tc>
          <w:tcPr>
            <w:tcW w:w="2365" w:type="dxa"/>
            <w:shd w:val="clear" w:color="auto" w:fill="FFFFFF" w:themeFill="background1"/>
          </w:tcPr>
          <w:p w14:paraId="2C8F123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7BA13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2</w:t>
            </w:r>
          </w:p>
        </w:tc>
        <w:tc>
          <w:tcPr>
            <w:tcW w:w="3006" w:type="dxa"/>
            <w:shd w:val="clear" w:color="auto" w:fill="FFFFFF" w:themeFill="background1"/>
          </w:tcPr>
          <w:p w14:paraId="087ADD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宫肌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6C89AB0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198DC34" w14:textId="77777777" w:rsidTr="00A43D25">
        <w:tc>
          <w:tcPr>
            <w:tcW w:w="2365" w:type="dxa"/>
            <w:shd w:val="clear" w:color="auto" w:fill="FFFFFF" w:themeFill="background1"/>
          </w:tcPr>
          <w:p w14:paraId="072B43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C0FB9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3</w:t>
            </w:r>
          </w:p>
        </w:tc>
        <w:tc>
          <w:tcPr>
            <w:tcW w:w="3006" w:type="dxa"/>
            <w:shd w:val="clear" w:color="auto" w:fill="FFFFFF" w:themeFill="background1"/>
          </w:tcPr>
          <w:p w14:paraId="0380D94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宫颈封闭</w:t>
            </w:r>
          </w:p>
        </w:tc>
        <w:tc>
          <w:tcPr>
            <w:tcW w:w="3662" w:type="dxa"/>
            <w:shd w:val="clear" w:color="auto" w:fill="FFFFFF" w:themeFill="background1"/>
          </w:tcPr>
          <w:p w14:paraId="011C31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5DCD75B" w14:textId="77777777" w:rsidTr="00A43D25">
        <w:tc>
          <w:tcPr>
            <w:tcW w:w="2365" w:type="dxa"/>
            <w:shd w:val="clear" w:color="auto" w:fill="FFFFFF" w:themeFill="background1"/>
          </w:tcPr>
          <w:p w14:paraId="50448CD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0DBB9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4</w:t>
            </w:r>
          </w:p>
        </w:tc>
        <w:tc>
          <w:tcPr>
            <w:tcW w:w="3006" w:type="dxa"/>
            <w:shd w:val="clear" w:color="auto" w:fill="FFFFFF" w:themeFill="background1"/>
          </w:tcPr>
          <w:p w14:paraId="3874F87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宫颈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7A6DEA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992181" w14:textId="77777777" w:rsidTr="00A43D25">
        <w:tc>
          <w:tcPr>
            <w:tcW w:w="2365" w:type="dxa"/>
            <w:shd w:val="clear" w:color="auto" w:fill="FFFFFF" w:themeFill="background1"/>
          </w:tcPr>
          <w:p w14:paraId="643EAA2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31384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5</w:t>
            </w:r>
          </w:p>
        </w:tc>
        <w:tc>
          <w:tcPr>
            <w:tcW w:w="3006" w:type="dxa"/>
            <w:shd w:val="clear" w:color="auto" w:fill="FFFFFF" w:themeFill="background1"/>
          </w:tcPr>
          <w:p w14:paraId="2ED58B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宫腔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5160549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8589463" w14:textId="77777777" w:rsidTr="00A43D25">
        <w:tc>
          <w:tcPr>
            <w:tcW w:w="2365" w:type="dxa"/>
            <w:shd w:val="clear" w:color="auto" w:fill="FFFFFF" w:themeFill="background1"/>
          </w:tcPr>
          <w:p w14:paraId="48A7421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39FE3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6</w:t>
            </w:r>
          </w:p>
        </w:tc>
        <w:tc>
          <w:tcPr>
            <w:tcW w:w="3006" w:type="dxa"/>
            <w:shd w:val="clear" w:color="auto" w:fill="FFFFFF" w:themeFill="background1"/>
          </w:tcPr>
          <w:p w14:paraId="37E92E4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关节腔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07A0368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7DF2950" w14:textId="77777777" w:rsidTr="00A43D25">
        <w:tc>
          <w:tcPr>
            <w:tcW w:w="2365" w:type="dxa"/>
            <w:shd w:val="clear" w:color="auto" w:fill="FFFFFF" w:themeFill="background1"/>
          </w:tcPr>
          <w:p w14:paraId="69416E6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E3580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7</w:t>
            </w:r>
          </w:p>
        </w:tc>
        <w:tc>
          <w:tcPr>
            <w:tcW w:w="3006" w:type="dxa"/>
            <w:shd w:val="clear" w:color="auto" w:fill="FFFFFF" w:themeFill="background1"/>
          </w:tcPr>
          <w:p w14:paraId="359BC77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灌肠</w:t>
            </w:r>
          </w:p>
        </w:tc>
        <w:tc>
          <w:tcPr>
            <w:tcW w:w="3662" w:type="dxa"/>
            <w:shd w:val="clear" w:color="auto" w:fill="FFFFFF" w:themeFill="background1"/>
          </w:tcPr>
          <w:p w14:paraId="3440E0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C5EAE1C" w14:textId="77777777" w:rsidTr="00A43D25">
        <w:tc>
          <w:tcPr>
            <w:tcW w:w="2365" w:type="dxa"/>
            <w:shd w:val="clear" w:color="auto" w:fill="FFFFFF" w:themeFill="background1"/>
          </w:tcPr>
          <w:p w14:paraId="0740A17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57EAC3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8</w:t>
            </w:r>
          </w:p>
        </w:tc>
        <w:tc>
          <w:tcPr>
            <w:tcW w:w="3006" w:type="dxa"/>
            <w:shd w:val="clear" w:color="auto" w:fill="FFFFFF" w:themeFill="background1"/>
          </w:tcPr>
          <w:p w14:paraId="77A29CD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后下</w:t>
            </w:r>
          </w:p>
        </w:tc>
        <w:tc>
          <w:tcPr>
            <w:tcW w:w="3662" w:type="dxa"/>
            <w:shd w:val="clear" w:color="auto" w:fill="FFFFFF" w:themeFill="background1"/>
          </w:tcPr>
          <w:p w14:paraId="3467C78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DC98B8E" w14:textId="77777777" w:rsidTr="00A43D25">
        <w:tc>
          <w:tcPr>
            <w:tcW w:w="2365" w:type="dxa"/>
            <w:shd w:val="clear" w:color="auto" w:fill="FFFFFF" w:themeFill="background1"/>
          </w:tcPr>
          <w:p w14:paraId="274A2BC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7D85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9</w:t>
            </w:r>
          </w:p>
        </w:tc>
        <w:tc>
          <w:tcPr>
            <w:tcW w:w="3006" w:type="dxa"/>
            <w:shd w:val="clear" w:color="auto" w:fill="FFFFFF" w:themeFill="background1"/>
          </w:tcPr>
          <w:p w14:paraId="616ABE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后穹窿穿刺</w:t>
            </w:r>
          </w:p>
        </w:tc>
        <w:tc>
          <w:tcPr>
            <w:tcW w:w="3662" w:type="dxa"/>
            <w:shd w:val="clear" w:color="auto" w:fill="FFFFFF" w:themeFill="background1"/>
          </w:tcPr>
          <w:p w14:paraId="5722D17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13F6F25" w14:textId="77777777" w:rsidTr="00A43D25">
        <w:tc>
          <w:tcPr>
            <w:tcW w:w="2365" w:type="dxa"/>
            <w:shd w:val="clear" w:color="auto" w:fill="FFFFFF" w:themeFill="background1"/>
          </w:tcPr>
          <w:p w14:paraId="67FBA69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C31FCB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3006" w:type="dxa"/>
            <w:shd w:val="clear" w:color="auto" w:fill="FFFFFF" w:themeFill="background1"/>
          </w:tcPr>
          <w:p w14:paraId="64B9C65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后穹隆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45FBA03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B6FC6AD" w14:textId="77777777" w:rsidTr="00A43D25">
        <w:tc>
          <w:tcPr>
            <w:tcW w:w="2365" w:type="dxa"/>
            <w:shd w:val="clear" w:color="auto" w:fill="FFFFFF" w:themeFill="background1"/>
          </w:tcPr>
          <w:p w14:paraId="5997CB9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F6B12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1</w:t>
            </w:r>
          </w:p>
        </w:tc>
        <w:tc>
          <w:tcPr>
            <w:tcW w:w="3006" w:type="dxa"/>
            <w:shd w:val="clear" w:color="auto" w:fill="FFFFFF" w:themeFill="background1"/>
          </w:tcPr>
          <w:p w14:paraId="39B01D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动脉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345CE95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F3A227D" w14:textId="77777777" w:rsidTr="00A43D25">
        <w:tc>
          <w:tcPr>
            <w:tcW w:w="2365" w:type="dxa"/>
            <w:shd w:val="clear" w:color="auto" w:fill="FFFFFF" w:themeFill="background1"/>
          </w:tcPr>
          <w:p w14:paraId="3A25DD8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B02F2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2</w:t>
            </w:r>
          </w:p>
        </w:tc>
        <w:tc>
          <w:tcPr>
            <w:tcW w:w="3006" w:type="dxa"/>
            <w:shd w:val="clear" w:color="auto" w:fill="FFFFFF" w:themeFill="background1"/>
          </w:tcPr>
          <w:p w14:paraId="570CC97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腹腔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209A01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44E5DB6" w14:textId="77777777" w:rsidTr="00A43D25">
        <w:tc>
          <w:tcPr>
            <w:tcW w:w="2365" w:type="dxa"/>
            <w:shd w:val="clear" w:color="auto" w:fill="FFFFFF" w:themeFill="background1"/>
          </w:tcPr>
          <w:p w14:paraId="0449EBF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EDC1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3</w:t>
            </w:r>
          </w:p>
        </w:tc>
        <w:tc>
          <w:tcPr>
            <w:tcW w:w="3006" w:type="dxa"/>
            <w:shd w:val="clear" w:color="auto" w:fill="FFFFFF" w:themeFill="background1"/>
          </w:tcPr>
          <w:p w14:paraId="162972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关节腔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4F2B1EE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A3F0214" w14:textId="77777777" w:rsidTr="00A43D25">
        <w:tc>
          <w:tcPr>
            <w:tcW w:w="2365" w:type="dxa"/>
            <w:shd w:val="clear" w:color="auto" w:fill="FFFFFF" w:themeFill="background1"/>
          </w:tcPr>
          <w:p w14:paraId="0D6DF36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E1E5E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4</w:t>
            </w:r>
          </w:p>
        </w:tc>
        <w:tc>
          <w:tcPr>
            <w:tcW w:w="3006" w:type="dxa"/>
            <w:shd w:val="clear" w:color="auto" w:fill="FFFFFF" w:themeFill="background1"/>
          </w:tcPr>
          <w:p w14:paraId="7E23D5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肌注</w:t>
            </w:r>
          </w:p>
        </w:tc>
        <w:tc>
          <w:tcPr>
            <w:tcW w:w="3662" w:type="dxa"/>
            <w:shd w:val="clear" w:color="auto" w:fill="FFFFFF" w:themeFill="background1"/>
          </w:tcPr>
          <w:p w14:paraId="3FB0BC9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DB875B4" w14:textId="77777777" w:rsidTr="00A43D25">
        <w:tc>
          <w:tcPr>
            <w:tcW w:w="2365" w:type="dxa"/>
            <w:shd w:val="clear" w:color="auto" w:fill="FFFFFF" w:themeFill="background1"/>
          </w:tcPr>
          <w:p w14:paraId="5E3FBF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EA997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5</w:t>
            </w:r>
          </w:p>
        </w:tc>
        <w:tc>
          <w:tcPr>
            <w:tcW w:w="3006" w:type="dxa"/>
            <w:shd w:val="clear" w:color="auto" w:fill="FFFFFF" w:themeFill="background1"/>
          </w:tcPr>
          <w:p w14:paraId="5B2CD8C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静滴</w:t>
            </w:r>
          </w:p>
        </w:tc>
        <w:tc>
          <w:tcPr>
            <w:tcW w:w="3662" w:type="dxa"/>
            <w:shd w:val="clear" w:color="auto" w:fill="FFFFFF" w:themeFill="background1"/>
          </w:tcPr>
          <w:p w14:paraId="62846F8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10D0F42" w14:textId="77777777" w:rsidTr="00A43D25">
        <w:tc>
          <w:tcPr>
            <w:tcW w:w="2365" w:type="dxa"/>
            <w:shd w:val="clear" w:color="auto" w:fill="FFFFFF" w:themeFill="background1"/>
          </w:tcPr>
          <w:p w14:paraId="7888291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A9C779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6</w:t>
            </w:r>
          </w:p>
        </w:tc>
        <w:tc>
          <w:tcPr>
            <w:tcW w:w="3006" w:type="dxa"/>
            <w:shd w:val="clear" w:color="auto" w:fill="FFFFFF" w:themeFill="background1"/>
          </w:tcPr>
          <w:p w14:paraId="7FA4FD5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静脉泵入</w:t>
            </w:r>
          </w:p>
        </w:tc>
        <w:tc>
          <w:tcPr>
            <w:tcW w:w="3662" w:type="dxa"/>
            <w:shd w:val="clear" w:color="auto" w:fill="FFFFFF" w:themeFill="background1"/>
          </w:tcPr>
          <w:p w14:paraId="779743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DDAB5B6" w14:textId="77777777" w:rsidTr="00A43D25">
        <w:tc>
          <w:tcPr>
            <w:tcW w:w="2365" w:type="dxa"/>
            <w:shd w:val="clear" w:color="auto" w:fill="FFFFFF" w:themeFill="background1"/>
          </w:tcPr>
          <w:p w14:paraId="6D0F19B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75B3B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7</w:t>
            </w:r>
          </w:p>
        </w:tc>
        <w:tc>
          <w:tcPr>
            <w:tcW w:w="3006" w:type="dxa"/>
            <w:shd w:val="clear" w:color="auto" w:fill="FFFFFF" w:themeFill="background1"/>
          </w:tcPr>
          <w:p w14:paraId="0203D33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静推</w:t>
            </w:r>
          </w:p>
        </w:tc>
        <w:tc>
          <w:tcPr>
            <w:tcW w:w="3662" w:type="dxa"/>
            <w:shd w:val="clear" w:color="auto" w:fill="FFFFFF" w:themeFill="background1"/>
          </w:tcPr>
          <w:p w14:paraId="67C9A5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333585C" w14:textId="77777777" w:rsidTr="00A43D25">
        <w:tc>
          <w:tcPr>
            <w:tcW w:w="2365" w:type="dxa"/>
            <w:shd w:val="clear" w:color="auto" w:fill="FFFFFF" w:themeFill="background1"/>
          </w:tcPr>
          <w:p w14:paraId="0A79E36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116C46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8</w:t>
            </w:r>
          </w:p>
        </w:tc>
        <w:tc>
          <w:tcPr>
            <w:tcW w:w="3006" w:type="dxa"/>
            <w:shd w:val="clear" w:color="auto" w:fill="FFFFFF" w:themeFill="background1"/>
          </w:tcPr>
          <w:p w14:paraId="6179B4A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皮下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15135F1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CECFCAD" w14:textId="77777777" w:rsidTr="00A43D25">
        <w:tc>
          <w:tcPr>
            <w:tcW w:w="2365" w:type="dxa"/>
            <w:shd w:val="clear" w:color="auto" w:fill="FFFFFF" w:themeFill="background1"/>
          </w:tcPr>
          <w:p w14:paraId="03D18FF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98C1E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9</w:t>
            </w:r>
          </w:p>
        </w:tc>
        <w:tc>
          <w:tcPr>
            <w:tcW w:w="3006" w:type="dxa"/>
            <w:shd w:val="clear" w:color="auto" w:fill="FFFFFF" w:themeFill="background1"/>
          </w:tcPr>
          <w:p w14:paraId="2F7C75F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鞘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54C74D4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56EA0E1" w14:textId="77777777" w:rsidTr="00A43D25">
        <w:tc>
          <w:tcPr>
            <w:tcW w:w="2365" w:type="dxa"/>
            <w:shd w:val="clear" w:color="auto" w:fill="FFFFFF" w:themeFill="background1"/>
          </w:tcPr>
          <w:p w14:paraId="2AA66F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E034A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3006" w:type="dxa"/>
            <w:shd w:val="clear" w:color="auto" w:fill="FFFFFF" w:themeFill="background1"/>
          </w:tcPr>
          <w:p w14:paraId="6F4F776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漱口</w:t>
            </w:r>
          </w:p>
        </w:tc>
        <w:tc>
          <w:tcPr>
            <w:tcW w:w="3662" w:type="dxa"/>
            <w:shd w:val="clear" w:color="auto" w:fill="FFFFFF" w:themeFill="background1"/>
          </w:tcPr>
          <w:p w14:paraId="56A3CF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F03E1FA" w14:textId="77777777" w:rsidTr="00A43D25">
        <w:tc>
          <w:tcPr>
            <w:tcW w:w="2365" w:type="dxa"/>
            <w:shd w:val="clear" w:color="auto" w:fill="FFFFFF" w:themeFill="background1"/>
          </w:tcPr>
          <w:p w14:paraId="601EC9A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82A02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1</w:t>
            </w:r>
          </w:p>
        </w:tc>
        <w:tc>
          <w:tcPr>
            <w:tcW w:w="3006" w:type="dxa"/>
            <w:shd w:val="clear" w:color="auto" w:fill="FFFFFF" w:themeFill="background1"/>
          </w:tcPr>
          <w:p w14:paraId="1EBF04F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疗胸腔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212EE4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E0F2254" w14:textId="77777777" w:rsidTr="00A43D25">
        <w:tc>
          <w:tcPr>
            <w:tcW w:w="2365" w:type="dxa"/>
            <w:shd w:val="clear" w:color="auto" w:fill="FFFFFF" w:themeFill="background1"/>
          </w:tcPr>
          <w:p w14:paraId="7300EF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60391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2</w:t>
            </w:r>
          </w:p>
        </w:tc>
        <w:tc>
          <w:tcPr>
            <w:tcW w:w="3006" w:type="dxa"/>
            <w:shd w:val="clear" w:color="auto" w:fill="FFFFFF" w:themeFill="background1"/>
          </w:tcPr>
          <w:p w14:paraId="51E93F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肌肉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7C23375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3CD8D5B" w14:textId="77777777" w:rsidTr="00A43D25">
        <w:tc>
          <w:tcPr>
            <w:tcW w:w="2365" w:type="dxa"/>
            <w:shd w:val="clear" w:color="auto" w:fill="FFFFFF" w:themeFill="background1"/>
          </w:tcPr>
          <w:p w14:paraId="55A4D7F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FFEFF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3</w:t>
            </w:r>
          </w:p>
        </w:tc>
        <w:tc>
          <w:tcPr>
            <w:tcW w:w="3006" w:type="dxa"/>
            <w:shd w:val="clear" w:color="auto" w:fill="FFFFFF" w:themeFill="background1"/>
          </w:tcPr>
          <w:p w14:paraId="6493C5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煎服</w:t>
            </w:r>
          </w:p>
        </w:tc>
        <w:tc>
          <w:tcPr>
            <w:tcW w:w="3662" w:type="dxa"/>
            <w:shd w:val="clear" w:color="auto" w:fill="FFFFFF" w:themeFill="background1"/>
          </w:tcPr>
          <w:p w14:paraId="1404B62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7846F6F" w14:textId="77777777" w:rsidTr="00A43D25">
        <w:tc>
          <w:tcPr>
            <w:tcW w:w="2365" w:type="dxa"/>
            <w:shd w:val="clear" w:color="auto" w:fill="FFFFFF" w:themeFill="background1"/>
          </w:tcPr>
          <w:p w14:paraId="4FB4879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BC29A2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4</w:t>
            </w:r>
          </w:p>
        </w:tc>
        <w:tc>
          <w:tcPr>
            <w:tcW w:w="3006" w:type="dxa"/>
            <w:shd w:val="clear" w:color="auto" w:fill="FFFFFF" w:themeFill="background1"/>
          </w:tcPr>
          <w:p w14:paraId="53A08C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结肠灌洗</w:t>
            </w:r>
          </w:p>
        </w:tc>
        <w:tc>
          <w:tcPr>
            <w:tcW w:w="3662" w:type="dxa"/>
            <w:shd w:val="clear" w:color="auto" w:fill="FFFFFF" w:themeFill="background1"/>
          </w:tcPr>
          <w:p w14:paraId="5128DB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827D7EB" w14:textId="77777777" w:rsidTr="00A43D25">
        <w:tc>
          <w:tcPr>
            <w:tcW w:w="2365" w:type="dxa"/>
            <w:shd w:val="clear" w:color="auto" w:fill="FFFFFF" w:themeFill="background1"/>
          </w:tcPr>
          <w:p w14:paraId="1EB3BEC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0A9CC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5</w:t>
            </w:r>
          </w:p>
        </w:tc>
        <w:tc>
          <w:tcPr>
            <w:tcW w:w="3006" w:type="dxa"/>
            <w:shd w:val="clear" w:color="auto" w:fill="FFFFFF" w:themeFill="background1"/>
          </w:tcPr>
          <w:p w14:paraId="3D0DA0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结膜囊冲洗</w:t>
            </w:r>
          </w:p>
        </w:tc>
        <w:tc>
          <w:tcPr>
            <w:tcW w:w="3662" w:type="dxa"/>
            <w:shd w:val="clear" w:color="auto" w:fill="FFFFFF" w:themeFill="background1"/>
          </w:tcPr>
          <w:p w14:paraId="4EDE7B2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85B0061" w14:textId="77777777" w:rsidTr="00A43D25">
        <w:tc>
          <w:tcPr>
            <w:tcW w:w="2365" w:type="dxa"/>
            <w:shd w:val="clear" w:color="auto" w:fill="FFFFFF" w:themeFill="background1"/>
          </w:tcPr>
          <w:p w14:paraId="3B932E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85EA1E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6</w:t>
            </w:r>
          </w:p>
        </w:tc>
        <w:tc>
          <w:tcPr>
            <w:tcW w:w="3006" w:type="dxa"/>
            <w:shd w:val="clear" w:color="auto" w:fill="FFFFFF" w:themeFill="background1"/>
          </w:tcPr>
          <w:p w14:paraId="0176E26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静脉泵入</w:t>
            </w:r>
          </w:p>
        </w:tc>
        <w:tc>
          <w:tcPr>
            <w:tcW w:w="3662" w:type="dxa"/>
            <w:shd w:val="clear" w:color="auto" w:fill="FFFFFF" w:themeFill="background1"/>
          </w:tcPr>
          <w:p w14:paraId="48D96D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6807702" w14:textId="77777777" w:rsidTr="00A43D25">
        <w:tc>
          <w:tcPr>
            <w:tcW w:w="2365" w:type="dxa"/>
            <w:shd w:val="clear" w:color="auto" w:fill="FFFFFF" w:themeFill="background1"/>
          </w:tcPr>
          <w:p w14:paraId="362A62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2FF89C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7</w:t>
            </w:r>
          </w:p>
        </w:tc>
        <w:tc>
          <w:tcPr>
            <w:tcW w:w="3006" w:type="dxa"/>
            <w:shd w:val="clear" w:color="auto" w:fill="FFFFFF" w:themeFill="background1"/>
          </w:tcPr>
          <w:p w14:paraId="7054511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静脉点滴</w:t>
            </w:r>
          </w:p>
        </w:tc>
        <w:tc>
          <w:tcPr>
            <w:tcW w:w="3662" w:type="dxa"/>
            <w:shd w:val="clear" w:color="auto" w:fill="FFFFFF" w:themeFill="background1"/>
          </w:tcPr>
          <w:p w14:paraId="6DB8682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1EBA3E9" w14:textId="77777777" w:rsidTr="00A43D25">
        <w:tc>
          <w:tcPr>
            <w:tcW w:w="2365" w:type="dxa"/>
            <w:shd w:val="clear" w:color="auto" w:fill="FFFFFF" w:themeFill="background1"/>
          </w:tcPr>
          <w:p w14:paraId="196275A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14826B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8</w:t>
            </w:r>
          </w:p>
        </w:tc>
        <w:tc>
          <w:tcPr>
            <w:tcW w:w="3006" w:type="dxa"/>
            <w:shd w:val="clear" w:color="auto" w:fill="FFFFFF" w:themeFill="background1"/>
          </w:tcPr>
          <w:p w14:paraId="78010F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静脉全麻</w:t>
            </w:r>
          </w:p>
        </w:tc>
        <w:tc>
          <w:tcPr>
            <w:tcW w:w="3662" w:type="dxa"/>
            <w:shd w:val="clear" w:color="auto" w:fill="FFFFFF" w:themeFill="background1"/>
          </w:tcPr>
          <w:p w14:paraId="5BB961D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FEC8CFD" w14:textId="77777777" w:rsidTr="00A43D25">
        <w:tc>
          <w:tcPr>
            <w:tcW w:w="2365" w:type="dxa"/>
            <w:shd w:val="clear" w:color="auto" w:fill="FFFFFF" w:themeFill="background1"/>
          </w:tcPr>
          <w:p w14:paraId="77FC18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D5542E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59</w:t>
            </w:r>
          </w:p>
        </w:tc>
        <w:tc>
          <w:tcPr>
            <w:tcW w:w="3006" w:type="dxa"/>
            <w:shd w:val="clear" w:color="auto" w:fill="FFFFFF" w:themeFill="background1"/>
          </w:tcPr>
          <w:p w14:paraId="6AF41C5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静脉输血</w:t>
            </w:r>
          </w:p>
        </w:tc>
        <w:tc>
          <w:tcPr>
            <w:tcW w:w="3662" w:type="dxa"/>
            <w:shd w:val="clear" w:color="auto" w:fill="FFFFFF" w:themeFill="background1"/>
          </w:tcPr>
          <w:p w14:paraId="31F004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116D9CB" w14:textId="77777777" w:rsidTr="00A43D25">
        <w:tc>
          <w:tcPr>
            <w:tcW w:w="2365" w:type="dxa"/>
            <w:shd w:val="clear" w:color="auto" w:fill="FFFFFF" w:themeFill="background1"/>
          </w:tcPr>
          <w:p w14:paraId="10E99CF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D37FF3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3006" w:type="dxa"/>
            <w:shd w:val="clear" w:color="auto" w:fill="FFFFFF" w:themeFill="background1"/>
          </w:tcPr>
          <w:p w14:paraId="18466C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静脉吸入复合全麻</w:t>
            </w:r>
          </w:p>
        </w:tc>
        <w:tc>
          <w:tcPr>
            <w:tcW w:w="3662" w:type="dxa"/>
            <w:shd w:val="clear" w:color="auto" w:fill="FFFFFF" w:themeFill="background1"/>
          </w:tcPr>
          <w:p w14:paraId="60C3C2D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586C7D5" w14:textId="77777777" w:rsidTr="00A43D25">
        <w:tc>
          <w:tcPr>
            <w:tcW w:w="2365" w:type="dxa"/>
            <w:shd w:val="clear" w:color="auto" w:fill="FFFFFF" w:themeFill="background1"/>
          </w:tcPr>
          <w:p w14:paraId="74AE2E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2FDC4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1</w:t>
            </w:r>
          </w:p>
        </w:tc>
        <w:tc>
          <w:tcPr>
            <w:tcW w:w="3006" w:type="dxa"/>
            <w:shd w:val="clear" w:color="auto" w:fill="FFFFFF" w:themeFill="background1"/>
          </w:tcPr>
          <w:p w14:paraId="1C228A0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静脉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741505A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B707BD8" w14:textId="77777777" w:rsidTr="00A43D25">
        <w:tc>
          <w:tcPr>
            <w:tcW w:w="2365" w:type="dxa"/>
            <w:shd w:val="clear" w:color="auto" w:fill="FFFFFF" w:themeFill="background1"/>
          </w:tcPr>
          <w:p w14:paraId="7EAD33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59B093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2</w:t>
            </w:r>
          </w:p>
        </w:tc>
        <w:tc>
          <w:tcPr>
            <w:tcW w:w="3006" w:type="dxa"/>
            <w:shd w:val="clear" w:color="auto" w:fill="FFFFFF" w:themeFill="background1"/>
          </w:tcPr>
          <w:p w14:paraId="37BE097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局部封闭</w:t>
            </w:r>
          </w:p>
        </w:tc>
        <w:tc>
          <w:tcPr>
            <w:tcW w:w="3662" w:type="dxa"/>
            <w:shd w:val="clear" w:color="auto" w:fill="FFFFFF" w:themeFill="background1"/>
          </w:tcPr>
          <w:p w14:paraId="107D8BF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431E776" w14:textId="77777777" w:rsidTr="00A43D25">
        <w:tc>
          <w:tcPr>
            <w:tcW w:w="2365" w:type="dxa"/>
            <w:shd w:val="clear" w:color="auto" w:fill="FFFFFF" w:themeFill="background1"/>
          </w:tcPr>
          <w:p w14:paraId="654BEEE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D17E6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3</w:t>
            </w:r>
          </w:p>
        </w:tc>
        <w:tc>
          <w:tcPr>
            <w:tcW w:w="3006" w:type="dxa"/>
            <w:shd w:val="clear" w:color="auto" w:fill="FFFFFF" w:themeFill="background1"/>
          </w:tcPr>
          <w:p w14:paraId="08EB43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局部高压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44971C9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133EA36" w14:textId="77777777" w:rsidTr="00A43D25">
        <w:tc>
          <w:tcPr>
            <w:tcW w:w="2365" w:type="dxa"/>
            <w:shd w:val="clear" w:color="auto" w:fill="FFFFFF" w:themeFill="background1"/>
          </w:tcPr>
          <w:p w14:paraId="398982B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B679EA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4</w:t>
            </w:r>
          </w:p>
        </w:tc>
        <w:tc>
          <w:tcPr>
            <w:tcW w:w="3006" w:type="dxa"/>
            <w:shd w:val="clear" w:color="auto" w:fill="FFFFFF" w:themeFill="background1"/>
          </w:tcPr>
          <w:p w14:paraId="013DA0F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局部麻醉</w:t>
            </w:r>
          </w:p>
        </w:tc>
        <w:tc>
          <w:tcPr>
            <w:tcW w:w="3662" w:type="dxa"/>
            <w:shd w:val="clear" w:color="auto" w:fill="FFFFFF" w:themeFill="background1"/>
          </w:tcPr>
          <w:p w14:paraId="3455F8B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DCBBC7C" w14:textId="77777777" w:rsidTr="00A43D25">
        <w:tc>
          <w:tcPr>
            <w:tcW w:w="2365" w:type="dxa"/>
            <w:shd w:val="clear" w:color="auto" w:fill="FFFFFF" w:themeFill="background1"/>
          </w:tcPr>
          <w:p w14:paraId="1FACFB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A39A34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5</w:t>
            </w:r>
          </w:p>
        </w:tc>
        <w:tc>
          <w:tcPr>
            <w:tcW w:w="3006" w:type="dxa"/>
            <w:shd w:val="clear" w:color="auto" w:fill="FFFFFF" w:themeFill="background1"/>
          </w:tcPr>
          <w:p w14:paraId="203AFBE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局部涂擦</w:t>
            </w:r>
          </w:p>
        </w:tc>
        <w:tc>
          <w:tcPr>
            <w:tcW w:w="3662" w:type="dxa"/>
            <w:shd w:val="clear" w:color="auto" w:fill="FFFFFF" w:themeFill="background1"/>
          </w:tcPr>
          <w:p w14:paraId="11DF47A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BE07CCF" w14:textId="77777777" w:rsidTr="00A43D25">
        <w:tc>
          <w:tcPr>
            <w:tcW w:w="2365" w:type="dxa"/>
            <w:shd w:val="clear" w:color="auto" w:fill="FFFFFF" w:themeFill="background1"/>
          </w:tcPr>
          <w:p w14:paraId="4C0AC87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4B8B0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6</w:t>
            </w:r>
          </w:p>
        </w:tc>
        <w:tc>
          <w:tcPr>
            <w:tcW w:w="3006" w:type="dxa"/>
            <w:shd w:val="clear" w:color="auto" w:fill="FFFFFF" w:themeFill="background1"/>
          </w:tcPr>
          <w:p w14:paraId="4C60BE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抗凝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3671EEB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247C359" w14:textId="77777777" w:rsidTr="00A43D25">
        <w:tc>
          <w:tcPr>
            <w:tcW w:w="2365" w:type="dxa"/>
            <w:shd w:val="clear" w:color="auto" w:fill="FFFFFF" w:themeFill="background1"/>
          </w:tcPr>
          <w:p w14:paraId="7E20FB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25294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7</w:t>
            </w:r>
          </w:p>
        </w:tc>
        <w:tc>
          <w:tcPr>
            <w:tcW w:w="3006" w:type="dxa"/>
            <w:shd w:val="clear" w:color="auto" w:fill="FFFFFF" w:themeFill="background1"/>
          </w:tcPr>
          <w:p w14:paraId="4512D24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口服</w:t>
            </w:r>
          </w:p>
        </w:tc>
        <w:tc>
          <w:tcPr>
            <w:tcW w:w="3662" w:type="dxa"/>
            <w:shd w:val="clear" w:color="auto" w:fill="FFFFFF" w:themeFill="background1"/>
          </w:tcPr>
          <w:p w14:paraId="7E190E5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8E1C076" w14:textId="77777777" w:rsidTr="00A43D25">
        <w:tc>
          <w:tcPr>
            <w:tcW w:w="2365" w:type="dxa"/>
            <w:shd w:val="clear" w:color="auto" w:fill="FFFFFF" w:themeFill="background1"/>
          </w:tcPr>
          <w:p w14:paraId="361DF98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6FACC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8</w:t>
            </w:r>
          </w:p>
        </w:tc>
        <w:tc>
          <w:tcPr>
            <w:tcW w:w="3006" w:type="dxa"/>
            <w:shd w:val="clear" w:color="auto" w:fill="FFFFFF" w:themeFill="background1"/>
          </w:tcPr>
          <w:p w14:paraId="4E78625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口含</w:t>
            </w:r>
          </w:p>
        </w:tc>
        <w:tc>
          <w:tcPr>
            <w:tcW w:w="3662" w:type="dxa"/>
            <w:shd w:val="clear" w:color="auto" w:fill="FFFFFF" w:themeFill="background1"/>
          </w:tcPr>
          <w:p w14:paraId="7B60BA8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34B6E00" w14:textId="77777777" w:rsidTr="00A43D25">
        <w:tc>
          <w:tcPr>
            <w:tcW w:w="2365" w:type="dxa"/>
            <w:shd w:val="clear" w:color="auto" w:fill="FFFFFF" w:themeFill="background1"/>
          </w:tcPr>
          <w:p w14:paraId="17A157D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3B3BF4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69</w:t>
            </w:r>
          </w:p>
        </w:tc>
        <w:tc>
          <w:tcPr>
            <w:tcW w:w="3006" w:type="dxa"/>
            <w:shd w:val="clear" w:color="auto" w:fill="FFFFFF" w:themeFill="background1"/>
          </w:tcPr>
          <w:p w14:paraId="41BED1E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口腔喷</w:t>
            </w:r>
          </w:p>
        </w:tc>
        <w:tc>
          <w:tcPr>
            <w:tcW w:w="3662" w:type="dxa"/>
            <w:shd w:val="clear" w:color="auto" w:fill="FFFFFF" w:themeFill="background1"/>
          </w:tcPr>
          <w:p w14:paraId="5087581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B00A517" w14:textId="77777777" w:rsidTr="00A43D25">
        <w:tc>
          <w:tcPr>
            <w:tcW w:w="2365" w:type="dxa"/>
            <w:shd w:val="clear" w:color="auto" w:fill="FFFFFF" w:themeFill="background1"/>
          </w:tcPr>
          <w:p w14:paraId="2FC7FB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60ED12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3006" w:type="dxa"/>
            <w:shd w:val="clear" w:color="auto" w:fill="FFFFFF" w:themeFill="background1"/>
          </w:tcPr>
          <w:p w14:paraId="217971B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扩宫</w:t>
            </w:r>
          </w:p>
        </w:tc>
        <w:tc>
          <w:tcPr>
            <w:tcW w:w="3662" w:type="dxa"/>
            <w:shd w:val="clear" w:color="auto" w:fill="FFFFFF" w:themeFill="background1"/>
          </w:tcPr>
          <w:p w14:paraId="4B0C89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5D9BAC5" w14:textId="77777777" w:rsidTr="00A43D25">
        <w:tc>
          <w:tcPr>
            <w:tcW w:w="2365" w:type="dxa"/>
            <w:shd w:val="clear" w:color="auto" w:fill="FFFFFF" w:themeFill="background1"/>
          </w:tcPr>
          <w:p w14:paraId="22CA275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0531E9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1</w:t>
            </w:r>
          </w:p>
        </w:tc>
        <w:tc>
          <w:tcPr>
            <w:tcW w:w="3006" w:type="dxa"/>
            <w:shd w:val="clear" w:color="auto" w:fill="FFFFFF" w:themeFill="background1"/>
          </w:tcPr>
          <w:p w14:paraId="4FC9BB0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冷敷</w:t>
            </w:r>
          </w:p>
        </w:tc>
        <w:tc>
          <w:tcPr>
            <w:tcW w:w="3662" w:type="dxa"/>
            <w:shd w:val="clear" w:color="auto" w:fill="FFFFFF" w:themeFill="background1"/>
          </w:tcPr>
          <w:p w14:paraId="091A02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124AB46" w14:textId="77777777" w:rsidTr="00A43D25">
        <w:tc>
          <w:tcPr>
            <w:tcW w:w="2365" w:type="dxa"/>
            <w:shd w:val="clear" w:color="auto" w:fill="FFFFFF" w:themeFill="background1"/>
          </w:tcPr>
          <w:p w14:paraId="4CDF03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9A75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2</w:t>
            </w:r>
          </w:p>
        </w:tc>
        <w:tc>
          <w:tcPr>
            <w:tcW w:w="3006" w:type="dxa"/>
            <w:shd w:val="clear" w:color="auto" w:fill="FFFFFF" w:themeFill="background1"/>
          </w:tcPr>
          <w:p w14:paraId="1A8862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冷疗</w:t>
            </w:r>
          </w:p>
        </w:tc>
        <w:tc>
          <w:tcPr>
            <w:tcW w:w="3662" w:type="dxa"/>
            <w:shd w:val="clear" w:color="auto" w:fill="FFFFFF" w:themeFill="background1"/>
          </w:tcPr>
          <w:p w14:paraId="7D4953E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90B4DD5" w14:textId="77777777" w:rsidTr="00A43D25">
        <w:tc>
          <w:tcPr>
            <w:tcW w:w="2365" w:type="dxa"/>
            <w:shd w:val="clear" w:color="auto" w:fill="FFFFFF" w:themeFill="background1"/>
          </w:tcPr>
          <w:p w14:paraId="76CB54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17D40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3</w:t>
            </w:r>
          </w:p>
        </w:tc>
        <w:tc>
          <w:tcPr>
            <w:tcW w:w="3006" w:type="dxa"/>
            <w:shd w:val="clear" w:color="auto" w:fill="FFFFFF" w:themeFill="background1"/>
          </w:tcPr>
          <w:p w14:paraId="6D27169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麻醉辅助</w:t>
            </w:r>
          </w:p>
        </w:tc>
        <w:tc>
          <w:tcPr>
            <w:tcW w:w="3662" w:type="dxa"/>
            <w:shd w:val="clear" w:color="auto" w:fill="FFFFFF" w:themeFill="background1"/>
          </w:tcPr>
          <w:p w14:paraId="0F99C4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DAA409A" w14:textId="77777777" w:rsidTr="00A43D25">
        <w:tc>
          <w:tcPr>
            <w:tcW w:w="2365" w:type="dxa"/>
            <w:shd w:val="clear" w:color="auto" w:fill="FFFFFF" w:themeFill="background1"/>
          </w:tcPr>
          <w:p w14:paraId="61B591C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A6A8B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4</w:t>
            </w:r>
          </w:p>
        </w:tc>
        <w:tc>
          <w:tcPr>
            <w:tcW w:w="3006" w:type="dxa"/>
            <w:shd w:val="clear" w:color="auto" w:fill="FFFFFF" w:themeFill="background1"/>
          </w:tcPr>
          <w:p w14:paraId="4DA2F5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次50ml-100ml</w:t>
            </w:r>
          </w:p>
        </w:tc>
        <w:tc>
          <w:tcPr>
            <w:tcW w:w="3662" w:type="dxa"/>
            <w:shd w:val="clear" w:color="auto" w:fill="FFFFFF" w:themeFill="background1"/>
          </w:tcPr>
          <w:p w14:paraId="7FB7EA7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8527ED8" w14:textId="77777777" w:rsidTr="00A43D25">
        <w:tc>
          <w:tcPr>
            <w:tcW w:w="2365" w:type="dxa"/>
            <w:shd w:val="clear" w:color="auto" w:fill="FFFFFF" w:themeFill="background1"/>
          </w:tcPr>
          <w:p w14:paraId="177D337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92CBF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5</w:t>
            </w:r>
          </w:p>
        </w:tc>
        <w:tc>
          <w:tcPr>
            <w:tcW w:w="3006" w:type="dxa"/>
            <w:shd w:val="clear" w:color="auto" w:fill="FFFFFF" w:themeFill="background1"/>
          </w:tcPr>
          <w:p w14:paraId="04C9546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剂水煎至</w:t>
            </w:r>
          </w:p>
        </w:tc>
        <w:tc>
          <w:tcPr>
            <w:tcW w:w="3662" w:type="dxa"/>
            <w:shd w:val="clear" w:color="auto" w:fill="FFFFFF" w:themeFill="background1"/>
          </w:tcPr>
          <w:p w14:paraId="3AB6F7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E10BBF4" w14:textId="77777777" w:rsidTr="00A43D25">
        <w:tc>
          <w:tcPr>
            <w:tcW w:w="2365" w:type="dxa"/>
            <w:shd w:val="clear" w:color="auto" w:fill="FFFFFF" w:themeFill="background1"/>
          </w:tcPr>
          <w:p w14:paraId="2FD8D0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BD5DC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6</w:t>
            </w:r>
          </w:p>
        </w:tc>
        <w:tc>
          <w:tcPr>
            <w:tcW w:w="3006" w:type="dxa"/>
            <w:shd w:val="clear" w:color="auto" w:fill="FFFFFF" w:themeFill="background1"/>
          </w:tcPr>
          <w:p w14:paraId="467D4C0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剂水煎至100ml</w:t>
            </w:r>
          </w:p>
        </w:tc>
        <w:tc>
          <w:tcPr>
            <w:tcW w:w="3662" w:type="dxa"/>
            <w:shd w:val="clear" w:color="auto" w:fill="FFFFFF" w:themeFill="background1"/>
          </w:tcPr>
          <w:p w14:paraId="4FDB607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3442DA0" w14:textId="77777777" w:rsidTr="00A43D25">
        <w:tc>
          <w:tcPr>
            <w:tcW w:w="2365" w:type="dxa"/>
            <w:shd w:val="clear" w:color="auto" w:fill="FFFFFF" w:themeFill="background1"/>
          </w:tcPr>
          <w:p w14:paraId="530749B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A4F0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7</w:t>
            </w:r>
          </w:p>
        </w:tc>
        <w:tc>
          <w:tcPr>
            <w:tcW w:w="3006" w:type="dxa"/>
            <w:shd w:val="clear" w:color="auto" w:fill="FFFFFF" w:themeFill="background1"/>
          </w:tcPr>
          <w:p w14:paraId="27ABC0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剂水煎至150ml</w:t>
            </w:r>
          </w:p>
        </w:tc>
        <w:tc>
          <w:tcPr>
            <w:tcW w:w="3662" w:type="dxa"/>
            <w:shd w:val="clear" w:color="auto" w:fill="FFFFFF" w:themeFill="background1"/>
          </w:tcPr>
          <w:p w14:paraId="0301486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958025" w14:textId="77777777" w:rsidTr="00A43D25">
        <w:tc>
          <w:tcPr>
            <w:tcW w:w="2365" w:type="dxa"/>
            <w:shd w:val="clear" w:color="auto" w:fill="FFFFFF" w:themeFill="background1"/>
          </w:tcPr>
          <w:p w14:paraId="49973D8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A202B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8</w:t>
            </w:r>
          </w:p>
        </w:tc>
        <w:tc>
          <w:tcPr>
            <w:tcW w:w="3006" w:type="dxa"/>
            <w:shd w:val="clear" w:color="auto" w:fill="FFFFFF" w:themeFill="background1"/>
          </w:tcPr>
          <w:p w14:paraId="4F3E17F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剂水煎至300ml</w:t>
            </w:r>
          </w:p>
        </w:tc>
        <w:tc>
          <w:tcPr>
            <w:tcW w:w="3662" w:type="dxa"/>
            <w:shd w:val="clear" w:color="auto" w:fill="FFFFFF" w:themeFill="background1"/>
          </w:tcPr>
          <w:p w14:paraId="1C294D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9446A81" w14:textId="77777777" w:rsidTr="00A43D25">
        <w:tc>
          <w:tcPr>
            <w:tcW w:w="2365" w:type="dxa"/>
            <w:shd w:val="clear" w:color="auto" w:fill="FFFFFF" w:themeFill="background1"/>
          </w:tcPr>
          <w:p w14:paraId="3D62024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3FE3A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79</w:t>
            </w:r>
          </w:p>
        </w:tc>
        <w:tc>
          <w:tcPr>
            <w:tcW w:w="3006" w:type="dxa"/>
            <w:shd w:val="clear" w:color="auto" w:fill="FFFFFF" w:themeFill="background1"/>
          </w:tcPr>
          <w:p w14:paraId="7B278D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剂水煎至400ml</w:t>
            </w:r>
          </w:p>
        </w:tc>
        <w:tc>
          <w:tcPr>
            <w:tcW w:w="3662" w:type="dxa"/>
            <w:shd w:val="clear" w:color="auto" w:fill="FFFFFF" w:themeFill="background1"/>
          </w:tcPr>
          <w:p w14:paraId="377908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3B5B3A1" w14:textId="77777777" w:rsidTr="00A43D25">
        <w:tc>
          <w:tcPr>
            <w:tcW w:w="2365" w:type="dxa"/>
            <w:shd w:val="clear" w:color="auto" w:fill="FFFFFF" w:themeFill="background1"/>
          </w:tcPr>
          <w:p w14:paraId="10B69FD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91EF8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3006" w:type="dxa"/>
            <w:shd w:val="clear" w:color="auto" w:fill="FFFFFF" w:themeFill="background1"/>
          </w:tcPr>
          <w:p w14:paraId="44231CC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剂水煎至500ml</w:t>
            </w:r>
          </w:p>
        </w:tc>
        <w:tc>
          <w:tcPr>
            <w:tcW w:w="3662" w:type="dxa"/>
            <w:shd w:val="clear" w:color="auto" w:fill="FFFFFF" w:themeFill="background1"/>
          </w:tcPr>
          <w:p w14:paraId="1214D17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ECAC598" w14:textId="77777777" w:rsidTr="00A43D25">
        <w:tc>
          <w:tcPr>
            <w:tcW w:w="2365" w:type="dxa"/>
            <w:shd w:val="clear" w:color="auto" w:fill="FFFFFF" w:themeFill="background1"/>
          </w:tcPr>
          <w:p w14:paraId="2CB8ED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83A71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1</w:t>
            </w:r>
          </w:p>
        </w:tc>
        <w:tc>
          <w:tcPr>
            <w:tcW w:w="3006" w:type="dxa"/>
            <w:shd w:val="clear" w:color="auto" w:fill="FFFFFF" w:themeFill="background1"/>
          </w:tcPr>
          <w:p w14:paraId="4EAD3C7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剂水煎至600ml</w:t>
            </w:r>
          </w:p>
        </w:tc>
        <w:tc>
          <w:tcPr>
            <w:tcW w:w="3662" w:type="dxa"/>
            <w:shd w:val="clear" w:color="auto" w:fill="FFFFFF" w:themeFill="background1"/>
          </w:tcPr>
          <w:p w14:paraId="66F5CD1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BE69622" w14:textId="77777777" w:rsidTr="00A43D25">
        <w:tc>
          <w:tcPr>
            <w:tcW w:w="2365" w:type="dxa"/>
            <w:shd w:val="clear" w:color="auto" w:fill="FFFFFF" w:themeFill="background1"/>
          </w:tcPr>
          <w:p w14:paraId="440B664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5FC0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2</w:t>
            </w:r>
          </w:p>
        </w:tc>
        <w:tc>
          <w:tcPr>
            <w:tcW w:w="3006" w:type="dxa"/>
            <w:shd w:val="clear" w:color="auto" w:fill="FFFFFF" w:themeFill="background1"/>
          </w:tcPr>
          <w:p w14:paraId="687B3B7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莫非氏管滴入</w:t>
            </w:r>
          </w:p>
        </w:tc>
        <w:tc>
          <w:tcPr>
            <w:tcW w:w="3662" w:type="dxa"/>
            <w:shd w:val="clear" w:color="auto" w:fill="FFFFFF" w:themeFill="background1"/>
          </w:tcPr>
          <w:p w14:paraId="5AA44B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AF5754E" w14:textId="77777777" w:rsidTr="00A43D25">
        <w:tc>
          <w:tcPr>
            <w:tcW w:w="2365" w:type="dxa"/>
            <w:shd w:val="clear" w:color="auto" w:fill="FFFFFF" w:themeFill="background1"/>
          </w:tcPr>
          <w:p w14:paraId="081A7A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E1477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3</w:t>
            </w:r>
          </w:p>
        </w:tc>
        <w:tc>
          <w:tcPr>
            <w:tcW w:w="3006" w:type="dxa"/>
            <w:shd w:val="clear" w:color="auto" w:fill="FFFFFF" w:themeFill="background1"/>
          </w:tcPr>
          <w:p w14:paraId="2F7E98E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脑室冲洗</w:t>
            </w:r>
          </w:p>
        </w:tc>
        <w:tc>
          <w:tcPr>
            <w:tcW w:w="3662" w:type="dxa"/>
            <w:shd w:val="clear" w:color="auto" w:fill="FFFFFF" w:themeFill="background1"/>
          </w:tcPr>
          <w:p w14:paraId="26BCFA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0396D44" w14:textId="77777777" w:rsidTr="00A43D25">
        <w:tc>
          <w:tcPr>
            <w:tcW w:w="2365" w:type="dxa"/>
            <w:shd w:val="clear" w:color="auto" w:fill="FFFFFF" w:themeFill="background1"/>
          </w:tcPr>
          <w:p w14:paraId="75A210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55CC5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4</w:t>
            </w:r>
          </w:p>
        </w:tc>
        <w:tc>
          <w:tcPr>
            <w:tcW w:w="3006" w:type="dxa"/>
            <w:shd w:val="clear" w:color="auto" w:fill="FFFFFF" w:themeFill="background1"/>
          </w:tcPr>
          <w:p w14:paraId="3323808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内痣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740789A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B4A424D" w14:textId="77777777" w:rsidTr="00A43D25">
        <w:tc>
          <w:tcPr>
            <w:tcW w:w="2365" w:type="dxa"/>
            <w:shd w:val="clear" w:color="auto" w:fill="FFFFFF" w:themeFill="background1"/>
          </w:tcPr>
          <w:p w14:paraId="1621A5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3CB1A5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5</w:t>
            </w:r>
          </w:p>
        </w:tc>
        <w:tc>
          <w:tcPr>
            <w:tcW w:w="3006" w:type="dxa"/>
            <w:shd w:val="clear" w:color="auto" w:fill="FFFFFF" w:themeFill="background1"/>
          </w:tcPr>
          <w:p w14:paraId="41BDAD9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喷鼻</w:t>
            </w:r>
          </w:p>
        </w:tc>
        <w:tc>
          <w:tcPr>
            <w:tcW w:w="3662" w:type="dxa"/>
            <w:shd w:val="clear" w:color="auto" w:fill="FFFFFF" w:themeFill="background1"/>
          </w:tcPr>
          <w:p w14:paraId="24B9E9C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CC809C0" w14:textId="77777777" w:rsidTr="00A43D25">
        <w:tc>
          <w:tcPr>
            <w:tcW w:w="2365" w:type="dxa"/>
            <w:shd w:val="clear" w:color="auto" w:fill="FFFFFF" w:themeFill="background1"/>
          </w:tcPr>
          <w:p w14:paraId="3ADE30A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8FC74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6</w:t>
            </w:r>
          </w:p>
        </w:tc>
        <w:tc>
          <w:tcPr>
            <w:tcW w:w="3006" w:type="dxa"/>
            <w:shd w:val="clear" w:color="auto" w:fill="FFFFFF" w:themeFill="background1"/>
          </w:tcPr>
          <w:p w14:paraId="0803591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喷喉</w:t>
            </w:r>
          </w:p>
        </w:tc>
        <w:tc>
          <w:tcPr>
            <w:tcW w:w="3662" w:type="dxa"/>
            <w:shd w:val="clear" w:color="auto" w:fill="FFFFFF" w:themeFill="background1"/>
          </w:tcPr>
          <w:p w14:paraId="037EA6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7C480E0" w14:textId="77777777" w:rsidTr="00A43D25">
        <w:tc>
          <w:tcPr>
            <w:tcW w:w="2365" w:type="dxa"/>
            <w:shd w:val="clear" w:color="auto" w:fill="FFFFFF" w:themeFill="background1"/>
          </w:tcPr>
          <w:p w14:paraId="112AC9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18B34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7</w:t>
            </w:r>
          </w:p>
        </w:tc>
        <w:tc>
          <w:tcPr>
            <w:tcW w:w="3006" w:type="dxa"/>
            <w:shd w:val="clear" w:color="auto" w:fill="FFFFFF" w:themeFill="background1"/>
          </w:tcPr>
          <w:p w14:paraId="44766D9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皮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0E5681F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526A836" w14:textId="77777777" w:rsidTr="00A43D25">
        <w:tc>
          <w:tcPr>
            <w:tcW w:w="2365" w:type="dxa"/>
            <w:shd w:val="clear" w:color="auto" w:fill="FFFFFF" w:themeFill="background1"/>
          </w:tcPr>
          <w:p w14:paraId="3890E8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A2C53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8</w:t>
            </w:r>
          </w:p>
        </w:tc>
        <w:tc>
          <w:tcPr>
            <w:tcW w:w="3006" w:type="dxa"/>
            <w:shd w:val="clear" w:color="auto" w:fill="FFFFFF" w:themeFill="background1"/>
          </w:tcPr>
          <w:p w14:paraId="0193B45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皮试</w:t>
            </w:r>
          </w:p>
        </w:tc>
        <w:tc>
          <w:tcPr>
            <w:tcW w:w="3662" w:type="dxa"/>
            <w:shd w:val="clear" w:color="auto" w:fill="FFFFFF" w:themeFill="background1"/>
          </w:tcPr>
          <w:p w14:paraId="1A7993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D4ECF04" w14:textId="77777777" w:rsidTr="00A43D25">
        <w:tc>
          <w:tcPr>
            <w:tcW w:w="2365" w:type="dxa"/>
            <w:shd w:val="clear" w:color="auto" w:fill="FFFFFF" w:themeFill="background1"/>
          </w:tcPr>
          <w:p w14:paraId="770FF51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A39A6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89</w:t>
            </w:r>
          </w:p>
        </w:tc>
        <w:tc>
          <w:tcPr>
            <w:tcW w:w="3006" w:type="dxa"/>
            <w:shd w:val="clear" w:color="auto" w:fill="FFFFFF" w:themeFill="background1"/>
          </w:tcPr>
          <w:p w14:paraId="50C008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皮下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720823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104051B" w14:textId="77777777" w:rsidTr="00A43D25">
        <w:tc>
          <w:tcPr>
            <w:tcW w:w="2365" w:type="dxa"/>
            <w:shd w:val="clear" w:color="auto" w:fill="FFFFFF" w:themeFill="background1"/>
          </w:tcPr>
          <w:p w14:paraId="1368947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E143B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0</w:t>
            </w:r>
          </w:p>
        </w:tc>
        <w:tc>
          <w:tcPr>
            <w:tcW w:w="3006" w:type="dxa"/>
            <w:shd w:val="clear" w:color="auto" w:fill="FFFFFF" w:themeFill="background1"/>
          </w:tcPr>
          <w:p w14:paraId="59430A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气管内注入</w:t>
            </w:r>
          </w:p>
        </w:tc>
        <w:tc>
          <w:tcPr>
            <w:tcW w:w="3662" w:type="dxa"/>
            <w:shd w:val="clear" w:color="auto" w:fill="FFFFFF" w:themeFill="background1"/>
          </w:tcPr>
          <w:p w14:paraId="7C0182C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BB5CD86" w14:textId="77777777" w:rsidTr="00A43D25">
        <w:tc>
          <w:tcPr>
            <w:tcW w:w="2365" w:type="dxa"/>
            <w:shd w:val="clear" w:color="auto" w:fill="FFFFFF" w:themeFill="background1"/>
          </w:tcPr>
          <w:p w14:paraId="7244C8C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3D770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1</w:t>
            </w:r>
          </w:p>
        </w:tc>
        <w:tc>
          <w:tcPr>
            <w:tcW w:w="3006" w:type="dxa"/>
            <w:shd w:val="clear" w:color="auto" w:fill="FFFFFF" w:themeFill="background1"/>
          </w:tcPr>
          <w:p w14:paraId="0B0A9CC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前列腺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312C4DE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875EC7" w14:textId="77777777" w:rsidTr="00A43D25">
        <w:tc>
          <w:tcPr>
            <w:tcW w:w="2365" w:type="dxa"/>
            <w:shd w:val="clear" w:color="auto" w:fill="FFFFFF" w:themeFill="background1"/>
          </w:tcPr>
          <w:p w14:paraId="589A340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ECB63D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2</w:t>
            </w:r>
          </w:p>
        </w:tc>
        <w:tc>
          <w:tcPr>
            <w:tcW w:w="3006" w:type="dxa"/>
            <w:shd w:val="clear" w:color="auto" w:fill="FFFFFF" w:themeFill="background1"/>
          </w:tcPr>
          <w:p w14:paraId="4BC1DA6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鞘内封闭</w:t>
            </w:r>
          </w:p>
        </w:tc>
        <w:tc>
          <w:tcPr>
            <w:tcW w:w="3662" w:type="dxa"/>
            <w:shd w:val="clear" w:color="auto" w:fill="FFFFFF" w:themeFill="background1"/>
          </w:tcPr>
          <w:p w14:paraId="66E4EDE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AE36E37" w14:textId="77777777" w:rsidTr="00A43D25">
        <w:tc>
          <w:tcPr>
            <w:tcW w:w="2365" w:type="dxa"/>
            <w:shd w:val="clear" w:color="auto" w:fill="FFFFFF" w:themeFill="background1"/>
          </w:tcPr>
          <w:p w14:paraId="1F4BEA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E6C8A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3</w:t>
            </w:r>
          </w:p>
        </w:tc>
        <w:tc>
          <w:tcPr>
            <w:tcW w:w="3006" w:type="dxa"/>
            <w:shd w:val="clear" w:color="auto" w:fill="FFFFFF" w:themeFill="background1"/>
          </w:tcPr>
          <w:p w14:paraId="64FE88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鞘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13B4D1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869CF1C" w14:textId="77777777" w:rsidTr="00A43D25">
        <w:tc>
          <w:tcPr>
            <w:tcW w:w="2365" w:type="dxa"/>
            <w:shd w:val="clear" w:color="auto" w:fill="FFFFFF" w:themeFill="background1"/>
          </w:tcPr>
          <w:p w14:paraId="2207FB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749A28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4</w:t>
            </w:r>
          </w:p>
        </w:tc>
        <w:tc>
          <w:tcPr>
            <w:tcW w:w="3006" w:type="dxa"/>
            <w:shd w:val="clear" w:color="auto" w:fill="FFFFFF" w:themeFill="background1"/>
          </w:tcPr>
          <w:p w14:paraId="4EEC836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清洁灌肠</w:t>
            </w:r>
          </w:p>
        </w:tc>
        <w:tc>
          <w:tcPr>
            <w:tcW w:w="3662" w:type="dxa"/>
            <w:shd w:val="clear" w:color="auto" w:fill="FFFFFF" w:themeFill="background1"/>
          </w:tcPr>
          <w:p w14:paraId="627B1F3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C8F4A1C" w14:textId="77777777" w:rsidTr="00A43D25">
        <w:tc>
          <w:tcPr>
            <w:tcW w:w="2365" w:type="dxa"/>
            <w:shd w:val="clear" w:color="auto" w:fill="FFFFFF" w:themeFill="background1"/>
          </w:tcPr>
          <w:p w14:paraId="7E3B333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029DC1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5</w:t>
            </w:r>
          </w:p>
        </w:tc>
        <w:tc>
          <w:tcPr>
            <w:tcW w:w="3006" w:type="dxa"/>
            <w:shd w:val="clear" w:color="auto" w:fill="FFFFFF" w:themeFill="background1"/>
          </w:tcPr>
          <w:p w14:paraId="20EC4C7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球后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243E7EB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C609150" w14:textId="77777777" w:rsidTr="00A43D25">
        <w:tc>
          <w:tcPr>
            <w:tcW w:w="2365" w:type="dxa"/>
            <w:shd w:val="clear" w:color="auto" w:fill="FFFFFF" w:themeFill="background1"/>
          </w:tcPr>
          <w:p w14:paraId="701AC6A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E449EA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6</w:t>
            </w:r>
          </w:p>
        </w:tc>
        <w:tc>
          <w:tcPr>
            <w:tcW w:w="3006" w:type="dxa"/>
            <w:shd w:val="clear" w:color="auto" w:fill="FFFFFF" w:themeFill="background1"/>
          </w:tcPr>
          <w:p w14:paraId="39877B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球结膜下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1DA19F1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F8B155C" w14:textId="77777777" w:rsidTr="00A43D25">
        <w:tc>
          <w:tcPr>
            <w:tcW w:w="2365" w:type="dxa"/>
            <w:shd w:val="clear" w:color="auto" w:fill="FFFFFF" w:themeFill="background1"/>
          </w:tcPr>
          <w:p w14:paraId="7FB39C1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8787CD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7</w:t>
            </w:r>
          </w:p>
        </w:tc>
        <w:tc>
          <w:tcPr>
            <w:tcW w:w="3006" w:type="dxa"/>
            <w:shd w:val="clear" w:color="auto" w:fill="FFFFFF" w:themeFill="background1"/>
          </w:tcPr>
          <w:p w14:paraId="3159430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球旁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486C587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644EF19" w14:textId="77777777" w:rsidTr="00A43D25">
        <w:tc>
          <w:tcPr>
            <w:tcW w:w="2365" w:type="dxa"/>
            <w:shd w:val="clear" w:color="auto" w:fill="FFFFFF" w:themeFill="background1"/>
          </w:tcPr>
          <w:p w14:paraId="15BF70D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C58E33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8</w:t>
            </w:r>
          </w:p>
        </w:tc>
        <w:tc>
          <w:tcPr>
            <w:tcW w:w="3006" w:type="dxa"/>
            <w:shd w:val="clear" w:color="auto" w:fill="FFFFFF" w:themeFill="background1"/>
          </w:tcPr>
          <w:p w14:paraId="291179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球周半球后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1E62257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7EAFC50" w14:textId="77777777" w:rsidTr="00A43D25">
        <w:tc>
          <w:tcPr>
            <w:tcW w:w="2365" w:type="dxa"/>
            <w:shd w:val="clear" w:color="auto" w:fill="FFFFFF" w:themeFill="background1"/>
          </w:tcPr>
          <w:p w14:paraId="0D955EE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665E4E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99</w:t>
            </w:r>
          </w:p>
        </w:tc>
        <w:tc>
          <w:tcPr>
            <w:tcW w:w="3006" w:type="dxa"/>
            <w:shd w:val="clear" w:color="auto" w:fill="FFFFFF" w:themeFill="background1"/>
          </w:tcPr>
          <w:p w14:paraId="7E0B8C3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热敷</w:t>
            </w:r>
          </w:p>
        </w:tc>
        <w:tc>
          <w:tcPr>
            <w:tcW w:w="3662" w:type="dxa"/>
            <w:shd w:val="clear" w:color="auto" w:fill="FFFFFF" w:themeFill="background1"/>
          </w:tcPr>
          <w:p w14:paraId="1C0E33E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9B3B200" w14:textId="77777777" w:rsidTr="00A43D25">
        <w:tc>
          <w:tcPr>
            <w:tcW w:w="2365" w:type="dxa"/>
            <w:shd w:val="clear" w:color="auto" w:fill="FFFFFF" w:themeFill="background1"/>
          </w:tcPr>
          <w:p w14:paraId="3CDE74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D288B3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0</w:t>
            </w:r>
          </w:p>
        </w:tc>
        <w:tc>
          <w:tcPr>
            <w:tcW w:w="3006" w:type="dxa"/>
            <w:shd w:val="clear" w:color="auto" w:fill="FFFFFF" w:themeFill="background1"/>
          </w:tcPr>
          <w:p w14:paraId="5770F38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入壶</w:t>
            </w:r>
          </w:p>
        </w:tc>
        <w:tc>
          <w:tcPr>
            <w:tcW w:w="3662" w:type="dxa"/>
            <w:shd w:val="clear" w:color="auto" w:fill="FFFFFF" w:themeFill="background1"/>
          </w:tcPr>
          <w:p w14:paraId="233C41C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85F7B31" w14:textId="77777777" w:rsidTr="00A43D25">
        <w:tc>
          <w:tcPr>
            <w:tcW w:w="2365" w:type="dxa"/>
            <w:shd w:val="clear" w:color="auto" w:fill="FFFFFF" w:themeFill="background1"/>
          </w:tcPr>
          <w:p w14:paraId="5DC093D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FF5C51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1</w:t>
            </w:r>
          </w:p>
        </w:tc>
        <w:tc>
          <w:tcPr>
            <w:tcW w:w="3006" w:type="dxa"/>
            <w:shd w:val="clear" w:color="auto" w:fill="FFFFFF" w:themeFill="background1"/>
          </w:tcPr>
          <w:p w14:paraId="529750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塞肛</w:t>
            </w:r>
          </w:p>
        </w:tc>
        <w:tc>
          <w:tcPr>
            <w:tcW w:w="3662" w:type="dxa"/>
            <w:shd w:val="clear" w:color="auto" w:fill="FFFFFF" w:themeFill="background1"/>
          </w:tcPr>
          <w:p w14:paraId="11EFD2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7A60A23" w14:textId="77777777" w:rsidTr="00A43D25">
        <w:tc>
          <w:tcPr>
            <w:tcW w:w="2365" w:type="dxa"/>
            <w:shd w:val="clear" w:color="auto" w:fill="FFFFFF" w:themeFill="background1"/>
          </w:tcPr>
          <w:p w14:paraId="4205D5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CA39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2</w:t>
            </w:r>
          </w:p>
        </w:tc>
        <w:tc>
          <w:tcPr>
            <w:tcW w:w="3006" w:type="dxa"/>
            <w:shd w:val="clear" w:color="auto" w:fill="FFFFFF" w:themeFill="background1"/>
          </w:tcPr>
          <w:p w14:paraId="0D04E49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三叉神经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0FC22F8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E7F1760" w14:textId="77777777" w:rsidTr="00A43D25">
        <w:tc>
          <w:tcPr>
            <w:tcW w:w="2365" w:type="dxa"/>
            <w:shd w:val="clear" w:color="auto" w:fill="FFFFFF" w:themeFill="background1"/>
          </w:tcPr>
          <w:p w14:paraId="27DFAE1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B2780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3</w:t>
            </w:r>
          </w:p>
        </w:tc>
        <w:tc>
          <w:tcPr>
            <w:tcW w:w="3006" w:type="dxa"/>
            <w:shd w:val="clear" w:color="auto" w:fill="FFFFFF" w:themeFill="background1"/>
          </w:tcPr>
          <w:p w14:paraId="4582328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舌下含服</w:t>
            </w:r>
          </w:p>
        </w:tc>
        <w:tc>
          <w:tcPr>
            <w:tcW w:w="3662" w:type="dxa"/>
            <w:shd w:val="clear" w:color="auto" w:fill="FFFFFF" w:themeFill="background1"/>
          </w:tcPr>
          <w:p w14:paraId="2ED8CE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77A8EFD" w14:textId="77777777" w:rsidTr="00A43D25">
        <w:tc>
          <w:tcPr>
            <w:tcW w:w="2365" w:type="dxa"/>
            <w:shd w:val="clear" w:color="auto" w:fill="FFFFFF" w:themeFill="background1"/>
          </w:tcPr>
          <w:p w14:paraId="7CB08FF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C91067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4</w:t>
            </w:r>
          </w:p>
        </w:tc>
        <w:tc>
          <w:tcPr>
            <w:tcW w:w="3006" w:type="dxa"/>
            <w:shd w:val="clear" w:color="auto" w:fill="FFFFFF" w:themeFill="background1"/>
          </w:tcPr>
          <w:p w14:paraId="02B22BE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神经组织</w:t>
            </w:r>
          </w:p>
        </w:tc>
        <w:tc>
          <w:tcPr>
            <w:tcW w:w="3662" w:type="dxa"/>
            <w:shd w:val="clear" w:color="auto" w:fill="FFFFFF" w:themeFill="background1"/>
          </w:tcPr>
          <w:p w14:paraId="084AC52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28BB9EC" w14:textId="77777777" w:rsidTr="00A43D25">
        <w:tc>
          <w:tcPr>
            <w:tcW w:w="2365" w:type="dxa"/>
            <w:shd w:val="clear" w:color="auto" w:fill="FFFFFF" w:themeFill="background1"/>
          </w:tcPr>
          <w:p w14:paraId="73CC494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232CD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5</w:t>
            </w:r>
          </w:p>
        </w:tc>
        <w:tc>
          <w:tcPr>
            <w:tcW w:w="3006" w:type="dxa"/>
            <w:shd w:val="clear" w:color="auto" w:fill="FFFFFF" w:themeFill="background1"/>
          </w:tcPr>
          <w:p w14:paraId="037CE3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湿敷</w:t>
            </w:r>
          </w:p>
        </w:tc>
        <w:tc>
          <w:tcPr>
            <w:tcW w:w="3662" w:type="dxa"/>
            <w:shd w:val="clear" w:color="auto" w:fill="FFFFFF" w:themeFill="background1"/>
          </w:tcPr>
          <w:p w14:paraId="6935DDD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C22391A" w14:textId="77777777" w:rsidTr="00A43D25">
        <w:tc>
          <w:tcPr>
            <w:tcW w:w="2365" w:type="dxa"/>
            <w:shd w:val="clear" w:color="auto" w:fill="FFFFFF" w:themeFill="background1"/>
          </w:tcPr>
          <w:p w14:paraId="55687D8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4A3B7D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6</w:t>
            </w:r>
          </w:p>
        </w:tc>
        <w:tc>
          <w:tcPr>
            <w:tcW w:w="3006" w:type="dxa"/>
            <w:shd w:val="clear" w:color="auto" w:fill="FFFFFF" w:themeFill="background1"/>
          </w:tcPr>
          <w:p w14:paraId="37D0CE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首剂加倍</w:t>
            </w:r>
          </w:p>
        </w:tc>
        <w:tc>
          <w:tcPr>
            <w:tcW w:w="3662" w:type="dxa"/>
            <w:shd w:val="clear" w:color="auto" w:fill="FFFFFF" w:themeFill="background1"/>
          </w:tcPr>
          <w:p w14:paraId="609200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E2E23E5" w14:textId="77777777" w:rsidTr="00A43D25">
        <w:tc>
          <w:tcPr>
            <w:tcW w:w="2365" w:type="dxa"/>
            <w:shd w:val="clear" w:color="auto" w:fill="FFFFFF" w:themeFill="background1"/>
          </w:tcPr>
          <w:p w14:paraId="27F57DF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EDB5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7</w:t>
            </w:r>
          </w:p>
        </w:tc>
        <w:tc>
          <w:tcPr>
            <w:tcW w:w="3006" w:type="dxa"/>
            <w:shd w:val="clear" w:color="auto" w:fill="FFFFFF" w:themeFill="background1"/>
          </w:tcPr>
          <w:p w14:paraId="2D591B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术前0.5-2小时使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4E70F3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6A87DA5" w14:textId="77777777" w:rsidTr="00A43D25">
        <w:tc>
          <w:tcPr>
            <w:tcW w:w="2365" w:type="dxa"/>
            <w:shd w:val="clear" w:color="auto" w:fill="FFFFFF" w:themeFill="background1"/>
          </w:tcPr>
          <w:p w14:paraId="2B23EF8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CA8874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8</w:t>
            </w:r>
          </w:p>
        </w:tc>
        <w:tc>
          <w:tcPr>
            <w:tcW w:w="3006" w:type="dxa"/>
            <w:shd w:val="clear" w:color="auto" w:fill="FFFFFF" w:themeFill="background1"/>
          </w:tcPr>
          <w:p w14:paraId="085B617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术中备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34B74A4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E54D890" w14:textId="77777777" w:rsidTr="00A43D25">
        <w:tc>
          <w:tcPr>
            <w:tcW w:w="2365" w:type="dxa"/>
            <w:shd w:val="clear" w:color="auto" w:fill="FFFFFF" w:themeFill="background1"/>
          </w:tcPr>
          <w:p w14:paraId="38E9219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2B9B6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09</w:t>
            </w:r>
          </w:p>
        </w:tc>
        <w:tc>
          <w:tcPr>
            <w:tcW w:w="3006" w:type="dxa"/>
            <w:shd w:val="clear" w:color="auto" w:fill="FFFFFF" w:themeFill="background1"/>
          </w:tcPr>
          <w:p w14:paraId="09AD85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漱口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60F912D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FDB7B5B" w14:textId="77777777" w:rsidTr="00A43D25">
        <w:tc>
          <w:tcPr>
            <w:tcW w:w="2365" w:type="dxa"/>
            <w:shd w:val="clear" w:color="auto" w:fill="FFFFFF" w:themeFill="background1"/>
          </w:tcPr>
          <w:p w14:paraId="2804DB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77496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0</w:t>
            </w:r>
          </w:p>
        </w:tc>
        <w:tc>
          <w:tcPr>
            <w:tcW w:w="3006" w:type="dxa"/>
            <w:shd w:val="clear" w:color="auto" w:fill="FFFFFF" w:themeFill="background1"/>
          </w:tcPr>
          <w:p w14:paraId="4448CB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双下甲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37AE96C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4523D10" w14:textId="77777777" w:rsidTr="00A43D25">
        <w:tc>
          <w:tcPr>
            <w:tcW w:w="2365" w:type="dxa"/>
            <w:shd w:val="clear" w:color="auto" w:fill="FFFFFF" w:themeFill="background1"/>
          </w:tcPr>
          <w:p w14:paraId="62181FD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28A1D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1</w:t>
            </w:r>
          </w:p>
        </w:tc>
        <w:tc>
          <w:tcPr>
            <w:tcW w:w="3006" w:type="dxa"/>
            <w:shd w:val="clear" w:color="auto" w:fill="FFFFFF" w:themeFill="background1"/>
          </w:tcPr>
          <w:p w14:paraId="17893A1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通水</w:t>
            </w:r>
          </w:p>
        </w:tc>
        <w:tc>
          <w:tcPr>
            <w:tcW w:w="3662" w:type="dxa"/>
            <w:shd w:val="clear" w:color="auto" w:fill="FFFFFF" w:themeFill="background1"/>
          </w:tcPr>
          <w:p w14:paraId="0685567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622BB96" w14:textId="77777777" w:rsidTr="00A43D25">
        <w:tc>
          <w:tcPr>
            <w:tcW w:w="2365" w:type="dxa"/>
            <w:shd w:val="clear" w:color="auto" w:fill="FFFFFF" w:themeFill="background1"/>
          </w:tcPr>
          <w:p w14:paraId="21FD6D0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24B58D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2</w:t>
            </w:r>
          </w:p>
        </w:tc>
        <w:tc>
          <w:tcPr>
            <w:tcW w:w="3006" w:type="dxa"/>
            <w:shd w:val="clear" w:color="auto" w:fill="FFFFFF" w:themeFill="background1"/>
          </w:tcPr>
          <w:p w14:paraId="6F9C00A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涂臀</w:t>
            </w:r>
          </w:p>
        </w:tc>
        <w:tc>
          <w:tcPr>
            <w:tcW w:w="3662" w:type="dxa"/>
            <w:shd w:val="clear" w:color="auto" w:fill="FFFFFF" w:themeFill="background1"/>
          </w:tcPr>
          <w:p w14:paraId="4ED1EA9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9036FAF" w14:textId="77777777" w:rsidTr="00A43D25">
        <w:tc>
          <w:tcPr>
            <w:tcW w:w="2365" w:type="dxa"/>
            <w:shd w:val="clear" w:color="auto" w:fill="FFFFFF" w:themeFill="background1"/>
          </w:tcPr>
          <w:p w14:paraId="5D8363E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9D4D4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3</w:t>
            </w:r>
          </w:p>
        </w:tc>
        <w:tc>
          <w:tcPr>
            <w:tcW w:w="3006" w:type="dxa"/>
            <w:shd w:val="clear" w:color="auto" w:fill="FFFFFF" w:themeFill="background1"/>
          </w:tcPr>
          <w:p w14:paraId="71AB1A0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外敷</w:t>
            </w:r>
          </w:p>
        </w:tc>
        <w:tc>
          <w:tcPr>
            <w:tcW w:w="3662" w:type="dxa"/>
            <w:shd w:val="clear" w:color="auto" w:fill="FFFFFF" w:themeFill="background1"/>
          </w:tcPr>
          <w:p w14:paraId="4C133C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F7A62E4" w14:textId="77777777" w:rsidTr="00A43D25">
        <w:tc>
          <w:tcPr>
            <w:tcW w:w="2365" w:type="dxa"/>
            <w:shd w:val="clear" w:color="auto" w:fill="FFFFFF" w:themeFill="background1"/>
          </w:tcPr>
          <w:p w14:paraId="33E046D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E0B98A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4</w:t>
            </w:r>
          </w:p>
        </w:tc>
        <w:tc>
          <w:tcPr>
            <w:tcW w:w="3006" w:type="dxa"/>
            <w:shd w:val="clear" w:color="auto" w:fill="FFFFFF" w:themeFill="background1"/>
          </w:tcPr>
          <w:p w14:paraId="5DEB142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外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1E70264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716024A" w14:textId="77777777" w:rsidTr="00A43D25">
        <w:tc>
          <w:tcPr>
            <w:tcW w:w="2365" w:type="dxa"/>
            <w:shd w:val="clear" w:color="auto" w:fill="FFFFFF" w:themeFill="background1"/>
          </w:tcPr>
          <w:p w14:paraId="2530958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3E5279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5</w:t>
            </w:r>
          </w:p>
        </w:tc>
        <w:tc>
          <w:tcPr>
            <w:tcW w:w="3006" w:type="dxa"/>
            <w:shd w:val="clear" w:color="auto" w:fill="FFFFFF" w:themeFill="background1"/>
          </w:tcPr>
          <w:p w14:paraId="192BE97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胃管内注入</w:t>
            </w:r>
          </w:p>
        </w:tc>
        <w:tc>
          <w:tcPr>
            <w:tcW w:w="3662" w:type="dxa"/>
            <w:shd w:val="clear" w:color="auto" w:fill="FFFFFF" w:themeFill="background1"/>
          </w:tcPr>
          <w:p w14:paraId="44A8B43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2EAE42D" w14:textId="77777777" w:rsidTr="00A43D25">
        <w:tc>
          <w:tcPr>
            <w:tcW w:w="2365" w:type="dxa"/>
            <w:shd w:val="clear" w:color="auto" w:fill="FFFFFF" w:themeFill="background1"/>
          </w:tcPr>
          <w:p w14:paraId="42628A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70E41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6</w:t>
            </w:r>
          </w:p>
        </w:tc>
        <w:tc>
          <w:tcPr>
            <w:tcW w:w="3006" w:type="dxa"/>
            <w:shd w:val="clear" w:color="auto" w:fill="FFFFFF" w:themeFill="background1"/>
          </w:tcPr>
          <w:p w14:paraId="5AEB8DD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雾化吸入</w:t>
            </w:r>
          </w:p>
        </w:tc>
        <w:tc>
          <w:tcPr>
            <w:tcW w:w="3662" w:type="dxa"/>
            <w:shd w:val="clear" w:color="auto" w:fill="FFFFFF" w:themeFill="background1"/>
          </w:tcPr>
          <w:p w14:paraId="19AC52A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0670531" w14:textId="77777777" w:rsidTr="00A43D25">
        <w:tc>
          <w:tcPr>
            <w:tcW w:w="2365" w:type="dxa"/>
            <w:shd w:val="clear" w:color="auto" w:fill="FFFFFF" w:themeFill="background1"/>
          </w:tcPr>
          <w:p w14:paraId="0840453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4AC82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7</w:t>
            </w:r>
          </w:p>
        </w:tc>
        <w:tc>
          <w:tcPr>
            <w:tcW w:w="3006" w:type="dxa"/>
            <w:shd w:val="clear" w:color="auto" w:fill="FFFFFF" w:themeFill="background1"/>
          </w:tcPr>
          <w:p w14:paraId="0911EE6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吸入</w:t>
            </w:r>
          </w:p>
        </w:tc>
        <w:tc>
          <w:tcPr>
            <w:tcW w:w="3662" w:type="dxa"/>
            <w:shd w:val="clear" w:color="auto" w:fill="FFFFFF" w:themeFill="background1"/>
          </w:tcPr>
          <w:p w14:paraId="0FF40B6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33552BB" w14:textId="77777777" w:rsidTr="00A43D25">
        <w:tc>
          <w:tcPr>
            <w:tcW w:w="2365" w:type="dxa"/>
            <w:shd w:val="clear" w:color="auto" w:fill="FFFFFF" w:themeFill="background1"/>
          </w:tcPr>
          <w:p w14:paraId="2B3EE78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745FE0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8</w:t>
            </w:r>
          </w:p>
        </w:tc>
        <w:tc>
          <w:tcPr>
            <w:tcW w:w="3006" w:type="dxa"/>
            <w:shd w:val="clear" w:color="auto" w:fill="FFFFFF" w:themeFill="background1"/>
          </w:tcPr>
          <w:p w14:paraId="432E2C2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吸入全麻</w:t>
            </w:r>
          </w:p>
        </w:tc>
        <w:tc>
          <w:tcPr>
            <w:tcW w:w="3662" w:type="dxa"/>
            <w:shd w:val="clear" w:color="auto" w:fill="FFFFFF" w:themeFill="background1"/>
          </w:tcPr>
          <w:p w14:paraId="5D61278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61E32A0" w14:textId="77777777" w:rsidTr="00A43D25">
        <w:tc>
          <w:tcPr>
            <w:tcW w:w="2365" w:type="dxa"/>
            <w:shd w:val="clear" w:color="auto" w:fill="FFFFFF" w:themeFill="background1"/>
          </w:tcPr>
          <w:p w14:paraId="5FB3CC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A9677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19</w:t>
            </w:r>
          </w:p>
        </w:tc>
        <w:tc>
          <w:tcPr>
            <w:tcW w:w="3006" w:type="dxa"/>
            <w:shd w:val="clear" w:color="auto" w:fill="FFFFFF" w:themeFill="background1"/>
          </w:tcPr>
          <w:p w14:paraId="70F2592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洗耳</w:t>
            </w:r>
          </w:p>
        </w:tc>
        <w:tc>
          <w:tcPr>
            <w:tcW w:w="3662" w:type="dxa"/>
            <w:shd w:val="clear" w:color="auto" w:fill="FFFFFF" w:themeFill="background1"/>
          </w:tcPr>
          <w:p w14:paraId="1C52233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3A6C4CC" w14:textId="77777777" w:rsidTr="00A43D25">
        <w:tc>
          <w:tcPr>
            <w:tcW w:w="2365" w:type="dxa"/>
            <w:shd w:val="clear" w:color="auto" w:fill="FFFFFF" w:themeFill="background1"/>
          </w:tcPr>
          <w:p w14:paraId="1F88F3B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F9F01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0</w:t>
            </w:r>
          </w:p>
        </w:tc>
        <w:tc>
          <w:tcPr>
            <w:tcW w:w="3006" w:type="dxa"/>
            <w:shd w:val="clear" w:color="auto" w:fill="FFFFFF" w:themeFill="background1"/>
          </w:tcPr>
          <w:p w14:paraId="067DA3C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洗眼</w:t>
            </w:r>
          </w:p>
        </w:tc>
        <w:tc>
          <w:tcPr>
            <w:tcW w:w="3662" w:type="dxa"/>
            <w:shd w:val="clear" w:color="auto" w:fill="FFFFFF" w:themeFill="background1"/>
          </w:tcPr>
          <w:p w14:paraId="1D013DA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C0C7106" w14:textId="77777777" w:rsidTr="00A43D25">
        <w:tc>
          <w:tcPr>
            <w:tcW w:w="2365" w:type="dxa"/>
            <w:shd w:val="clear" w:color="auto" w:fill="FFFFFF" w:themeFill="background1"/>
          </w:tcPr>
          <w:p w14:paraId="3FD8A87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5C4B03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1</w:t>
            </w:r>
          </w:p>
        </w:tc>
        <w:tc>
          <w:tcPr>
            <w:tcW w:w="3006" w:type="dxa"/>
            <w:shd w:val="clear" w:color="auto" w:fill="FFFFFF" w:themeFill="background1"/>
          </w:tcPr>
          <w:p w14:paraId="15A8B13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下鼻甲封闭</w:t>
            </w:r>
          </w:p>
        </w:tc>
        <w:tc>
          <w:tcPr>
            <w:tcW w:w="3662" w:type="dxa"/>
            <w:shd w:val="clear" w:color="auto" w:fill="FFFFFF" w:themeFill="background1"/>
          </w:tcPr>
          <w:p w14:paraId="03A2EA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D86648C" w14:textId="77777777" w:rsidTr="00A43D25">
        <w:tc>
          <w:tcPr>
            <w:tcW w:w="2365" w:type="dxa"/>
            <w:shd w:val="clear" w:color="auto" w:fill="FFFFFF" w:themeFill="background1"/>
          </w:tcPr>
          <w:p w14:paraId="2458B2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9B8F8C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2</w:t>
            </w:r>
          </w:p>
        </w:tc>
        <w:tc>
          <w:tcPr>
            <w:tcW w:w="3006" w:type="dxa"/>
            <w:shd w:val="clear" w:color="auto" w:fill="FFFFFF" w:themeFill="background1"/>
          </w:tcPr>
          <w:p w14:paraId="482D21F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先煎</w:t>
            </w:r>
          </w:p>
        </w:tc>
        <w:tc>
          <w:tcPr>
            <w:tcW w:w="3662" w:type="dxa"/>
            <w:shd w:val="clear" w:color="auto" w:fill="FFFFFF" w:themeFill="background1"/>
          </w:tcPr>
          <w:p w14:paraId="067BFC3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CE13614" w14:textId="77777777" w:rsidTr="00A43D25">
        <w:tc>
          <w:tcPr>
            <w:tcW w:w="2365" w:type="dxa"/>
            <w:shd w:val="clear" w:color="auto" w:fill="FFFFFF" w:themeFill="background1"/>
          </w:tcPr>
          <w:p w14:paraId="07CC48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2F3B6A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3</w:t>
            </w:r>
          </w:p>
        </w:tc>
        <w:tc>
          <w:tcPr>
            <w:tcW w:w="3006" w:type="dxa"/>
            <w:shd w:val="clear" w:color="auto" w:fill="FFFFFF" w:themeFill="background1"/>
          </w:tcPr>
          <w:p w14:paraId="1AB28E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心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4F19D3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2CD5ACC" w14:textId="77777777" w:rsidTr="00A43D25">
        <w:tc>
          <w:tcPr>
            <w:tcW w:w="2365" w:type="dxa"/>
            <w:shd w:val="clear" w:color="auto" w:fill="FFFFFF" w:themeFill="background1"/>
          </w:tcPr>
          <w:p w14:paraId="56E4559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0B532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4</w:t>
            </w:r>
          </w:p>
        </w:tc>
        <w:tc>
          <w:tcPr>
            <w:tcW w:w="3006" w:type="dxa"/>
            <w:shd w:val="clear" w:color="auto" w:fill="FFFFFF" w:themeFill="background1"/>
          </w:tcPr>
          <w:p w14:paraId="12571AF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心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32B19C7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905021" w14:textId="77777777" w:rsidTr="00A43D25">
        <w:tc>
          <w:tcPr>
            <w:tcW w:w="2365" w:type="dxa"/>
            <w:shd w:val="clear" w:color="auto" w:fill="FFFFFF" w:themeFill="background1"/>
          </w:tcPr>
          <w:p w14:paraId="7B2139D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4B414D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5</w:t>
            </w:r>
          </w:p>
        </w:tc>
        <w:tc>
          <w:tcPr>
            <w:tcW w:w="3006" w:type="dxa"/>
            <w:shd w:val="clear" w:color="auto" w:fill="FFFFFF" w:themeFill="background1"/>
          </w:tcPr>
          <w:p w14:paraId="4B90572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胸腔冲洗</w:t>
            </w:r>
          </w:p>
        </w:tc>
        <w:tc>
          <w:tcPr>
            <w:tcW w:w="3662" w:type="dxa"/>
            <w:shd w:val="clear" w:color="auto" w:fill="FFFFFF" w:themeFill="background1"/>
          </w:tcPr>
          <w:p w14:paraId="7B6BF4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B7B487C" w14:textId="77777777" w:rsidTr="00A43D25">
        <w:tc>
          <w:tcPr>
            <w:tcW w:w="2365" w:type="dxa"/>
            <w:shd w:val="clear" w:color="auto" w:fill="FFFFFF" w:themeFill="background1"/>
          </w:tcPr>
          <w:p w14:paraId="765EFC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50F2D1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6</w:t>
            </w:r>
          </w:p>
        </w:tc>
        <w:tc>
          <w:tcPr>
            <w:tcW w:w="3006" w:type="dxa"/>
            <w:shd w:val="clear" w:color="auto" w:fill="FFFFFF" w:themeFill="background1"/>
          </w:tcPr>
          <w:p w14:paraId="2242B6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胸腔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745BA9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97B1DB7" w14:textId="77777777" w:rsidTr="00A43D25">
        <w:tc>
          <w:tcPr>
            <w:tcW w:w="2365" w:type="dxa"/>
            <w:shd w:val="clear" w:color="auto" w:fill="FFFFFF" w:themeFill="background1"/>
          </w:tcPr>
          <w:p w14:paraId="4398C8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617DD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7</w:t>
            </w:r>
          </w:p>
        </w:tc>
        <w:tc>
          <w:tcPr>
            <w:tcW w:w="3006" w:type="dxa"/>
            <w:shd w:val="clear" w:color="auto" w:fill="FFFFFF" w:themeFill="background1"/>
          </w:tcPr>
          <w:p w14:paraId="5224CA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胸腔注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688A37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4211CC3" w14:textId="77777777" w:rsidTr="00A43D25">
        <w:tc>
          <w:tcPr>
            <w:tcW w:w="2365" w:type="dxa"/>
            <w:shd w:val="clear" w:color="auto" w:fill="FFFFFF" w:themeFill="background1"/>
          </w:tcPr>
          <w:p w14:paraId="232FC60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CCDE7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8</w:t>
            </w:r>
          </w:p>
        </w:tc>
        <w:tc>
          <w:tcPr>
            <w:tcW w:w="3006" w:type="dxa"/>
            <w:shd w:val="clear" w:color="auto" w:fill="FFFFFF" w:themeFill="background1"/>
          </w:tcPr>
          <w:p w14:paraId="208093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穴位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7FB37F2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432F4EC" w14:textId="77777777" w:rsidTr="00A43D25">
        <w:tc>
          <w:tcPr>
            <w:tcW w:w="2365" w:type="dxa"/>
            <w:shd w:val="clear" w:color="auto" w:fill="FFFFFF" w:themeFill="background1"/>
          </w:tcPr>
          <w:p w14:paraId="25591D6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6CA244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29</w:t>
            </w:r>
          </w:p>
        </w:tc>
        <w:tc>
          <w:tcPr>
            <w:tcW w:w="3006" w:type="dxa"/>
            <w:shd w:val="clear" w:color="auto" w:fill="FFFFFF" w:themeFill="background1"/>
          </w:tcPr>
          <w:p w14:paraId="73DF920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血透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62F24AF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8AC9CA2" w14:textId="77777777" w:rsidTr="00A43D25">
        <w:tc>
          <w:tcPr>
            <w:tcW w:w="2365" w:type="dxa"/>
            <w:shd w:val="clear" w:color="auto" w:fill="FFFFFF" w:themeFill="background1"/>
          </w:tcPr>
          <w:p w14:paraId="31EAB9A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E042A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0</w:t>
            </w:r>
          </w:p>
        </w:tc>
        <w:tc>
          <w:tcPr>
            <w:tcW w:w="3006" w:type="dxa"/>
            <w:shd w:val="clear" w:color="auto" w:fill="FFFFFF" w:themeFill="background1"/>
          </w:tcPr>
          <w:p w14:paraId="7A6A19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熏洗</w:t>
            </w:r>
          </w:p>
        </w:tc>
        <w:tc>
          <w:tcPr>
            <w:tcW w:w="3662" w:type="dxa"/>
            <w:shd w:val="clear" w:color="auto" w:fill="FFFFFF" w:themeFill="background1"/>
          </w:tcPr>
          <w:p w14:paraId="536D719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EE90F37" w14:textId="77777777" w:rsidTr="00A43D25">
        <w:tc>
          <w:tcPr>
            <w:tcW w:w="2365" w:type="dxa"/>
            <w:shd w:val="clear" w:color="auto" w:fill="FFFFFF" w:themeFill="background1"/>
          </w:tcPr>
          <w:p w14:paraId="0101AB5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8174D8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1</w:t>
            </w:r>
          </w:p>
        </w:tc>
        <w:tc>
          <w:tcPr>
            <w:tcW w:w="3006" w:type="dxa"/>
            <w:shd w:val="clear" w:color="auto" w:fill="FFFFFF" w:themeFill="background1"/>
          </w:tcPr>
          <w:p w14:paraId="7105DF8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眼外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095C244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137C72D" w14:textId="77777777" w:rsidTr="00A43D25">
        <w:tc>
          <w:tcPr>
            <w:tcW w:w="2365" w:type="dxa"/>
            <w:shd w:val="clear" w:color="auto" w:fill="FFFFFF" w:themeFill="background1"/>
          </w:tcPr>
          <w:p w14:paraId="3DF96CC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4CEBFD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2</w:t>
            </w:r>
          </w:p>
        </w:tc>
        <w:tc>
          <w:tcPr>
            <w:tcW w:w="3006" w:type="dxa"/>
            <w:shd w:val="clear" w:color="auto" w:fill="FFFFFF" w:themeFill="background1"/>
          </w:tcPr>
          <w:p w14:paraId="2AA1B79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羊膜腔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190D606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69E8293" w14:textId="77777777" w:rsidTr="00A43D25">
        <w:tc>
          <w:tcPr>
            <w:tcW w:w="2365" w:type="dxa"/>
            <w:shd w:val="clear" w:color="auto" w:fill="FFFFFF" w:themeFill="background1"/>
          </w:tcPr>
          <w:p w14:paraId="43E0E3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59538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3</w:t>
            </w:r>
          </w:p>
        </w:tc>
        <w:tc>
          <w:tcPr>
            <w:tcW w:w="3006" w:type="dxa"/>
            <w:shd w:val="clear" w:color="auto" w:fill="FFFFFF" w:themeFill="background1"/>
          </w:tcPr>
          <w:p w14:paraId="68B180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羊膜腔注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7C9A4D9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E189763" w14:textId="77777777" w:rsidTr="00A43D25">
        <w:tc>
          <w:tcPr>
            <w:tcW w:w="2365" w:type="dxa"/>
            <w:shd w:val="clear" w:color="auto" w:fill="FFFFFF" w:themeFill="background1"/>
          </w:tcPr>
          <w:p w14:paraId="4A0425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C22995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4</w:t>
            </w:r>
          </w:p>
        </w:tc>
        <w:tc>
          <w:tcPr>
            <w:tcW w:w="3006" w:type="dxa"/>
            <w:shd w:val="clear" w:color="auto" w:fill="FFFFFF" w:themeFill="background1"/>
          </w:tcPr>
          <w:p w14:paraId="7661CB7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胰岛素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20C76F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FBF3CD6" w14:textId="77777777" w:rsidTr="00A43D25">
        <w:tc>
          <w:tcPr>
            <w:tcW w:w="2365" w:type="dxa"/>
            <w:shd w:val="clear" w:color="auto" w:fill="FFFFFF" w:themeFill="background1"/>
          </w:tcPr>
          <w:p w14:paraId="307486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14E7A6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5</w:t>
            </w:r>
          </w:p>
        </w:tc>
        <w:tc>
          <w:tcPr>
            <w:tcW w:w="3006" w:type="dxa"/>
            <w:shd w:val="clear" w:color="auto" w:fill="FFFFFF" w:themeFill="background1"/>
          </w:tcPr>
          <w:p w14:paraId="3ABA63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阴道灌洗上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1B7FC54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288AEF3" w14:textId="77777777" w:rsidTr="00A43D25">
        <w:tc>
          <w:tcPr>
            <w:tcW w:w="2365" w:type="dxa"/>
            <w:shd w:val="clear" w:color="auto" w:fill="FFFFFF" w:themeFill="background1"/>
          </w:tcPr>
          <w:p w14:paraId="368D98A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125763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6</w:t>
            </w:r>
          </w:p>
        </w:tc>
        <w:tc>
          <w:tcPr>
            <w:tcW w:w="3006" w:type="dxa"/>
            <w:shd w:val="clear" w:color="auto" w:fill="FFFFFF" w:themeFill="background1"/>
          </w:tcPr>
          <w:p w14:paraId="4534DD0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阴道后穹窿给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180FD5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CDF9015" w14:textId="77777777" w:rsidTr="00A43D25">
        <w:tc>
          <w:tcPr>
            <w:tcW w:w="2365" w:type="dxa"/>
            <w:shd w:val="clear" w:color="auto" w:fill="FFFFFF" w:themeFill="background1"/>
          </w:tcPr>
          <w:p w14:paraId="40AC659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0C2060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7</w:t>
            </w:r>
          </w:p>
        </w:tc>
        <w:tc>
          <w:tcPr>
            <w:tcW w:w="3006" w:type="dxa"/>
            <w:shd w:val="clear" w:color="auto" w:fill="FFFFFF" w:themeFill="background1"/>
          </w:tcPr>
          <w:p w14:paraId="1E6D3E6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阴道填塞</w:t>
            </w:r>
          </w:p>
        </w:tc>
        <w:tc>
          <w:tcPr>
            <w:tcW w:w="3662" w:type="dxa"/>
            <w:shd w:val="clear" w:color="auto" w:fill="FFFFFF" w:themeFill="background1"/>
          </w:tcPr>
          <w:p w14:paraId="5FFF36A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D60EB10" w14:textId="77777777" w:rsidTr="00A43D25">
        <w:tc>
          <w:tcPr>
            <w:tcW w:w="2365" w:type="dxa"/>
            <w:shd w:val="clear" w:color="auto" w:fill="FFFFFF" w:themeFill="background1"/>
          </w:tcPr>
          <w:p w14:paraId="07A76E6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D43AA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8</w:t>
            </w:r>
          </w:p>
        </w:tc>
        <w:tc>
          <w:tcPr>
            <w:tcW w:w="3006" w:type="dxa"/>
            <w:shd w:val="clear" w:color="auto" w:fill="FFFFFF" w:themeFill="background1"/>
          </w:tcPr>
          <w:p w14:paraId="67FE5EE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阴道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248CECB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7C0429D" w14:textId="77777777" w:rsidTr="00A43D25">
        <w:tc>
          <w:tcPr>
            <w:tcW w:w="2365" w:type="dxa"/>
            <w:shd w:val="clear" w:color="auto" w:fill="FFFFFF" w:themeFill="background1"/>
          </w:tcPr>
          <w:p w14:paraId="1A26977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58D4AC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39</w:t>
            </w:r>
          </w:p>
        </w:tc>
        <w:tc>
          <w:tcPr>
            <w:tcW w:w="3006" w:type="dxa"/>
            <w:shd w:val="clear" w:color="auto" w:fill="FFFFFF" w:themeFill="background1"/>
          </w:tcPr>
          <w:p w14:paraId="2879B37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阴茎海绵体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5FE7B96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C2D4694" w14:textId="77777777" w:rsidTr="00A43D25">
        <w:tc>
          <w:tcPr>
            <w:tcW w:w="2365" w:type="dxa"/>
            <w:shd w:val="clear" w:color="auto" w:fill="FFFFFF" w:themeFill="background1"/>
          </w:tcPr>
          <w:p w14:paraId="05C8629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37B27B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0</w:t>
            </w:r>
          </w:p>
        </w:tc>
        <w:tc>
          <w:tcPr>
            <w:tcW w:w="3006" w:type="dxa"/>
            <w:shd w:val="clear" w:color="auto" w:fill="FFFFFF" w:themeFill="background1"/>
          </w:tcPr>
          <w:p w14:paraId="56AFE1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硬膜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346A46D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7434938" w14:textId="77777777" w:rsidTr="00A43D25">
        <w:tc>
          <w:tcPr>
            <w:tcW w:w="2365" w:type="dxa"/>
            <w:shd w:val="clear" w:color="auto" w:fill="FFFFFF" w:themeFill="background1"/>
          </w:tcPr>
          <w:p w14:paraId="1FF981B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1F3381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1</w:t>
            </w:r>
          </w:p>
        </w:tc>
        <w:tc>
          <w:tcPr>
            <w:tcW w:w="3006" w:type="dxa"/>
            <w:shd w:val="clear" w:color="auto" w:fill="FFFFFF" w:themeFill="background1"/>
          </w:tcPr>
          <w:p w14:paraId="2ABC34B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硬膜外腔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113FCA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71E142C" w14:textId="77777777" w:rsidTr="00A43D25">
        <w:tc>
          <w:tcPr>
            <w:tcW w:w="2365" w:type="dxa"/>
            <w:shd w:val="clear" w:color="auto" w:fill="FFFFFF" w:themeFill="background1"/>
          </w:tcPr>
          <w:p w14:paraId="4B5CD7B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3CC50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2</w:t>
            </w:r>
          </w:p>
        </w:tc>
        <w:tc>
          <w:tcPr>
            <w:tcW w:w="3006" w:type="dxa"/>
            <w:shd w:val="clear" w:color="auto" w:fill="FFFFFF" w:themeFill="background1"/>
          </w:tcPr>
          <w:p w14:paraId="1031D5D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造影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62E49B1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CD924A1" w14:textId="77777777" w:rsidTr="00A43D25">
        <w:tc>
          <w:tcPr>
            <w:tcW w:w="2365" w:type="dxa"/>
            <w:shd w:val="clear" w:color="auto" w:fill="FFFFFF" w:themeFill="background1"/>
          </w:tcPr>
          <w:p w14:paraId="57F8C7E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E18F2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3</w:t>
            </w:r>
          </w:p>
        </w:tc>
        <w:tc>
          <w:tcPr>
            <w:tcW w:w="3006" w:type="dxa"/>
            <w:shd w:val="clear" w:color="auto" w:fill="FFFFFF" w:themeFill="background1"/>
          </w:tcPr>
          <w:p w14:paraId="1E0EC6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造瘘管滴入</w:t>
            </w:r>
          </w:p>
        </w:tc>
        <w:tc>
          <w:tcPr>
            <w:tcW w:w="3662" w:type="dxa"/>
            <w:shd w:val="clear" w:color="auto" w:fill="FFFFFF" w:themeFill="background1"/>
          </w:tcPr>
          <w:p w14:paraId="37D621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FEA6396" w14:textId="77777777" w:rsidTr="00A43D25">
        <w:tc>
          <w:tcPr>
            <w:tcW w:w="2365" w:type="dxa"/>
            <w:shd w:val="clear" w:color="auto" w:fill="FFFFFF" w:themeFill="background1"/>
          </w:tcPr>
          <w:p w14:paraId="215F0D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698BF7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4</w:t>
            </w:r>
          </w:p>
        </w:tc>
        <w:tc>
          <w:tcPr>
            <w:tcW w:w="3006" w:type="dxa"/>
            <w:shd w:val="clear" w:color="auto" w:fill="FFFFFF" w:themeFill="background1"/>
          </w:tcPr>
          <w:p w14:paraId="3CF6ADE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直肠给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5E7B013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41036F1" w14:textId="77777777" w:rsidTr="00A43D25">
        <w:tc>
          <w:tcPr>
            <w:tcW w:w="2365" w:type="dxa"/>
            <w:shd w:val="clear" w:color="auto" w:fill="FFFFFF" w:themeFill="background1"/>
          </w:tcPr>
          <w:p w14:paraId="4DFB4B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C942CE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5</w:t>
            </w:r>
          </w:p>
        </w:tc>
        <w:tc>
          <w:tcPr>
            <w:tcW w:w="3006" w:type="dxa"/>
            <w:shd w:val="clear" w:color="auto" w:fill="FFFFFF" w:themeFill="background1"/>
          </w:tcPr>
          <w:p w14:paraId="1B8B851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止血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527CAD4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33E938E" w14:textId="77777777" w:rsidTr="00A43D25">
        <w:tc>
          <w:tcPr>
            <w:tcW w:w="2365" w:type="dxa"/>
            <w:shd w:val="clear" w:color="auto" w:fill="FFFFFF" w:themeFill="background1"/>
          </w:tcPr>
          <w:p w14:paraId="4D186D3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D23345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6</w:t>
            </w:r>
          </w:p>
        </w:tc>
        <w:tc>
          <w:tcPr>
            <w:tcW w:w="3006" w:type="dxa"/>
            <w:shd w:val="clear" w:color="auto" w:fill="FFFFFF" w:themeFill="background1"/>
          </w:tcPr>
          <w:p w14:paraId="0A9AF6F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蛛网膜下腔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760259D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88B5F0E" w14:textId="77777777" w:rsidTr="00A43D25">
        <w:tc>
          <w:tcPr>
            <w:tcW w:w="2365" w:type="dxa"/>
            <w:shd w:val="clear" w:color="auto" w:fill="FFFFFF" w:themeFill="background1"/>
          </w:tcPr>
          <w:p w14:paraId="22AF9CC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61F6C1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7</w:t>
            </w:r>
          </w:p>
        </w:tc>
        <w:tc>
          <w:tcPr>
            <w:tcW w:w="3006" w:type="dxa"/>
            <w:shd w:val="clear" w:color="auto" w:fill="FFFFFF" w:themeFill="background1"/>
          </w:tcPr>
          <w:p w14:paraId="3E82A5B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椎管内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351C44E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3CCEB35" w14:textId="77777777" w:rsidTr="00A43D25">
        <w:tc>
          <w:tcPr>
            <w:tcW w:w="2365" w:type="dxa"/>
            <w:shd w:val="clear" w:color="auto" w:fill="FFFFFF" w:themeFill="background1"/>
          </w:tcPr>
          <w:p w14:paraId="35CA647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07D14E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8</w:t>
            </w:r>
          </w:p>
        </w:tc>
        <w:tc>
          <w:tcPr>
            <w:tcW w:w="3006" w:type="dxa"/>
            <w:shd w:val="clear" w:color="auto" w:fill="FFFFFF" w:themeFill="background1"/>
          </w:tcPr>
          <w:p w14:paraId="4997BC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子宫输卵管注药</w:t>
            </w:r>
          </w:p>
        </w:tc>
        <w:tc>
          <w:tcPr>
            <w:tcW w:w="3662" w:type="dxa"/>
            <w:shd w:val="clear" w:color="auto" w:fill="FFFFFF" w:themeFill="background1"/>
          </w:tcPr>
          <w:p w14:paraId="5D24B1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CE086A1" w14:textId="77777777" w:rsidTr="00A43D25">
        <w:tc>
          <w:tcPr>
            <w:tcW w:w="2365" w:type="dxa"/>
            <w:shd w:val="clear" w:color="auto" w:fill="FFFFFF" w:themeFill="background1"/>
          </w:tcPr>
          <w:p w14:paraId="476848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6A7386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49</w:t>
            </w:r>
          </w:p>
        </w:tc>
        <w:tc>
          <w:tcPr>
            <w:tcW w:w="3006" w:type="dxa"/>
            <w:shd w:val="clear" w:color="auto" w:fill="FFFFFF" w:themeFill="background1"/>
          </w:tcPr>
          <w:p w14:paraId="582B99C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纵隔冲洗</w:t>
            </w:r>
          </w:p>
        </w:tc>
        <w:tc>
          <w:tcPr>
            <w:tcW w:w="3662" w:type="dxa"/>
            <w:shd w:val="clear" w:color="auto" w:fill="FFFFFF" w:themeFill="background1"/>
          </w:tcPr>
          <w:p w14:paraId="1BB6BF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D283982" w14:textId="77777777" w:rsidTr="00A43D25">
        <w:tc>
          <w:tcPr>
            <w:tcW w:w="2365" w:type="dxa"/>
            <w:shd w:val="clear" w:color="auto" w:fill="FFFFFF" w:themeFill="background1"/>
          </w:tcPr>
          <w:p w14:paraId="5C999D9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C4062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50</w:t>
            </w:r>
          </w:p>
        </w:tc>
        <w:tc>
          <w:tcPr>
            <w:tcW w:w="3006" w:type="dxa"/>
            <w:shd w:val="clear" w:color="auto" w:fill="FFFFFF" w:themeFill="background1"/>
          </w:tcPr>
          <w:p w14:paraId="1D1694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坐浴</w:t>
            </w:r>
          </w:p>
        </w:tc>
        <w:tc>
          <w:tcPr>
            <w:tcW w:w="3662" w:type="dxa"/>
            <w:shd w:val="clear" w:color="auto" w:fill="FFFFFF" w:themeFill="background1"/>
          </w:tcPr>
          <w:p w14:paraId="064A58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B387DE9" w14:textId="77777777" w:rsidTr="00A43D25">
        <w:tc>
          <w:tcPr>
            <w:tcW w:w="2365" w:type="dxa"/>
            <w:shd w:val="clear" w:color="auto" w:fill="FFFFFF" w:themeFill="background1"/>
          </w:tcPr>
          <w:p w14:paraId="3B331B2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2A5627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51</w:t>
            </w:r>
          </w:p>
        </w:tc>
        <w:tc>
          <w:tcPr>
            <w:tcW w:w="3006" w:type="dxa"/>
            <w:shd w:val="clear" w:color="auto" w:fill="FFFFFF" w:themeFill="background1"/>
          </w:tcPr>
          <w:p w14:paraId="0DBE30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烊化</w:t>
            </w:r>
          </w:p>
        </w:tc>
        <w:tc>
          <w:tcPr>
            <w:tcW w:w="3662" w:type="dxa"/>
            <w:shd w:val="clear" w:color="auto" w:fill="FFFFFF" w:themeFill="background1"/>
          </w:tcPr>
          <w:p w14:paraId="544A8E0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09E592B" w14:textId="77777777" w:rsidTr="00A43D25">
        <w:tc>
          <w:tcPr>
            <w:tcW w:w="2365" w:type="dxa"/>
            <w:shd w:val="clear" w:color="auto" w:fill="FFFFFF" w:themeFill="background1"/>
          </w:tcPr>
          <w:p w14:paraId="514330C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9B33A0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52</w:t>
            </w:r>
          </w:p>
        </w:tc>
        <w:tc>
          <w:tcPr>
            <w:tcW w:w="3006" w:type="dxa"/>
            <w:shd w:val="clear" w:color="auto" w:fill="FFFFFF" w:themeFill="background1"/>
          </w:tcPr>
          <w:p w14:paraId="0BC6026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颞浅动脉旁注射双测</w:t>
            </w:r>
          </w:p>
        </w:tc>
        <w:tc>
          <w:tcPr>
            <w:tcW w:w="3662" w:type="dxa"/>
            <w:shd w:val="clear" w:color="auto" w:fill="FFFFFF" w:themeFill="background1"/>
          </w:tcPr>
          <w:p w14:paraId="4657C7F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6084F25" w14:textId="77777777" w:rsidTr="00A43D25">
        <w:tc>
          <w:tcPr>
            <w:tcW w:w="2365" w:type="dxa"/>
            <w:shd w:val="clear" w:color="auto" w:fill="FFFFFF" w:themeFill="background1"/>
          </w:tcPr>
          <w:p w14:paraId="45CFA0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95440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53</w:t>
            </w:r>
          </w:p>
        </w:tc>
        <w:tc>
          <w:tcPr>
            <w:tcW w:w="3006" w:type="dxa"/>
            <w:shd w:val="clear" w:color="auto" w:fill="FFFFFF" w:themeFill="background1"/>
          </w:tcPr>
          <w:p w14:paraId="402DE5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颞浅动脉旁注射右测</w:t>
            </w:r>
          </w:p>
        </w:tc>
        <w:tc>
          <w:tcPr>
            <w:tcW w:w="3662" w:type="dxa"/>
            <w:shd w:val="clear" w:color="auto" w:fill="FFFFFF" w:themeFill="background1"/>
          </w:tcPr>
          <w:p w14:paraId="3BBE7E8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AEB23B7" w14:textId="77777777" w:rsidTr="00A43D25">
        <w:tc>
          <w:tcPr>
            <w:tcW w:w="2365" w:type="dxa"/>
            <w:shd w:val="clear" w:color="auto" w:fill="FFFFFF" w:themeFill="background1"/>
          </w:tcPr>
          <w:p w14:paraId="57D0F2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605D4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54</w:t>
            </w:r>
          </w:p>
        </w:tc>
        <w:tc>
          <w:tcPr>
            <w:tcW w:w="3006" w:type="dxa"/>
            <w:shd w:val="clear" w:color="auto" w:fill="FFFFFF" w:themeFill="background1"/>
          </w:tcPr>
          <w:p w14:paraId="28ABC7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颞浅动脉旁注射左测</w:t>
            </w:r>
          </w:p>
        </w:tc>
        <w:tc>
          <w:tcPr>
            <w:tcW w:w="3662" w:type="dxa"/>
            <w:shd w:val="clear" w:color="auto" w:fill="FFFFFF" w:themeFill="background1"/>
          </w:tcPr>
          <w:p w14:paraId="611EF0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D262B14" w14:textId="77777777" w:rsidTr="00A43D25">
        <w:tc>
          <w:tcPr>
            <w:tcW w:w="2365" w:type="dxa"/>
            <w:shd w:val="clear" w:color="auto" w:fill="FFFFFF" w:themeFill="background1"/>
          </w:tcPr>
          <w:p w14:paraId="29C6284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2031A5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55</w:t>
            </w:r>
          </w:p>
        </w:tc>
        <w:tc>
          <w:tcPr>
            <w:tcW w:w="3006" w:type="dxa"/>
            <w:shd w:val="clear" w:color="auto" w:fill="FFFFFF" w:themeFill="background1"/>
          </w:tcPr>
          <w:p w14:paraId="3C16FF9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骶管注射</w:t>
            </w:r>
          </w:p>
        </w:tc>
        <w:tc>
          <w:tcPr>
            <w:tcW w:w="3662" w:type="dxa"/>
            <w:shd w:val="clear" w:color="auto" w:fill="FFFFFF" w:themeFill="background1"/>
          </w:tcPr>
          <w:p w14:paraId="5958C2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7C4F734E" w14:textId="77777777" w:rsidR="00B62137" w:rsidRPr="00802D7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52" w:name="_Toc499749202"/>
      <w:r w:rsidRPr="00802D77">
        <w:rPr>
          <w:rFonts w:asciiTheme="minorEastAsia" w:eastAsiaTheme="minorEastAsia" w:hAnsiTheme="minorEastAsia" w:cs="宋体" w:hint="eastAsia"/>
        </w:rPr>
        <w:t>D</w:t>
      </w:r>
      <w:r w:rsidRPr="00802D77">
        <w:rPr>
          <w:rFonts w:asciiTheme="minorEastAsia" w:eastAsiaTheme="minorEastAsia" w:hAnsiTheme="minorEastAsia" w:cs="宋体"/>
        </w:rPr>
        <w:t>rug – Default Frequency</w:t>
      </w:r>
      <w:r>
        <w:rPr>
          <w:rFonts w:asciiTheme="minorEastAsia" w:eastAsiaTheme="minorEastAsia" w:hAnsiTheme="minorEastAsia" w:cs="宋体"/>
        </w:rPr>
        <w:t xml:space="preserve"> Mapping</w:t>
      </w:r>
      <w:bookmarkEnd w:id="52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A43D25" w14:paraId="3983E065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0F077DC3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2D70503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8C25EE4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63BF35E8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A43D25" w14:paraId="4928BA1D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34457B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FE6A75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EAF22A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FD13D4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4F5FC06" w14:textId="77777777" w:rsidTr="00A43D25">
        <w:tc>
          <w:tcPr>
            <w:tcW w:w="2365" w:type="dxa"/>
            <w:shd w:val="clear" w:color="auto" w:fill="FFFFFF" w:themeFill="background1"/>
          </w:tcPr>
          <w:p w14:paraId="3A78C4F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62967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12h</w:t>
            </w:r>
          </w:p>
        </w:tc>
        <w:tc>
          <w:tcPr>
            <w:tcW w:w="3006" w:type="dxa"/>
            <w:shd w:val="clear" w:color="auto" w:fill="FFFFFF" w:themeFill="background1"/>
          </w:tcPr>
          <w:p w14:paraId="3D74EB6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12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4976931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6AD9B5B" w14:textId="77777777" w:rsidTr="00A43D25">
        <w:tc>
          <w:tcPr>
            <w:tcW w:w="2365" w:type="dxa"/>
            <w:shd w:val="clear" w:color="auto" w:fill="FFFFFF" w:themeFill="background1"/>
          </w:tcPr>
          <w:p w14:paraId="4BD2592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FB236D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2h</w:t>
            </w:r>
          </w:p>
        </w:tc>
        <w:tc>
          <w:tcPr>
            <w:tcW w:w="3006" w:type="dxa"/>
            <w:shd w:val="clear" w:color="auto" w:fill="FFFFFF" w:themeFill="background1"/>
          </w:tcPr>
          <w:p w14:paraId="52EF50A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2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41F673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9283250" w14:textId="77777777" w:rsidTr="00A43D25">
        <w:tc>
          <w:tcPr>
            <w:tcW w:w="2365" w:type="dxa"/>
            <w:shd w:val="clear" w:color="auto" w:fill="FFFFFF" w:themeFill="background1"/>
          </w:tcPr>
          <w:p w14:paraId="6D2DBE4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EE8DFC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3h</w:t>
            </w:r>
          </w:p>
        </w:tc>
        <w:tc>
          <w:tcPr>
            <w:tcW w:w="3006" w:type="dxa"/>
            <w:shd w:val="clear" w:color="auto" w:fill="FFFFFF" w:themeFill="background1"/>
          </w:tcPr>
          <w:p w14:paraId="16DD2A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3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3DAEE23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AA1575" w14:textId="77777777" w:rsidTr="00A43D25">
        <w:tc>
          <w:tcPr>
            <w:tcW w:w="2365" w:type="dxa"/>
            <w:shd w:val="clear" w:color="auto" w:fill="FFFFFF" w:themeFill="background1"/>
          </w:tcPr>
          <w:p w14:paraId="161F0F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0B4359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4h</w:t>
            </w:r>
          </w:p>
        </w:tc>
        <w:tc>
          <w:tcPr>
            <w:tcW w:w="3006" w:type="dxa"/>
            <w:shd w:val="clear" w:color="auto" w:fill="FFFFFF" w:themeFill="background1"/>
          </w:tcPr>
          <w:p w14:paraId="5C78F14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4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26CCB0D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18B7907" w14:textId="77777777" w:rsidTr="00A43D25">
        <w:tc>
          <w:tcPr>
            <w:tcW w:w="2365" w:type="dxa"/>
            <w:shd w:val="clear" w:color="auto" w:fill="FFFFFF" w:themeFill="background1"/>
          </w:tcPr>
          <w:p w14:paraId="3905F70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4E3AD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6h</w:t>
            </w:r>
          </w:p>
        </w:tc>
        <w:tc>
          <w:tcPr>
            <w:tcW w:w="3006" w:type="dxa"/>
            <w:shd w:val="clear" w:color="auto" w:fill="FFFFFF" w:themeFill="background1"/>
          </w:tcPr>
          <w:p w14:paraId="1D914EE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6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6A8CAB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E0338AD" w14:textId="77777777" w:rsidTr="00A43D25">
        <w:tc>
          <w:tcPr>
            <w:tcW w:w="2365" w:type="dxa"/>
            <w:shd w:val="clear" w:color="auto" w:fill="FFFFFF" w:themeFill="background1"/>
          </w:tcPr>
          <w:p w14:paraId="4EAED0D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38DC28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8h</w:t>
            </w:r>
          </w:p>
        </w:tc>
        <w:tc>
          <w:tcPr>
            <w:tcW w:w="3006" w:type="dxa"/>
            <w:shd w:val="clear" w:color="auto" w:fill="FFFFFF" w:themeFill="background1"/>
          </w:tcPr>
          <w:p w14:paraId="106BD43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8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13B9E7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468047E" w14:textId="77777777" w:rsidTr="00A43D25">
        <w:tc>
          <w:tcPr>
            <w:tcW w:w="2365" w:type="dxa"/>
            <w:shd w:val="clear" w:color="auto" w:fill="FFFFFF" w:themeFill="background1"/>
          </w:tcPr>
          <w:p w14:paraId="3CA22CE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4A23F0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</w:t>
            </w:r>
          </w:p>
        </w:tc>
        <w:tc>
          <w:tcPr>
            <w:tcW w:w="3006" w:type="dxa"/>
            <w:shd w:val="clear" w:color="auto" w:fill="FFFFFF" w:themeFill="background1"/>
          </w:tcPr>
          <w:p w14:paraId="4F592C4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</w:t>
            </w:r>
          </w:p>
        </w:tc>
        <w:tc>
          <w:tcPr>
            <w:tcW w:w="3662" w:type="dxa"/>
            <w:shd w:val="clear" w:color="auto" w:fill="FFFFFF" w:themeFill="background1"/>
          </w:tcPr>
          <w:p w14:paraId="2B04DB9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E3192F1" w14:textId="77777777" w:rsidTr="00A43D25">
        <w:tc>
          <w:tcPr>
            <w:tcW w:w="2365" w:type="dxa"/>
            <w:shd w:val="clear" w:color="auto" w:fill="FFFFFF" w:themeFill="background1"/>
          </w:tcPr>
          <w:p w14:paraId="5581462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B6DA4C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_16</w:t>
            </w:r>
          </w:p>
        </w:tc>
        <w:tc>
          <w:tcPr>
            <w:tcW w:w="3006" w:type="dxa"/>
            <w:shd w:val="clear" w:color="auto" w:fill="FFFFFF" w:themeFill="background1"/>
          </w:tcPr>
          <w:p w14:paraId="1857593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_16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6A071EB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2663770" w14:textId="77777777" w:rsidTr="00A43D25">
        <w:tc>
          <w:tcPr>
            <w:tcW w:w="2365" w:type="dxa"/>
            <w:shd w:val="clear" w:color="auto" w:fill="FFFFFF" w:themeFill="background1"/>
          </w:tcPr>
          <w:p w14:paraId="3EDF003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C172D1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_18</w:t>
            </w:r>
          </w:p>
        </w:tc>
        <w:tc>
          <w:tcPr>
            <w:tcW w:w="3006" w:type="dxa"/>
            <w:shd w:val="clear" w:color="auto" w:fill="FFFFFF" w:themeFill="background1"/>
          </w:tcPr>
          <w:p w14:paraId="7028DA2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_18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6A455F4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8D59755" w14:textId="77777777" w:rsidTr="00A43D25">
        <w:tc>
          <w:tcPr>
            <w:tcW w:w="2365" w:type="dxa"/>
            <w:shd w:val="clear" w:color="auto" w:fill="FFFFFF" w:themeFill="background1"/>
          </w:tcPr>
          <w:p w14:paraId="2669801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86368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_20</w:t>
            </w:r>
          </w:p>
        </w:tc>
        <w:tc>
          <w:tcPr>
            <w:tcW w:w="3006" w:type="dxa"/>
            <w:shd w:val="clear" w:color="auto" w:fill="FFFFFF" w:themeFill="background1"/>
          </w:tcPr>
          <w:p w14:paraId="58AE6ED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_20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36DF1FD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5A4E027" w14:textId="77777777" w:rsidTr="00A43D25">
        <w:tc>
          <w:tcPr>
            <w:tcW w:w="2365" w:type="dxa"/>
            <w:shd w:val="clear" w:color="auto" w:fill="FFFFFF" w:themeFill="background1"/>
          </w:tcPr>
          <w:p w14:paraId="251B670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74B64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2-14</w:t>
            </w:r>
          </w:p>
        </w:tc>
        <w:tc>
          <w:tcPr>
            <w:tcW w:w="3006" w:type="dxa"/>
            <w:shd w:val="clear" w:color="auto" w:fill="FFFFFF" w:themeFill="background1"/>
          </w:tcPr>
          <w:p w14:paraId="124887F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2点-14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0395673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1B7B752" w14:textId="77777777" w:rsidTr="00A43D25">
        <w:tc>
          <w:tcPr>
            <w:tcW w:w="2365" w:type="dxa"/>
            <w:shd w:val="clear" w:color="auto" w:fill="FFFFFF" w:themeFill="background1"/>
          </w:tcPr>
          <w:p w14:paraId="7137FC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E74D2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_8</w:t>
            </w:r>
          </w:p>
        </w:tc>
        <w:tc>
          <w:tcPr>
            <w:tcW w:w="3006" w:type="dxa"/>
            <w:shd w:val="clear" w:color="auto" w:fill="FFFFFF" w:themeFill="background1"/>
          </w:tcPr>
          <w:p w14:paraId="4386B1A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_8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2159EB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90ED27B" w14:textId="77777777" w:rsidTr="00A43D25">
        <w:tc>
          <w:tcPr>
            <w:tcW w:w="2365" w:type="dxa"/>
            <w:shd w:val="clear" w:color="auto" w:fill="FFFFFF" w:themeFill="background1"/>
          </w:tcPr>
          <w:p w14:paraId="50007FD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E34ED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h</w:t>
            </w:r>
          </w:p>
        </w:tc>
        <w:tc>
          <w:tcPr>
            <w:tcW w:w="3006" w:type="dxa"/>
            <w:shd w:val="clear" w:color="auto" w:fill="FFFFFF" w:themeFill="background1"/>
          </w:tcPr>
          <w:p w14:paraId="0F80F53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614C596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D6519E6" w14:textId="77777777" w:rsidTr="00A43D25">
        <w:tc>
          <w:tcPr>
            <w:tcW w:w="2365" w:type="dxa"/>
            <w:shd w:val="clear" w:color="auto" w:fill="FFFFFF" w:themeFill="background1"/>
          </w:tcPr>
          <w:p w14:paraId="58ADA18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819D67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id</w:t>
            </w:r>
          </w:p>
        </w:tc>
        <w:tc>
          <w:tcPr>
            <w:tcW w:w="3006" w:type="dxa"/>
            <w:shd w:val="clear" w:color="auto" w:fill="FFFFFF" w:themeFill="background1"/>
          </w:tcPr>
          <w:p w14:paraId="324640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次/天</w:t>
            </w:r>
          </w:p>
        </w:tc>
        <w:tc>
          <w:tcPr>
            <w:tcW w:w="3662" w:type="dxa"/>
            <w:shd w:val="clear" w:color="auto" w:fill="FFFFFF" w:themeFill="background1"/>
          </w:tcPr>
          <w:p w14:paraId="4C1A70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3D82F31" w14:textId="77777777" w:rsidTr="00A43D25">
        <w:tc>
          <w:tcPr>
            <w:tcW w:w="2365" w:type="dxa"/>
            <w:shd w:val="clear" w:color="auto" w:fill="FFFFFF" w:themeFill="background1"/>
          </w:tcPr>
          <w:p w14:paraId="1A9F485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BA756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n</w:t>
            </w:r>
          </w:p>
        </w:tc>
        <w:tc>
          <w:tcPr>
            <w:tcW w:w="3006" w:type="dxa"/>
            <w:shd w:val="clear" w:color="auto" w:fill="FFFFFF" w:themeFill="background1"/>
          </w:tcPr>
          <w:p w14:paraId="0DA3A5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晚1次</w:t>
            </w:r>
          </w:p>
        </w:tc>
        <w:tc>
          <w:tcPr>
            <w:tcW w:w="3662" w:type="dxa"/>
            <w:shd w:val="clear" w:color="auto" w:fill="FFFFFF" w:themeFill="background1"/>
          </w:tcPr>
          <w:p w14:paraId="59FE82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68B015A" w14:textId="77777777" w:rsidTr="00A43D25">
        <w:tc>
          <w:tcPr>
            <w:tcW w:w="2365" w:type="dxa"/>
            <w:shd w:val="clear" w:color="auto" w:fill="FFFFFF" w:themeFill="background1"/>
          </w:tcPr>
          <w:p w14:paraId="67971F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B8E1A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od</w:t>
            </w:r>
          </w:p>
        </w:tc>
        <w:tc>
          <w:tcPr>
            <w:tcW w:w="3006" w:type="dxa"/>
            <w:shd w:val="clear" w:color="auto" w:fill="FFFFFF" w:themeFill="background1"/>
          </w:tcPr>
          <w:p w14:paraId="058EE08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隔日1次</w:t>
            </w:r>
          </w:p>
        </w:tc>
        <w:tc>
          <w:tcPr>
            <w:tcW w:w="3662" w:type="dxa"/>
            <w:shd w:val="clear" w:color="auto" w:fill="FFFFFF" w:themeFill="background1"/>
          </w:tcPr>
          <w:p w14:paraId="55486D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4C5422C" w14:textId="77777777" w:rsidTr="00A43D25">
        <w:tc>
          <w:tcPr>
            <w:tcW w:w="2365" w:type="dxa"/>
            <w:shd w:val="clear" w:color="auto" w:fill="FFFFFF" w:themeFill="background1"/>
          </w:tcPr>
          <w:p w14:paraId="2DBFBDC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FE12E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sos</w:t>
            </w:r>
          </w:p>
        </w:tc>
        <w:tc>
          <w:tcPr>
            <w:tcW w:w="3006" w:type="dxa"/>
            <w:shd w:val="clear" w:color="auto" w:fill="FFFFFF" w:themeFill="background1"/>
          </w:tcPr>
          <w:p w14:paraId="6CCA537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临时备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28F0B10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EFC069C" w14:textId="77777777" w:rsidTr="00A43D25">
        <w:tc>
          <w:tcPr>
            <w:tcW w:w="2365" w:type="dxa"/>
            <w:shd w:val="clear" w:color="auto" w:fill="FFFFFF" w:themeFill="background1"/>
          </w:tcPr>
          <w:p w14:paraId="0E8874E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3F91F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st</w:t>
            </w:r>
          </w:p>
        </w:tc>
        <w:tc>
          <w:tcPr>
            <w:tcW w:w="3006" w:type="dxa"/>
            <w:shd w:val="clear" w:color="auto" w:fill="FFFFFF" w:themeFill="background1"/>
          </w:tcPr>
          <w:p w14:paraId="2741095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临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050F17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4F4E83B" w14:textId="77777777" w:rsidTr="00A43D25">
        <w:tc>
          <w:tcPr>
            <w:tcW w:w="2365" w:type="dxa"/>
            <w:shd w:val="clear" w:color="auto" w:fill="FFFFFF" w:themeFill="background1"/>
          </w:tcPr>
          <w:p w14:paraId="15965B0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42ED2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tid</w:t>
            </w:r>
          </w:p>
        </w:tc>
        <w:tc>
          <w:tcPr>
            <w:tcW w:w="3006" w:type="dxa"/>
            <w:shd w:val="clear" w:color="auto" w:fill="FFFFFF" w:themeFill="background1"/>
          </w:tcPr>
          <w:p w14:paraId="534FDE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次/天</w:t>
            </w:r>
          </w:p>
        </w:tc>
        <w:tc>
          <w:tcPr>
            <w:tcW w:w="3662" w:type="dxa"/>
            <w:shd w:val="clear" w:color="auto" w:fill="FFFFFF" w:themeFill="background1"/>
          </w:tcPr>
          <w:p w14:paraId="3A1439A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AF25F24" w14:textId="77777777" w:rsidTr="00A43D25">
        <w:tc>
          <w:tcPr>
            <w:tcW w:w="2365" w:type="dxa"/>
            <w:shd w:val="clear" w:color="auto" w:fill="FFFFFF" w:themeFill="background1"/>
          </w:tcPr>
          <w:p w14:paraId="327DDF2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E5913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w</w:t>
            </w:r>
          </w:p>
        </w:tc>
        <w:tc>
          <w:tcPr>
            <w:tcW w:w="3006" w:type="dxa"/>
            <w:shd w:val="clear" w:color="auto" w:fill="FFFFFF" w:themeFill="background1"/>
          </w:tcPr>
          <w:p w14:paraId="7F0196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周</w:t>
            </w:r>
          </w:p>
        </w:tc>
        <w:tc>
          <w:tcPr>
            <w:tcW w:w="3662" w:type="dxa"/>
            <w:shd w:val="clear" w:color="auto" w:fill="FFFFFF" w:themeFill="background1"/>
          </w:tcPr>
          <w:p w14:paraId="7B0A733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E85F436" w14:textId="77777777" w:rsidTr="00A43D25">
        <w:tc>
          <w:tcPr>
            <w:tcW w:w="2365" w:type="dxa"/>
            <w:shd w:val="clear" w:color="auto" w:fill="FFFFFF" w:themeFill="background1"/>
          </w:tcPr>
          <w:p w14:paraId="1F38CC6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10693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6-16</w:t>
            </w:r>
          </w:p>
        </w:tc>
        <w:tc>
          <w:tcPr>
            <w:tcW w:w="3006" w:type="dxa"/>
            <w:shd w:val="clear" w:color="auto" w:fill="FFFFFF" w:themeFill="background1"/>
          </w:tcPr>
          <w:p w14:paraId="5466361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6点-16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7035799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B263659" w14:textId="77777777" w:rsidTr="00A43D25">
        <w:tc>
          <w:tcPr>
            <w:tcW w:w="2365" w:type="dxa"/>
            <w:shd w:val="clear" w:color="auto" w:fill="FFFFFF" w:themeFill="background1"/>
          </w:tcPr>
          <w:p w14:paraId="03F6A6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85FDDB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8-12</w:t>
            </w:r>
          </w:p>
        </w:tc>
        <w:tc>
          <w:tcPr>
            <w:tcW w:w="3006" w:type="dxa"/>
            <w:shd w:val="clear" w:color="auto" w:fill="FFFFFF" w:themeFill="background1"/>
          </w:tcPr>
          <w:p w14:paraId="00C895D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8点-12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2A27FD1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E96DE3D" w14:textId="77777777" w:rsidTr="00A43D25">
        <w:tc>
          <w:tcPr>
            <w:tcW w:w="2365" w:type="dxa"/>
            <w:shd w:val="clear" w:color="auto" w:fill="FFFFFF" w:themeFill="background1"/>
          </w:tcPr>
          <w:p w14:paraId="63FFE07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A540FF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8-16</w:t>
            </w:r>
          </w:p>
        </w:tc>
        <w:tc>
          <w:tcPr>
            <w:tcW w:w="3006" w:type="dxa"/>
            <w:shd w:val="clear" w:color="auto" w:fill="FFFFFF" w:themeFill="background1"/>
          </w:tcPr>
          <w:p w14:paraId="35F69BC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8点-16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50C2071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0927780" w14:textId="77777777" w:rsidTr="00A43D25">
        <w:tc>
          <w:tcPr>
            <w:tcW w:w="2365" w:type="dxa"/>
            <w:shd w:val="clear" w:color="auto" w:fill="FFFFFF" w:themeFill="background1"/>
          </w:tcPr>
          <w:p w14:paraId="3CD89EA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4C4E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8-20</w:t>
            </w:r>
          </w:p>
        </w:tc>
        <w:tc>
          <w:tcPr>
            <w:tcW w:w="3006" w:type="dxa"/>
            <w:shd w:val="clear" w:color="auto" w:fill="FFFFFF" w:themeFill="background1"/>
          </w:tcPr>
          <w:p w14:paraId="5379F2A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8点-20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085E313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F50B2ED" w14:textId="77777777" w:rsidTr="00A43D25">
        <w:tc>
          <w:tcPr>
            <w:tcW w:w="2365" w:type="dxa"/>
            <w:shd w:val="clear" w:color="auto" w:fill="FFFFFF" w:themeFill="background1"/>
          </w:tcPr>
          <w:p w14:paraId="2DFF3AA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379C14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1h</w:t>
            </w:r>
          </w:p>
        </w:tc>
        <w:tc>
          <w:tcPr>
            <w:tcW w:w="3006" w:type="dxa"/>
            <w:shd w:val="clear" w:color="auto" w:fill="FFFFFF" w:themeFill="background1"/>
          </w:tcPr>
          <w:p w14:paraId="60F8AB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1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3EE62CC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768A0E7" w14:textId="77777777" w:rsidTr="00A43D25">
        <w:tc>
          <w:tcPr>
            <w:tcW w:w="2365" w:type="dxa"/>
            <w:shd w:val="clear" w:color="auto" w:fill="FFFFFF" w:themeFill="background1"/>
          </w:tcPr>
          <w:p w14:paraId="75ECDF6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B4339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prn</w:t>
            </w:r>
          </w:p>
        </w:tc>
        <w:tc>
          <w:tcPr>
            <w:tcW w:w="3006" w:type="dxa"/>
            <w:shd w:val="clear" w:color="auto" w:fill="FFFFFF" w:themeFill="background1"/>
          </w:tcPr>
          <w:p w14:paraId="7D0E318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需要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248F45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CB8AE7B" w14:textId="77777777" w:rsidTr="00A43D25">
        <w:tc>
          <w:tcPr>
            <w:tcW w:w="2365" w:type="dxa"/>
            <w:shd w:val="clear" w:color="auto" w:fill="FFFFFF" w:themeFill="background1"/>
          </w:tcPr>
          <w:p w14:paraId="73F17A0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1E2927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0.5h</w:t>
            </w:r>
          </w:p>
        </w:tc>
        <w:tc>
          <w:tcPr>
            <w:tcW w:w="3006" w:type="dxa"/>
            <w:shd w:val="clear" w:color="auto" w:fill="FFFFFF" w:themeFill="background1"/>
          </w:tcPr>
          <w:p w14:paraId="3C1AB7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半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680541C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53A3296" w14:textId="77777777" w:rsidTr="00A43D25">
        <w:tc>
          <w:tcPr>
            <w:tcW w:w="2365" w:type="dxa"/>
            <w:shd w:val="clear" w:color="auto" w:fill="FFFFFF" w:themeFill="background1"/>
          </w:tcPr>
          <w:p w14:paraId="440A79F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0F5543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</w:t>
            </w:r>
          </w:p>
        </w:tc>
        <w:tc>
          <w:tcPr>
            <w:tcW w:w="3006" w:type="dxa"/>
            <w:shd w:val="clear" w:color="auto" w:fill="FFFFFF" w:themeFill="background1"/>
          </w:tcPr>
          <w:p w14:paraId="3EAD96C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</w:t>
            </w:r>
          </w:p>
        </w:tc>
        <w:tc>
          <w:tcPr>
            <w:tcW w:w="3662" w:type="dxa"/>
            <w:shd w:val="clear" w:color="auto" w:fill="FFFFFF" w:themeFill="background1"/>
          </w:tcPr>
          <w:p w14:paraId="247D47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48C4350" w14:textId="77777777" w:rsidTr="00A43D25">
        <w:tc>
          <w:tcPr>
            <w:tcW w:w="2365" w:type="dxa"/>
            <w:shd w:val="clear" w:color="auto" w:fill="FFFFFF" w:themeFill="background1"/>
          </w:tcPr>
          <w:p w14:paraId="54B38DC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75279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12h</w:t>
            </w:r>
          </w:p>
        </w:tc>
        <w:tc>
          <w:tcPr>
            <w:tcW w:w="3006" w:type="dxa"/>
            <w:shd w:val="clear" w:color="auto" w:fill="FFFFFF" w:themeFill="background1"/>
          </w:tcPr>
          <w:p w14:paraId="021E93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12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6A1F0EE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D4FF1F0" w14:textId="77777777" w:rsidTr="00A43D25">
        <w:tc>
          <w:tcPr>
            <w:tcW w:w="2365" w:type="dxa"/>
            <w:shd w:val="clear" w:color="auto" w:fill="FFFFFF" w:themeFill="background1"/>
          </w:tcPr>
          <w:p w14:paraId="53FF1AC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CB3C99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2h</w:t>
            </w:r>
          </w:p>
        </w:tc>
        <w:tc>
          <w:tcPr>
            <w:tcW w:w="3006" w:type="dxa"/>
            <w:shd w:val="clear" w:color="auto" w:fill="FFFFFF" w:themeFill="background1"/>
          </w:tcPr>
          <w:p w14:paraId="1848A82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2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3666B5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85EB98C" w14:textId="77777777" w:rsidTr="00A43D25">
        <w:tc>
          <w:tcPr>
            <w:tcW w:w="2365" w:type="dxa"/>
            <w:shd w:val="clear" w:color="auto" w:fill="FFFFFF" w:themeFill="background1"/>
          </w:tcPr>
          <w:p w14:paraId="1F01468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EFA6C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3h</w:t>
            </w:r>
          </w:p>
        </w:tc>
        <w:tc>
          <w:tcPr>
            <w:tcW w:w="3006" w:type="dxa"/>
            <w:shd w:val="clear" w:color="auto" w:fill="FFFFFF" w:themeFill="background1"/>
          </w:tcPr>
          <w:p w14:paraId="382DA9B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3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4AD42A1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2D802B5" w14:textId="77777777" w:rsidTr="00A43D25">
        <w:tc>
          <w:tcPr>
            <w:tcW w:w="2365" w:type="dxa"/>
            <w:shd w:val="clear" w:color="auto" w:fill="FFFFFF" w:themeFill="background1"/>
          </w:tcPr>
          <w:p w14:paraId="750114D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8A366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4h</w:t>
            </w:r>
          </w:p>
        </w:tc>
        <w:tc>
          <w:tcPr>
            <w:tcW w:w="3006" w:type="dxa"/>
            <w:shd w:val="clear" w:color="auto" w:fill="FFFFFF" w:themeFill="background1"/>
          </w:tcPr>
          <w:p w14:paraId="6256F33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4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3CBCD22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35108D7" w14:textId="77777777" w:rsidTr="00A43D25">
        <w:tc>
          <w:tcPr>
            <w:tcW w:w="2365" w:type="dxa"/>
            <w:shd w:val="clear" w:color="auto" w:fill="FFFFFF" w:themeFill="background1"/>
          </w:tcPr>
          <w:p w14:paraId="23ECA4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882191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6h</w:t>
            </w:r>
          </w:p>
        </w:tc>
        <w:tc>
          <w:tcPr>
            <w:tcW w:w="3006" w:type="dxa"/>
            <w:shd w:val="clear" w:color="auto" w:fill="FFFFFF" w:themeFill="background1"/>
          </w:tcPr>
          <w:p w14:paraId="420A1E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6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1942660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0FC58F9" w14:textId="77777777" w:rsidTr="00A43D25">
        <w:tc>
          <w:tcPr>
            <w:tcW w:w="2365" w:type="dxa"/>
            <w:shd w:val="clear" w:color="auto" w:fill="FFFFFF" w:themeFill="background1"/>
          </w:tcPr>
          <w:p w14:paraId="76CCE1F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D05B3F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8h</w:t>
            </w:r>
          </w:p>
        </w:tc>
        <w:tc>
          <w:tcPr>
            <w:tcW w:w="3006" w:type="dxa"/>
            <w:shd w:val="clear" w:color="auto" w:fill="FFFFFF" w:themeFill="background1"/>
          </w:tcPr>
          <w:p w14:paraId="4ED6190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8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068AAC3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CE1D18E" w14:textId="77777777" w:rsidTr="00A43D25">
        <w:tc>
          <w:tcPr>
            <w:tcW w:w="2365" w:type="dxa"/>
            <w:shd w:val="clear" w:color="auto" w:fill="FFFFFF" w:themeFill="background1"/>
          </w:tcPr>
          <w:p w14:paraId="3BEE106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6F78E3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</w:t>
            </w:r>
          </w:p>
        </w:tc>
        <w:tc>
          <w:tcPr>
            <w:tcW w:w="3006" w:type="dxa"/>
            <w:shd w:val="clear" w:color="auto" w:fill="FFFFFF" w:themeFill="background1"/>
          </w:tcPr>
          <w:p w14:paraId="5216BAA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</w:t>
            </w:r>
          </w:p>
        </w:tc>
        <w:tc>
          <w:tcPr>
            <w:tcW w:w="3662" w:type="dxa"/>
            <w:shd w:val="clear" w:color="auto" w:fill="FFFFFF" w:themeFill="background1"/>
          </w:tcPr>
          <w:p w14:paraId="4D04669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9D52E1B" w14:textId="77777777" w:rsidTr="00A43D25">
        <w:tc>
          <w:tcPr>
            <w:tcW w:w="2365" w:type="dxa"/>
            <w:shd w:val="clear" w:color="auto" w:fill="FFFFFF" w:themeFill="background1"/>
          </w:tcPr>
          <w:p w14:paraId="3E310E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B0EBCC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_16</w:t>
            </w:r>
          </w:p>
        </w:tc>
        <w:tc>
          <w:tcPr>
            <w:tcW w:w="3006" w:type="dxa"/>
            <w:shd w:val="clear" w:color="auto" w:fill="FFFFFF" w:themeFill="background1"/>
          </w:tcPr>
          <w:p w14:paraId="7F6C010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_16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6D6FEC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25BECBB" w14:textId="77777777" w:rsidTr="00A43D25">
        <w:tc>
          <w:tcPr>
            <w:tcW w:w="2365" w:type="dxa"/>
            <w:shd w:val="clear" w:color="auto" w:fill="FFFFFF" w:themeFill="background1"/>
          </w:tcPr>
          <w:p w14:paraId="0256B16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2DF9B8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_18</w:t>
            </w:r>
          </w:p>
        </w:tc>
        <w:tc>
          <w:tcPr>
            <w:tcW w:w="3006" w:type="dxa"/>
            <w:shd w:val="clear" w:color="auto" w:fill="FFFFFF" w:themeFill="background1"/>
          </w:tcPr>
          <w:p w14:paraId="675F245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_18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480351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2B1DBD0" w14:textId="77777777" w:rsidTr="00A43D25">
        <w:tc>
          <w:tcPr>
            <w:tcW w:w="2365" w:type="dxa"/>
            <w:shd w:val="clear" w:color="auto" w:fill="FFFFFF" w:themeFill="background1"/>
          </w:tcPr>
          <w:p w14:paraId="5B95945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469396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_20</w:t>
            </w:r>
          </w:p>
        </w:tc>
        <w:tc>
          <w:tcPr>
            <w:tcW w:w="3006" w:type="dxa"/>
            <w:shd w:val="clear" w:color="auto" w:fill="FFFFFF" w:themeFill="background1"/>
          </w:tcPr>
          <w:p w14:paraId="23CC16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_20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677AF26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BF7317D" w14:textId="77777777" w:rsidTr="00A43D25">
        <w:tc>
          <w:tcPr>
            <w:tcW w:w="2365" w:type="dxa"/>
            <w:shd w:val="clear" w:color="auto" w:fill="FFFFFF" w:themeFill="background1"/>
          </w:tcPr>
          <w:p w14:paraId="2C4AB39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8D7CF5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2-14</w:t>
            </w:r>
          </w:p>
        </w:tc>
        <w:tc>
          <w:tcPr>
            <w:tcW w:w="3006" w:type="dxa"/>
            <w:shd w:val="clear" w:color="auto" w:fill="FFFFFF" w:themeFill="background1"/>
          </w:tcPr>
          <w:p w14:paraId="1A3B0F2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2点-14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66C057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4286EBE" w14:textId="77777777" w:rsidTr="00A43D25">
        <w:tc>
          <w:tcPr>
            <w:tcW w:w="2365" w:type="dxa"/>
            <w:shd w:val="clear" w:color="auto" w:fill="FFFFFF" w:themeFill="background1"/>
          </w:tcPr>
          <w:p w14:paraId="55328CC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50B9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d_8</w:t>
            </w:r>
          </w:p>
        </w:tc>
        <w:tc>
          <w:tcPr>
            <w:tcW w:w="3006" w:type="dxa"/>
            <w:shd w:val="clear" w:color="auto" w:fill="FFFFFF" w:themeFill="background1"/>
          </w:tcPr>
          <w:p w14:paraId="26EAC2E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天_8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174383E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F65B589" w14:textId="77777777" w:rsidTr="00A43D25">
        <w:tc>
          <w:tcPr>
            <w:tcW w:w="2365" w:type="dxa"/>
            <w:shd w:val="clear" w:color="auto" w:fill="FFFFFF" w:themeFill="background1"/>
          </w:tcPr>
          <w:p w14:paraId="6E2D347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433B2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h</w:t>
            </w:r>
          </w:p>
        </w:tc>
        <w:tc>
          <w:tcPr>
            <w:tcW w:w="3006" w:type="dxa"/>
            <w:shd w:val="clear" w:color="auto" w:fill="FFFFFF" w:themeFill="background1"/>
          </w:tcPr>
          <w:p w14:paraId="4940694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4713D88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658F8DD" w14:textId="77777777" w:rsidTr="00A43D25">
        <w:tc>
          <w:tcPr>
            <w:tcW w:w="2365" w:type="dxa"/>
            <w:shd w:val="clear" w:color="auto" w:fill="FFFFFF" w:themeFill="background1"/>
          </w:tcPr>
          <w:p w14:paraId="5BF23F7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7793A8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id</w:t>
            </w:r>
          </w:p>
        </w:tc>
        <w:tc>
          <w:tcPr>
            <w:tcW w:w="3006" w:type="dxa"/>
            <w:shd w:val="clear" w:color="auto" w:fill="FFFFFF" w:themeFill="background1"/>
          </w:tcPr>
          <w:p w14:paraId="00C8254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4次/天</w:t>
            </w:r>
          </w:p>
        </w:tc>
        <w:tc>
          <w:tcPr>
            <w:tcW w:w="3662" w:type="dxa"/>
            <w:shd w:val="clear" w:color="auto" w:fill="FFFFFF" w:themeFill="background1"/>
          </w:tcPr>
          <w:p w14:paraId="194A66D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4692995" w14:textId="77777777" w:rsidTr="00A43D25">
        <w:tc>
          <w:tcPr>
            <w:tcW w:w="2365" w:type="dxa"/>
            <w:shd w:val="clear" w:color="auto" w:fill="FFFFFF" w:themeFill="background1"/>
          </w:tcPr>
          <w:p w14:paraId="2E500DB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02A018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n</w:t>
            </w:r>
          </w:p>
        </w:tc>
        <w:tc>
          <w:tcPr>
            <w:tcW w:w="3006" w:type="dxa"/>
            <w:shd w:val="clear" w:color="auto" w:fill="FFFFFF" w:themeFill="background1"/>
          </w:tcPr>
          <w:p w14:paraId="7689D4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每晚1次</w:t>
            </w:r>
          </w:p>
        </w:tc>
        <w:tc>
          <w:tcPr>
            <w:tcW w:w="3662" w:type="dxa"/>
            <w:shd w:val="clear" w:color="auto" w:fill="FFFFFF" w:themeFill="background1"/>
          </w:tcPr>
          <w:p w14:paraId="20A992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7C060152" w14:textId="77777777" w:rsidTr="00A43D25">
        <w:tc>
          <w:tcPr>
            <w:tcW w:w="2365" w:type="dxa"/>
            <w:shd w:val="clear" w:color="auto" w:fill="FFFFFF" w:themeFill="background1"/>
          </w:tcPr>
          <w:p w14:paraId="716D0F9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FC2B9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od</w:t>
            </w:r>
          </w:p>
        </w:tc>
        <w:tc>
          <w:tcPr>
            <w:tcW w:w="3006" w:type="dxa"/>
            <w:shd w:val="clear" w:color="auto" w:fill="FFFFFF" w:themeFill="background1"/>
          </w:tcPr>
          <w:p w14:paraId="0820EC9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隔日1次</w:t>
            </w:r>
          </w:p>
        </w:tc>
        <w:tc>
          <w:tcPr>
            <w:tcW w:w="3662" w:type="dxa"/>
            <w:shd w:val="clear" w:color="auto" w:fill="FFFFFF" w:themeFill="background1"/>
          </w:tcPr>
          <w:p w14:paraId="7221214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219A3A9" w14:textId="77777777" w:rsidTr="00A43D25">
        <w:tc>
          <w:tcPr>
            <w:tcW w:w="2365" w:type="dxa"/>
            <w:shd w:val="clear" w:color="auto" w:fill="FFFFFF" w:themeFill="background1"/>
          </w:tcPr>
          <w:p w14:paraId="0D6D9BE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102C3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sos</w:t>
            </w:r>
          </w:p>
        </w:tc>
        <w:tc>
          <w:tcPr>
            <w:tcW w:w="3006" w:type="dxa"/>
            <w:shd w:val="clear" w:color="auto" w:fill="FFFFFF" w:themeFill="background1"/>
          </w:tcPr>
          <w:p w14:paraId="2205D85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临时备用</w:t>
            </w:r>
          </w:p>
        </w:tc>
        <w:tc>
          <w:tcPr>
            <w:tcW w:w="3662" w:type="dxa"/>
            <w:shd w:val="clear" w:color="auto" w:fill="FFFFFF" w:themeFill="background1"/>
          </w:tcPr>
          <w:p w14:paraId="5549FA7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B1131EC" w14:textId="77777777" w:rsidTr="00A43D25">
        <w:tc>
          <w:tcPr>
            <w:tcW w:w="2365" w:type="dxa"/>
            <w:shd w:val="clear" w:color="auto" w:fill="FFFFFF" w:themeFill="background1"/>
          </w:tcPr>
          <w:p w14:paraId="7CA83F5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93E31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st</w:t>
            </w:r>
          </w:p>
        </w:tc>
        <w:tc>
          <w:tcPr>
            <w:tcW w:w="3006" w:type="dxa"/>
            <w:shd w:val="clear" w:color="auto" w:fill="FFFFFF" w:themeFill="background1"/>
          </w:tcPr>
          <w:p w14:paraId="0D7C09E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临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6A95ACC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B2145EC" w14:textId="77777777" w:rsidTr="00A43D25">
        <w:tc>
          <w:tcPr>
            <w:tcW w:w="2365" w:type="dxa"/>
            <w:shd w:val="clear" w:color="auto" w:fill="FFFFFF" w:themeFill="background1"/>
          </w:tcPr>
          <w:p w14:paraId="2DB4DAF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E41F4D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tid</w:t>
            </w:r>
          </w:p>
        </w:tc>
        <w:tc>
          <w:tcPr>
            <w:tcW w:w="3006" w:type="dxa"/>
            <w:shd w:val="clear" w:color="auto" w:fill="FFFFFF" w:themeFill="background1"/>
          </w:tcPr>
          <w:p w14:paraId="135B19F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3次/天</w:t>
            </w:r>
          </w:p>
        </w:tc>
        <w:tc>
          <w:tcPr>
            <w:tcW w:w="3662" w:type="dxa"/>
            <w:shd w:val="clear" w:color="auto" w:fill="FFFFFF" w:themeFill="background1"/>
          </w:tcPr>
          <w:p w14:paraId="290049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8458C9A" w14:textId="77777777" w:rsidTr="00A43D25">
        <w:tc>
          <w:tcPr>
            <w:tcW w:w="2365" w:type="dxa"/>
            <w:shd w:val="clear" w:color="auto" w:fill="FFFFFF" w:themeFill="background1"/>
          </w:tcPr>
          <w:p w14:paraId="1684180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49A54E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w</w:t>
            </w:r>
          </w:p>
        </w:tc>
        <w:tc>
          <w:tcPr>
            <w:tcW w:w="3006" w:type="dxa"/>
            <w:shd w:val="clear" w:color="auto" w:fill="FFFFFF" w:themeFill="background1"/>
          </w:tcPr>
          <w:p w14:paraId="0FB7062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周</w:t>
            </w:r>
          </w:p>
        </w:tc>
        <w:tc>
          <w:tcPr>
            <w:tcW w:w="3662" w:type="dxa"/>
            <w:shd w:val="clear" w:color="auto" w:fill="FFFFFF" w:themeFill="background1"/>
          </w:tcPr>
          <w:p w14:paraId="7B737B1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1A14FC2" w14:textId="77777777" w:rsidTr="00A43D25">
        <w:tc>
          <w:tcPr>
            <w:tcW w:w="2365" w:type="dxa"/>
            <w:shd w:val="clear" w:color="auto" w:fill="FFFFFF" w:themeFill="background1"/>
          </w:tcPr>
          <w:p w14:paraId="3F2FBD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5910A6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6-16</w:t>
            </w:r>
          </w:p>
        </w:tc>
        <w:tc>
          <w:tcPr>
            <w:tcW w:w="3006" w:type="dxa"/>
            <w:shd w:val="clear" w:color="auto" w:fill="FFFFFF" w:themeFill="background1"/>
          </w:tcPr>
          <w:p w14:paraId="484832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6点-16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14BA14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24667D4" w14:textId="77777777" w:rsidTr="00A43D25">
        <w:tc>
          <w:tcPr>
            <w:tcW w:w="2365" w:type="dxa"/>
            <w:shd w:val="clear" w:color="auto" w:fill="FFFFFF" w:themeFill="background1"/>
          </w:tcPr>
          <w:p w14:paraId="647D8F0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FE5F42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8-12</w:t>
            </w:r>
          </w:p>
        </w:tc>
        <w:tc>
          <w:tcPr>
            <w:tcW w:w="3006" w:type="dxa"/>
            <w:shd w:val="clear" w:color="auto" w:fill="FFFFFF" w:themeFill="background1"/>
          </w:tcPr>
          <w:p w14:paraId="73D4AE3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8点-12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412BA42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75E26F9" w14:textId="77777777" w:rsidTr="00A43D25">
        <w:tc>
          <w:tcPr>
            <w:tcW w:w="2365" w:type="dxa"/>
            <w:shd w:val="clear" w:color="auto" w:fill="FFFFFF" w:themeFill="background1"/>
          </w:tcPr>
          <w:p w14:paraId="220A182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84DEF8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8-16</w:t>
            </w:r>
          </w:p>
        </w:tc>
        <w:tc>
          <w:tcPr>
            <w:tcW w:w="3006" w:type="dxa"/>
            <w:shd w:val="clear" w:color="auto" w:fill="FFFFFF" w:themeFill="background1"/>
          </w:tcPr>
          <w:p w14:paraId="60EAF9F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8点-16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31835B9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785BB6A" w14:textId="77777777" w:rsidTr="00A43D25">
        <w:tc>
          <w:tcPr>
            <w:tcW w:w="2365" w:type="dxa"/>
            <w:shd w:val="clear" w:color="auto" w:fill="FFFFFF" w:themeFill="background1"/>
          </w:tcPr>
          <w:p w14:paraId="1209D3E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E124C2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bid_8-20</w:t>
            </w:r>
          </w:p>
        </w:tc>
        <w:tc>
          <w:tcPr>
            <w:tcW w:w="3006" w:type="dxa"/>
            <w:shd w:val="clear" w:color="auto" w:fill="FFFFFF" w:themeFill="background1"/>
          </w:tcPr>
          <w:p w14:paraId="3EFF95A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2次/天_8点-20点</w:t>
            </w:r>
          </w:p>
        </w:tc>
        <w:tc>
          <w:tcPr>
            <w:tcW w:w="3662" w:type="dxa"/>
            <w:shd w:val="clear" w:color="auto" w:fill="FFFFFF" w:themeFill="background1"/>
          </w:tcPr>
          <w:p w14:paraId="6E1E328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DC5E610" w14:textId="77777777" w:rsidTr="00A43D25">
        <w:tc>
          <w:tcPr>
            <w:tcW w:w="2365" w:type="dxa"/>
            <w:shd w:val="clear" w:color="auto" w:fill="FFFFFF" w:themeFill="background1"/>
          </w:tcPr>
          <w:p w14:paraId="00739EE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EA41C7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1h</w:t>
            </w:r>
          </w:p>
        </w:tc>
        <w:tc>
          <w:tcPr>
            <w:tcW w:w="3006" w:type="dxa"/>
            <w:shd w:val="clear" w:color="auto" w:fill="FFFFFF" w:themeFill="background1"/>
          </w:tcPr>
          <w:p w14:paraId="28E520E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1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792C264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9F29829" w14:textId="77777777" w:rsidTr="00A43D25">
        <w:tc>
          <w:tcPr>
            <w:tcW w:w="2365" w:type="dxa"/>
            <w:shd w:val="clear" w:color="auto" w:fill="FFFFFF" w:themeFill="background1"/>
          </w:tcPr>
          <w:p w14:paraId="1C17ACF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35409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prn</w:t>
            </w:r>
          </w:p>
        </w:tc>
        <w:tc>
          <w:tcPr>
            <w:tcW w:w="3006" w:type="dxa"/>
            <w:shd w:val="clear" w:color="auto" w:fill="FFFFFF" w:themeFill="background1"/>
          </w:tcPr>
          <w:p w14:paraId="5A05F7A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需要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31FB1F7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7EDA7F1" w14:textId="77777777" w:rsidTr="00A43D25">
        <w:tc>
          <w:tcPr>
            <w:tcW w:w="2365" w:type="dxa"/>
            <w:shd w:val="clear" w:color="auto" w:fill="FFFFFF" w:themeFill="background1"/>
          </w:tcPr>
          <w:p w14:paraId="3AC4096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A98A3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q0.5h</w:t>
            </w:r>
          </w:p>
        </w:tc>
        <w:tc>
          <w:tcPr>
            <w:tcW w:w="3006" w:type="dxa"/>
            <w:shd w:val="clear" w:color="auto" w:fill="FFFFFF" w:themeFill="background1"/>
          </w:tcPr>
          <w:p w14:paraId="3C2812A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1次/半小时</w:t>
            </w:r>
          </w:p>
        </w:tc>
        <w:tc>
          <w:tcPr>
            <w:tcW w:w="3662" w:type="dxa"/>
            <w:shd w:val="clear" w:color="auto" w:fill="FFFFFF" w:themeFill="background1"/>
          </w:tcPr>
          <w:p w14:paraId="685FA299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335092A8" w14:textId="77777777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53" w:name="_Toc499749203"/>
      <w:r w:rsidRPr="003366E7">
        <w:rPr>
          <w:rFonts w:asciiTheme="minorEastAsia" w:eastAsiaTheme="minorEastAsia" w:hAnsiTheme="minorEastAsia" w:cs="宋体"/>
        </w:rPr>
        <w:t>M</w:t>
      </w:r>
      <w:r w:rsidRPr="003366E7">
        <w:rPr>
          <w:rFonts w:asciiTheme="minorEastAsia" w:eastAsiaTheme="minorEastAsia" w:hAnsiTheme="minorEastAsia" w:cs="宋体" w:hint="eastAsia"/>
        </w:rPr>
        <w:t>aterial</w:t>
      </w:r>
      <w:r w:rsidRPr="003366E7">
        <w:rPr>
          <w:rFonts w:asciiTheme="minorEastAsia" w:eastAsiaTheme="minorEastAsia" w:hAnsiTheme="minorEastAsia" w:cs="宋体"/>
        </w:rPr>
        <w:t xml:space="preserve"> – </w:t>
      </w:r>
      <w:r w:rsidRPr="003366E7">
        <w:rPr>
          <w:rFonts w:asciiTheme="minorEastAsia" w:eastAsiaTheme="minorEastAsia" w:hAnsiTheme="minorEastAsia" w:cs="宋体" w:hint="eastAsia"/>
        </w:rPr>
        <w:t>Material</w:t>
      </w:r>
      <w:r w:rsidRPr="003366E7">
        <w:rPr>
          <w:rFonts w:asciiTheme="minorEastAsia" w:eastAsiaTheme="minorEastAsia" w:hAnsiTheme="minorEastAsia" w:cs="宋体"/>
        </w:rPr>
        <w:t xml:space="preserve"> </w:t>
      </w:r>
      <w:r w:rsidRPr="003366E7">
        <w:rPr>
          <w:rFonts w:asciiTheme="minorEastAsia" w:eastAsiaTheme="minorEastAsia" w:hAnsiTheme="minorEastAsia" w:cs="宋体" w:hint="eastAsia"/>
        </w:rPr>
        <w:t>Type</w:t>
      </w:r>
      <w:r w:rsidRPr="003366E7">
        <w:rPr>
          <w:rFonts w:asciiTheme="minorEastAsia" w:eastAsiaTheme="minorEastAsia" w:hAnsiTheme="minorEastAsia" w:cs="宋体"/>
        </w:rPr>
        <w:t xml:space="preserve"> </w:t>
      </w:r>
      <w:r w:rsidRPr="003366E7">
        <w:rPr>
          <w:rFonts w:asciiTheme="minorEastAsia" w:eastAsiaTheme="minorEastAsia" w:hAnsiTheme="minorEastAsia" w:cs="宋体" w:hint="eastAsia"/>
        </w:rPr>
        <w:t>Mapping</w:t>
      </w:r>
      <w:bookmarkEnd w:id="53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A43D25" w14:paraId="7658D93A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517032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EE1045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2970BCF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650E72D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A43D25" w14:paraId="35681EC4" w14:textId="77777777" w:rsidTr="00A43D25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992839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4CE81D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157A3A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低值易耗品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A2DAD8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3E94D32" w14:textId="77777777" w:rsidTr="00A43D25">
        <w:tc>
          <w:tcPr>
            <w:tcW w:w="2365" w:type="dxa"/>
            <w:shd w:val="clear" w:color="auto" w:fill="FFFFFF" w:themeFill="background1"/>
          </w:tcPr>
          <w:p w14:paraId="76711A8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C14426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2</w:t>
            </w:r>
          </w:p>
        </w:tc>
        <w:tc>
          <w:tcPr>
            <w:tcW w:w="3006" w:type="dxa"/>
            <w:shd w:val="clear" w:color="auto" w:fill="FFFFFF" w:themeFill="background1"/>
          </w:tcPr>
          <w:p w14:paraId="60453A3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一次性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AD762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8323285" w14:textId="77777777" w:rsidTr="00A43D25">
        <w:tc>
          <w:tcPr>
            <w:tcW w:w="2365" w:type="dxa"/>
            <w:shd w:val="clear" w:color="auto" w:fill="FFFFFF" w:themeFill="background1"/>
          </w:tcPr>
          <w:p w14:paraId="7843221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27FF5F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3</w:t>
            </w:r>
          </w:p>
        </w:tc>
        <w:tc>
          <w:tcPr>
            <w:tcW w:w="3006" w:type="dxa"/>
            <w:shd w:val="clear" w:color="auto" w:fill="FFFFFF" w:themeFill="background1"/>
          </w:tcPr>
          <w:p w14:paraId="420CF41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骨科植入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05FD79B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2466788F" w14:textId="77777777" w:rsidTr="00A43D25">
        <w:tc>
          <w:tcPr>
            <w:tcW w:w="2365" w:type="dxa"/>
            <w:shd w:val="clear" w:color="auto" w:fill="FFFFFF" w:themeFill="background1"/>
          </w:tcPr>
          <w:p w14:paraId="68C9137F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FDE0A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4</w:t>
            </w:r>
          </w:p>
        </w:tc>
        <w:tc>
          <w:tcPr>
            <w:tcW w:w="3006" w:type="dxa"/>
            <w:shd w:val="clear" w:color="auto" w:fill="FFFFFF" w:themeFill="background1"/>
          </w:tcPr>
          <w:p w14:paraId="1AA047A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普通骨科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11E8A09E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ACEC1C3" w14:textId="77777777" w:rsidTr="00A43D25">
        <w:tc>
          <w:tcPr>
            <w:tcW w:w="2365" w:type="dxa"/>
            <w:shd w:val="clear" w:color="auto" w:fill="FFFFFF" w:themeFill="background1"/>
          </w:tcPr>
          <w:p w14:paraId="0A2BD16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E0D32E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5</w:t>
            </w:r>
          </w:p>
        </w:tc>
        <w:tc>
          <w:tcPr>
            <w:tcW w:w="3006" w:type="dxa"/>
            <w:shd w:val="clear" w:color="auto" w:fill="FFFFFF" w:themeFill="background1"/>
          </w:tcPr>
          <w:p w14:paraId="6B65F9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验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4220439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4357CF6F" w14:textId="77777777" w:rsidTr="00A43D25">
        <w:tc>
          <w:tcPr>
            <w:tcW w:w="2365" w:type="dxa"/>
            <w:shd w:val="clear" w:color="auto" w:fill="FFFFFF" w:themeFill="background1"/>
          </w:tcPr>
          <w:p w14:paraId="18EC4CF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C51E57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6</w:t>
            </w:r>
          </w:p>
        </w:tc>
        <w:tc>
          <w:tcPr>
            <w:tcW w:w="3006" w:type="dxa"/>
            <w:shd w:val="clear" w:color="auto" w:fill="FFFFFF" w:themeFill="background1"/>
          </w:tcPr>
          <w:p w14:paraId="2CDCED7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妆品类</w:t>
            </w:r>
          </w:p>
        </w:tc>
        <w:tc>
          <w:tcPr>
            <w:tcW w:w="3662" w:type="dxa"/>
            <w:shd w:val="clear" w:color="auto" w:fill="FFFFFF" w:themeFill="background1"/>
          </w:tcPr>
          <w:p w14:paraId="328F6D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182CE5FE" w14:textId="77777777" w:rsidTr="00A43D25">
        <w:tc>
          <w:tcPr>
            <w:tcW w:w="2365" w:type="dxa"/>
            <w:shd w:val="clear" w:color="auto" w:fill="FFFFFF" w:themeFill="background1"/>
          </w:tcPr>
          <w:p w14:paraId="1ABDC04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C851271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7</w:t>
            </w:r>
          </w:p>
        </w:tc>
        <w:tc>
          <w:tcPr>
            <w:tcW w:w="3006" w:type="dxa"/>
            <w:shd w:val="clear" w:color="auto" w:fill="FFFFFF" w:themeFill="background1"/>
          </w:tcPr>
          <w:p w14:paraId="182165E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口腔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44FE5B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7E2B433" w14:textId="77777777" w:rsidTr="00A43D25">
        <w:tc>
          <w:tcPr>
            <w:tcW w:w="2365" w:type="dxa"/>
            <w:shd w:val="clear" w:color="auto" w:fill="FFFFFF" w:themeFill="background1"/>
          </w:tcPr>
          <w:p w14:paraId="0D7FF77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144B6C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8</w:t>
            </w:r>
          </w:p>
        </w:tc>
        <w:tc>
          <w:tcPr>
            <w:tcW w:w="3006" w:type="dxa"/>
            <w:shd w:val="clear" w:color="auto" w:fill="FFFFFF" w:themeFill="background1"/>
          </w:tcPr>
          <w:p w14:paraId="44245BB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血透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41DE4AA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3319439" w14:textId="77777777" w:rsidTr="00A43D25">
        <w:tc>
          <w:tcPr>
            <w:tcW w:w="2365" w:type="dxa"/>
            <w:shd w:val="clear" w:color="auto" w:fill="FFFFFF" w:themeFill="background1"/>
          </w:tcPr>
          <w:p w14:paraId="1F27BF9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2EE3DD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9</w:t>
            </w:r>
          </w:p>
        </w:tc>
        <w:tc>
          <w:tcPr>
            <w:tcW w:w="3006" w:type="dxa"/>
            <w:shd w:val="clear" w:color="auto" w:fill="FFFFFF" w:themeFill="background1"/>
          </w:tcPr>
          <w:p w14:paraId="18C6C16A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放射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1BF6B95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0532F066" w14:textId="77777777" w:rsidTr="00A43D25">
        <w:tc>
          <w:tcPr>
            <w:tcW w:w="2365" w:type="dxa"/>
            <w:shd w:val="clear" w:color="auto" w:fill="FFFFFF" w:themeFill="background1"/>
          </w:tcPr>
          <w:p w14:paraId="0010497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DE3BC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0</w:t>
            </w:r>
          </w:p>
        </w:tc>
        <w:tc>
          <w:tcPr>
            <w:tcW w:w="3006" w:type="dxa"/>
            <w:shd w:val="clear" w:color="auto" w:fill="FFFFFF" w:themeFill="background1"/>
          </w:tcPr>
          <w:p w14:paraId="67A754C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消毒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196CFD0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6C712129" w14:textId="77777777" w:rsidTr="00A43D25">
        <w:tc>
          <w:tcPr>
            <w:tcW w:w="2365" w:type="dxa"/>
            <w:shd w:val="clear" w:color="auto" w:fill="FFFFFF" w:themeFill="background1"/>
          </w:tcPr>
          <w:p w14:paraId="0E3D3527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2CC03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1</w:t>
            </w:r>
          </w:p>
        </w:tc>
        <w:tc>
          <w:tcPr>
            <w:tcW w:w="3006" w:type="dxa"/>
            <w:shd w:val="clear" w:color="auto" w:fill="FFFFFF" w:themeFill="background1"/>
          </w:tcPr>
          <w:p w14:paraId="18D67D16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电脑耗材</w:t>
            </w:r>
          </w:p>
        </w:tc>
        <w:tc>
          <w:tcPr>
            <w:tcW w:w="3662" w:type="dxa"/>
            <w:shd w:val="clear" w:color="auto" w:fill="FFFFFF" w:themeFill="background1"/>
          </w:tcPr>
          <w:p w14:paraId="7789619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3890ACB2" w14:textId="77777777" w:rsidTr="00A43D25">
        <w:tc>
          <w:tcPr>
            <w:tcW w:w="2365" w:type="dxa"/>
            <w:shd w:val="clear" w:color="auto" w:fill="FFFFFF" w:themeFill="background1"/>
          </w:tcPr>
          <w:p w14:paraId="4B121D4D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0FAF31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2</w:t>
            </w:r>
          </w:p>
        </w:tc>
        <w:tc>
          <w:tcPr>
            <w:tcW w:w="3006" w:type="dxa"/>
            <w:shd w:val="clear" w:color="auto" w:fill="FFFFFF" w:themeFill="background1"/>
          </w:tcPr>
          <w:p w14:paraId="064D2E6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其他卫生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9F8CB0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6749A41" w14:textId="77777777" w:rsidTr="00A43D25">
        <w:tc>
          <w:tcPr>
            <w:tcW w:w="2365" w:type="dxa"/>
            <w:shd w:val="clear" w:color="auto" w:fill="FFFFFF" w:themeFill="background1"/>
          </w:tcPr>
          <w:p w14:paraId="213DFF82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27FE5B5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3</w:t>
            </w:r>
          </w:p>
        </w:tc>
        <w:tc>
          <w:tcPr>
            <w:tcW w:w="3006" w:type="dxa"/>
            <w:shd w:val="clear" w:color="auto" w:fill="FFFFFF" w:themeFill="background1"/>
          </w:tcPr>
          <w:p w14:paraId="5F9C3588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其他植入性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06BE8803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A43D25" w14:paraId="55D532A6" w14:textId="77777777" w:rsidTr="00A43D25">
        <w:tc>
          <w:tcPr>
            <w:tcW w:w="2365" w:type="dxa"/>
            <w:shd w:val="clear" w:color="auto" w:fill="FFFFFF" w:themeFill="background1"/>
          </w:tcPr>
          <w:p w14:paraId="524E8E2C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AB110AB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4</w:t>
            </w:r>
          </w:p>
        </w:tc>
        <w:tc>
          <w:tcPr>
            <w:tcW w:w="3006" w:type="dxa"/>
            <w:shd w:val="clear" w:color="auto" w:fill="FFFFFF" w:themeFill="background1"/>
          </w:tcPr>
          <w:p w14:paraId="65D92C10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维修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77C47A4" w14:textId="77777777" w:rsidR="00B62137" w:rsidRPr="00CB2E61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6B5B88FF" w14:textId="0326B437" w:rsidR="00C43EAA" w:rsidRPr="0056250B" w:rsidRDefault="0056250B" w:rsidP="0056250B">
      <w:pPr>
        <w:pStyle w:val="2"/>
        <w:rPr>
          <w:rFonts w:asciiTheme="minorEastAsia" w:eastAsiaTheme="minorEastAsia" w:hAnsiTheme="minorEastAsia"/>
        </w:rPr>
      </w:pPr>
      <w:bookmarkStart w:id="54" w:name="_Toc499749204"/>
      <w:r w:rsidRPr="0056250B">
        <w:rPr>
          <w:rFonts w:asciiTheme="minorEastAsia" w:eastAsiaTheme="minorEastAsia" w:hAnsiTheme="minorEastAsia" w:cs="宋体" w:hint="eastAsia"/>
        </w:rPr>
        <w:t>F</w:t>
      </w:r>
      <w:r w:rsidRPr="0056250B">
        <w:rPr>
          <w:rFonts w:asciiTheme="minorEastAsia" w:eastAsiaTheme="minorEastAsia" w:hAnsiTheme="minorEastAsia" w:cs="宋体"/>
        </w:rPr>
        <w:t>inance</w:t>
      </w:r>
      <w:r w:rsidRPr="0056250B">
        <w:rPr>
          <w:rFonts w:asciiTheme="minorEastAsia" w:eastAsiaTheme="minorEastAsia" w:hAnsiTheme="minorEastAsia" w:cs="宋体" w:hint="eastAsia"/>
        </w:rPr>
        <w:t xml:space="preserve"> </w:t>
      </w:r>
      <w:r w:rsidRPr="0056250B">
        <w:rPr>
          <w:rFonts w:asciiTheme="minorEastAsia" w:eastAsiaTheme="minorEastAsia" w:hAnsiTheme="minorEastAsia" w:hint="eastAsia"/>
        </w:rPr>
        <w:t>-</w:t>
      </w:r>
      <w:r w:rsidRPr="0056250B">
        <w:rPr>
          <w:rFonts w:asciiTheme="minorEastAsia" w:eastAsiaTheme="minorEastAsia" w:hAnsiTheme="minorEastAsia"/>
        </w:rPr>
        <w:t xml:space="preserve"> </w:t>
      </w:r>
      <w:r w:rsidRPr="0056250B">
        <w:rPr>
          <w:rFonts w:asciiTheme="minorEastAsia" w:eastAsiaTheme="minorEastAsia" w:hAnsiTheme="minorEastAsia" w:cs="微软雅黑" w:hint="eastAsia"/>
        </w:rPr>
        <w:t>C</w:t>
      </w:r>
      <w:r w:rsidRPr="0056250B">
        <w:rPr>
          <w:rFonts w:asciiTheme="minorEastAsia" w:eastAsiaTheme="minorEastAsia" w:hAnsiTheme="minorEastAsia" w:cs="微软雅黑"/>
        </w:rPr>
        <w:t xml:space="preserve">ost </w:t>
      </w:r>
      <w:r w:rsidRPr="0056250B">
        <w:rPr>
          <w:rFonts w:asciiTheme="minorEastAsia" w:eastAsiaTheme="minorEastAsia" w:hAnsiTheme="minorEastAsia" w:cs="微软雅黑" w:hint="eastAsia"/>
        </w:rPr>
        <w:t>C</w:t>
      </w:r>
      <w:r w:rsidRPr="0056250B">
        <w:rPr>
          <w:rFonts w:asciiTheme="minorEastAsia" w:eastAsiaTheme="minorEastAsia" w:hAnsiTheme="minorEastAsia" w:cs="微软雅黑"/>
        </w:rPr>
        <w:t xml:space="preserve">lassification </w:t>
      </w:r>
      <w:r w:rsidRPr="0056250B">
        <w:rPr>
          <w:rFonts w:asciiTheme="minorEastAsia" w:eastAsiaTheme="minorEastAsia" w:hAnsiTheme="minorEastAsia" w:cs="微软雅黑" w:hint="eastAsia"/>
        </w:rPr>
        <w:t>Mapping</w:t>
      </w:r>
      <w:bookmarkEnd w:id="54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C43EAA" w:rsidRPr="00A43D25" w14:paraId="46E247C6" w14:textId="77777777" w:rsidTr="00A43D25">
        <w:tc>
          <w:tcPr>
            <w:tcW w:w="2365" w:type="dxa"/>
            <w:shd w:val="clear" w:color="auto" w:fill="F2F2F2" w:themeFill="background1" w:themeFillShade="F2"/>
          </w:tcPr>
          <w:p w14:paraId="1C0B7692" w14:textId="5D8A03CF" w:rsidR="00C43EAA" w:rsidRPr="00A43D25" w:rsidRDefault="00C43EAA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shd w:val="clear" w:color="auto" w:fill="F2F2F2" w:themeFill="background1" w:themeFillShade="F2"/>
          </w:tcPr>
          <w:p w14:paraId="7ED08432" w14:textId="70D25E97" w:rsidR="00C43EAA" w:rsidRPr="00A43D25" w:rsidRDefault="00C43EAA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="00B51969"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="00B51969"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="00B51969"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shd w:val="clear" w:color="auto" w:fill="F2F2F2" w:themeFill="background1" w:themeFillShade="F2"/>
          </w:tcPr>
          <w:p w14:paraId="206C651B" w14:textId="2022173D" w:rsidR="00C43EAA" w:rsidRPr="00A43D25" w:rsidRDefault="00B51969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shd w:val="clear" w:color="auto" w:fill="F2F2F2" w:themeFill="background1" w:themeFillShade="F2"/>
          </w:tcPr>
          <w:p w14:paraId="796F88DC" w14:textId="0B30CFBA" w:rsidR="00C43EAA" w:rsidRPr="00A43D25" w:rsidRDefault="00B51969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C43EAA" w:rsidRPr="00A43D25" w14:paraId="3144E481" w14:textId="77777777" w:rsidTr="00A43D25">
        <w:tc>
          <w:tcPr>
            <w:tcW w:w="2365" w:type="dxa"/>
            <w:vMerge w:val="restart"/>
            <w:shd w:val="clear" w:color="auto" w:fill="auto"/>
          </w:tcPr>
          <w:p w14:paraId="71E8477A" w14:textId="77777777" w:rsidR="00C43EAA" w:rsidRPr="00A43D25" w:rsidRDefault="00C43EAA" w:rsidP="00A43D25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szCs w:val="21"/>
              </w:rPr>
              <w:t>P</w:t>
            </w:r>
            <w:r w:rsidRPr="00A43D25">
              <w:rPr>
                <w:rFonts w:asciiTheme="minorEastAsia" w:eastAsiaTheme="minorEastAsia" w:hAnsiTheme="minorEastAsia" w:hint="eastAsia"/>
                <w:szCs w:val="21"/>
              </w:rPr>
              <w:t>roduct</w:t>
            </w:r>
          </w:p>
        </w:tc>
        <w:tc>
          <w:tcPr>
            <w:tcW w:w="1741" w:type="dxa"/>
            <w:shd w:val="clear" w:color="auto" w:fill="auto"/>
          </w:tcPr>
          <w:p w14:paraId="770AF746" w14:textId="77777777" w:rsidR="00C43EAA" w:rsidRPr="00A43D25" w:rsidRDefault="00C43EAA" w:rsidP="00A43D25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1</w:t>
            </w:r>
          </w:p>
        </w:tc>
        <w:tc>
          <w:tcPr>
            <w:tcW w:w="3006" w:type="dxa"/>
            <w:shd w:val="clear" w:color="auto" w:fill="auto"/>
          </w:tcPr>
          <w:p w14:paraId="45644D53" w14:textId="77777777" w:rsidR="00C43EAA" w:rsidRPr="00A43D25" w:rsidRDefault="00C43EAA" w:rsidP="00A43D25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西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药费</w:t>
            </w:r>
          </w:p>
          <w:p w14:paraId="7ABD1E41" w14:textId="74527502" w:rsidR="00B51969" w:rsidRPr="00A43D25" w:rsidRDefault="00B51969" w:rsidP="00A43D25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Western medicine</w:t>
            </w:r>
          </w:p>
        </w:tc>
        <w:tc>
          <w:tcPr>
            <w:tcW w:w="3662" w:type="dxa"/>
            <w:shd w:val="clear" w:color="auto" w:fill="auto"/>
          </w:tcPr>
          <w:p w14:paraId="443E9E1F" w14:textId="77777777" w:rsidR="00C43EAA" w:rsidRPr="00A43D25" w:rsidRDefault="00C43EAA" w:rsidP="00A43D25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43EAA" w:rsidRPr="00A43D25" w14:paraId="20DD0ED3" w14:textId="77777777" w:rsidTr="00A43D25">
        <w:tc>
          <w:tcPr>
            <w:tcW w:w="2365" w:type="dxa"/>
            <w:vMerge/>
            <w:shd w:val="clear" w:color="auto" w:fill="auto"/>
          </w:tcPr>
          <w:p w14:paraId="3AFEE927" w14:textId="77777777" w:rsidR="00C43EAA" w:rsidRPr="00A43D25" w:rsidRDefault="00C43EAA" w:rsidP="00A43D25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60435129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2</w:t>
            </w:r>
          </w:p>
        </w:tc>
        <w:tc>
          <w:tcPr>
            <w:tcW w:w="3006" w:type="dxa"/>
            <w:shd w:val="clear" w:color="auto" w:fill="auto"/>
          </w:tcPr>
          <w:p w14:paraId="5BD15829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中成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药费</w:t>
            </w:r>
          </w:p>
          <w:p w14:paraId="118D837D" w14:textId="2F8D2E51" w:rsidR="00B51969" w:rsidRPr="00A43D25" w:rsidRDefault="00B51969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Proprietary Chinese Medicine</w:t>
            </w:r>
          </w:p>
        </w:tc>
        <w:tc>
          <w:tcPr>
            <w:tcW w:w="3662" w:type="dxa"/>
            <w:shd w:val="clear" w:color="auto" w:fill="auto"/>
          </w:tcPr>
          <w:p w14:paraId="7CFA13F8" w14:textId="77777777" w:rsidR="00C43EAA" w:rsidRPr="00A43D25" w:rsidRDefault="00C43EAA" w:rsidP="00A43D25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43EAA" w:rsidRPr="00A43D25" w14:paraId="6873D730" w14:textId="77777777" w:rsidTr="00A43D25">
        <w:tc>
          <w:tcPr>
            <w:tcW w:w="2365" w:type="dxa"/>
            <w:shd w:val="clear" w:color="auto" w:fill="auto"/>
          </w:tcPr>
          <w:p w14:paraId="5B8E86B3" w14:textId="5DDA23C9" w:rsidR="00C43EAA" w:rsidRPr="00A43D25" w:rsidRDefault="00013624" w:rsidP="00A43D25">
            <w:pPr>
              <w:widowControl/>
              <w:spacing w:line="240" w:lineRule="auto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D</w:t>
            </w:r>
            <w:r w:rsidR="00C43EAA"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ialysis</w:t>
            </w:r>
          </w:p>
        </w:tc>
        <w:tc>
          <w:tcPr>
            <w:tcW w:w="1741" w:type="dxa"/>
            <w:shd w:val="clear" w:color="auto" w:fill="auto"/>
          </w:tcPr>
          <w:p w14:paraId="05D256E6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27</w:t>
            </w:r>
          </w:p>
        </w:tc>
        <w:tc>
          <w:tcPr>
            <w:tcW w:w="3006" w:type="dxa"/>
            <w:shd w:val="clear" w:color="auto" w:fill="auto"/>
          </w:tcPr>
          <w:p w14:paraId="4BE8E220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透析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  <w:p w14:paraId="715C6F2C" w14:textId="5F39DD18" w:rsidR="00696155" w:rsidRPr="00A43D25" w:rsidRDefault="00696155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Dialysis</w:t>
            </w:r>
          </w:p>
        </w:tc>
        <w:tc>
          <w:tcPr>
            <w:tcW w:w="3662" w:type="dxa"/>
            <w:shd w:val="clear" w:color="auto" w:fill="auto"/>
          </w:tcPr>
          <w:p w14:paraId="0221DEFA" w14:textId="77777777" w:rsidR="00C43EAA" w:rsidRPr="00A43D25" w:rsidRDefault="00C43EAA" w:rsidP="00A43D25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43EAA" w:rsidRPr="00A43D25" w14:paraId="7677D501" w14:textId="77777777" w:rsidTr="00A43D25">
        <w:tc>
          <w:tcPr>
            <w:tcW w:w="2365" w:type="dxa"/>
            <w:vMerge w:val="restart"/>
            <w:shd w:val="clear" w:color="auto" w:fill="auto"/>
          </w:tcPr>
          <w:p w14:paraId="3F133963" w14:textId="357C8829" w:rsidR="00C43EAA" w:rsidRPr="00A43D25" w:rsidRDefault="00013624" w:rsidP="00A43D25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szCs w:val="21"/>
              </w:rPr>
              <w:t>O</w:t>
            </w:r>
            <w:r w:rsidR="00C43EAA" w:rsidRPr="00A43D25">
              <w:rPr>
                <w:rFonts w:asciiTheme="minorEastAsia" w:eastAsiaTheme="minorEastAsia" w:hAnsiTheme="minorEastAsia"/>
                <w:szCs w:val="21"/>
              </w:rPr>
              <w:t>thers</w:t>
            </w:r>
          </w:p>
        </w:tc>
        <w:tc>
          <w:tcPr>
            <w:tcW w:w="1741" w:type="dxa"/>
            <w:shd w:val="clear" w:color="auto" w:fill="auto"/>
          </w:tcPr>
          <w:p w14:paraId="5F8D597D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4</w:t>
            </w:r>
          </w:p>
        </w:tc>
        <w:tc>
          <w:tcPr>
            <w:tcW w:w="3006" w:type="dxa"/>
            <w:shd w:val="clear" w:color="auto" w:fill="auto"/>
          </w:tcPr>
          <w:p w14:paraId="43157C91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挂号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  <w:p w14:paraId="4CAEF809" w14:textId="3E01A522" w:rsidR="00696155" w:rsidRPr="00A43D25" w:rsidRDefault="00696155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Register</w:t>
            </w:r>
          </w:p>
        </w:tc>
        <w:tc>
          <w:tcPr>
            <w:tcW w:w="3662" w:type="dxa"/>
            <w:shd w:val="clear" w:color="auto" w:fill="auto"/>
          </w:tcPr>
          <w:p w14:paraId="6F6E5320" w14:textId="77777777" w:rsidR="00C43EAA" w:rsidRPr="00A43D25" w:rsidRDefault="00C43EAA" w:rsidP="00A43D25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43EAA" w:rsidRPr="00A43D25" w14:paraId="6A0AFFF8" w14:textId="77777777" w:rsidTr="00A43D25">
        <w:tc>
          <w:tcPr>
            <w:tcW w:w="2365" w:type="dxa"/>
            <w:vMerge/>
            <w:shd w:val="clear" w:color="auto" w:fill="auto"/>
          </w:tcPr>
          <w:p w14:paraId="6E33743B" w14:textId="77777777" w:rsidR="00C43EAA" w:rsidRPr="00A43D25" w:rsidRDefault="00C43EAA" w:rsidP="00A43D25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46FEF8CA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6</w:t>
            </w:r>
          </w:p>
        </w:tc>
        <w:tc>
          <w:tcPr>
            <w:tcW w:w="3006" w:type="dxa"/>
            <w:shd w:val="clear" w:color="auto" w:fill="auto"/>
          </w:tcPr>
          <w:p w14:paraId="42C9375E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床位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  <w:p w14:paraId="3E9B32E0" w14:textId="655964BA" w:rsidR="00696155" w:rsidRPr="00A43D25" w:rsidRDefault="00696155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 xml:space="preserve">Ward bed 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fee</w:t>
            </w:r>
          </w:p>
        </w:tc>
        <w:tc>
          <w:tcPr>
            <w:tcW w:w="3662" w:type="dxa"/>
            <w:shd w:val="clear" w:color="auto" w:fill="auto"/>
          </w:tcPr>
          <w:p w14:paraId="62FB9EE1" w14:textId="77777777" w:rsidR="00C43EAA" w:rsidRPr="00A43D25" w:rsidRDefault="00C43EAA" w:rsidP="00A43D25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43EAA" w:rsidRPr="00A43D25" w14:paraId="1EA91E8B" w14:textId="77777777" w:rsidTr="00A43D25">
        <w:tc>
          <w:tcPr>
            <w:tcW w:w="2365" w:type="dxa"/>
            <w:vMerge/>
            <w:shd w:val="clear" w:color="auto" w:fill="auto"/>
          </w:tcPr>
          <w:p w14:paraId="430AABF4" w14:textId="77777777" w:rsidR="00C43EAA" w:rsidRPr="00A43D25" w:rsidRDefault="00C43EAA" w:rsidP="00A43D25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0B7387D6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7</w:t>
            </w:r>
          </w:p>
        </w:tc>
        <w:tc>
          <w:tcPr>
            <w:tcW w:w="3006" w:type="dxa"/>
            <w:shd w:val="clear" w:color="auto" w:fill="auto"/>
          </w:tcPr>
          <w:p w14:paraId="5135965C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诊查费</w:t>
            </w:r>
          </w:p>
          <w:p w14:paraId="6A2EC833" w14:textId="6EA353FE" w:rsidR="00206B3E" w:rsidRPr="00A43D25" w:rsidRDefault="00206B3E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lastRenderedPageBreak/>
              <w:t>Diagnose</w:t>
            </w:r>
          </w:p>
        </w:tc>
        <w:tc>
          <w:tcPr>
            <w:tcW w:w="3662" w:type="dxa"/>
            <w:shd w:val="clear" w:color="auto" w:fill="auto"/>
          </w:tcPr>
          <w:p w14:paraId="1FC333DB" w14:textId="77777777" w:rsidR="00C43EAA" w:rsidRPr="00A43D25" w:rsidRDefault="00C43EAA" w:rsidP="00A43D25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43EAA" w:rsidRPr="00A43D25" w14:paraId="367B433A" w14:textId="77777777" w:rsidTr="00A43D25">
        <w:tc>
          <w:tcPr>
            <w:tcW w:w="2365" w:type="dxa"/>
            <w:vMerge/>
            <w:shd w:val="clear" w:color="auto" w:fill="auto"/>
          </w:tcPr>
          <w:p w14:paraId="590586FF" w14:textId="77777777" w:rsidR="00C43EAA" w:rsidRPr="00A43D25" w:rsidRDefault="00C43EAA" w:rsidP="00A43D25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4418CFEF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8</w:t>
            </w:r>
          </w:p>
        </w:tc>
        <w:tc>
          <w:tcPr>
            <w:tcW w:w="3006" w:type="dxa"/>
            <w:shd w:val="clear" w:color="auto" w:fill="auto"/>
          </w:tcPr>
          <w:p w14:paraId="33B10159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检查费</w:t>
            </w:r>
          </w:p>
          <w:p w14:paraId="06EDE1DD" w14:textId="25F0BFBF" w:rsidR="00206B3E" w:rsidRPr="00A43D25" w:rsidRDefault="00206B3E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C</w:t>
            </w: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heck</w:t>
            </w:r>
          </w:p>
        </w:tc>
        <w:tc>
          <w:tcPr>
            <w:tcW w:w="3662" w:type="dxa"/>
            <w:shd w:val="clear" w:color="auto" w:fill="auto"/>
          </w:tcPr>
          <w:p w14:paraId="6EFE8D2F" w14:textId="77777777" w:rsidR="00C43EAA" w:rsidRPr="00A43D25" w:rsidRDefault="00C43EAA" w:rsidP="00A43D25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43EAA" w:rsidRPr="00A43D25" w14:paraId="53E97D6A" w14:textId="77777777" w:rsidTr="00A43D25">
        <w:tc>
          <w:tcPr>
            <w:tcW w:w="2365" w:type="dxa"/>
            <w:vMerge/>
            <w:shd w:val="clear" w:color="auto" w:fill="auto"/>
          </w:tcPr>
          <w:p w14:paraId="31CEEB5A" w14:textId="77777777" w:rsidR="00C43EAA" w:rsidRPr="00A43D25" w:rsidRDefault="00C43EAA" w:rsidP="00A43D25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6A27A905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9</w:t>
            </w:r>
          </w:p>
        </w:tc>
        <w:tc>
          <w:tcPr>
            <w:tcW w:w="3006" w:type="dxa"/>
            <w:shd w:val="clear" w:color="auto" w:fill="auto"/>
          </w:tcPr>
          <w:p w14:paraId="1384D609" w14:textId="77777777" w:rsidR="00C43EAA" w:rsidRPr="00A43D25" w:rsidRDefault="00C43EAA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治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疗费</w:t>
            </w:r>
          </w:p>
          <w:p w14:paraId="0E8C100B" w14:textId="4E5A653F" w:rsidR="00206B3E" w:rsidRPr="00A43D25" w:rsidRDefault="00206B3E" w:rsidP="00A43D25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Therapy</w:t>
            </w:r>
          </w:p>
        </w:tc>
        <w:tc>
          <w:tcPr>
            <w:tcW w:w="3662" w:type="dxa"/>
            <w:shd w:val="clear" w:color="auto" w:fill="auto"/>
          </w:tcPr>
          <w:p w14:paraId="2E5026B3" w14:textId="77777777" w:rsidR="00C43EAA" w:rsidRPr="00A43D25" w:rsidRDefault="00C43EAA" w:rsidP="00A43D25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0C5D3AE0" w14:textId="0503B1D7" w:rsidR="00C43EAA" w:rsidRDefault="00C43EAA" w:rsidP="00C917A4">
      <w:pPr>
        <w:pStyle w:val="a3"/>
        <w:ind w:firstLineChars="0" w:firstLine="0"/>
        <w:rPr>
          <w:rFonts w:asciiTheme="minorHAnsi" w:eastAsiaTheme="minorEastAsia" w:hAnsiTheme="minorHAnsi"/>
        </w:rPr>
      </w:pPr>
    </w:p>
    <w:p w14:paraId="28B08D84" w14:textId="7B037116" w:rsidR="00204D0D" w:rsidRPr="007F5F28" w:rsidRDefault="00204D0D" w:rsidP="00204D0D">
      <w:pPr>
        <w:pStyle w:val="2"/>
      </w:pPr>
      <w:bookmarkStart w:id="55" w:name="_Toc499749205"/>
      <w:r>
        <w:rPr>
          <w:rFonts w:hint="eastAsia"/>
        </w:rPr>
        <w:t>E</w:t>
      </w:r>
      <w:r>
        <w:t>rror Code</w:t>
      </w:r>
      <w:bookmarkEnd w:id="55"/>
    </w:p>
    <w:sectPr w:rsidR="00204D0D" w:rsidRPr="007F5F28">
      <w:headerReference w:type="even" r:id="rId38"/>
      <w:pgSz w:w="11906" w:h="16838"/>
      <w:pgMar w:top="1440" w:right="1230" w:bottom="1440" w:left="1230" w:header="851" w:footer="992" w:gutter="0"/>
      <w:pgNumType w:start="1"/>
      <w:cols w:space="720"/>
      <w:docGrid w:type="linesAndChar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4" w:author="黄勇" w:date="2017-11-29T18:35:00Z" w:initials="H.Y">
    <w:p w14:paraId="292AB05F" w14:textId="77777777" w:rsidR="00655EB1" w:rsidRDefault="00655EB1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Evelyn</w:t>
      </w:r>
      <w:r>
        <w:t xml:space="preserve"> </w:t>
      </w:r>
      <w:r>
        <w:rPr>
          <w:rFonts w:hint="eastAsia"/>
        </w:rPr>
        <w:t>liu</w:t>
      </w:r>
      <w:r>
        <w:rPr>
          <w:rFonts w:hint="eastAsia"/>
        </w:rPr>
        <w:t>：客户编码新增要在</w:t>
      </w:r>
      <w:r>
        <w:rPr>
          <w:rFonts w:hint="eastAsia"/>
        </w:rPr>
        <w:t>HIS</w:t>
      </w:r>
      <w:r>
        <w:rPr>
          <w:rFonts w:hint="eastAsia"/>
        </w:rPr>
        <w:t>，</w:t>
      </w:r>
      <w:r>
        <w:rPr>
          <w:rFonts w:hint="eastAsia"/>
        </w:rPr>
        <w:t>SAP</w:t>
      </w:r>
      <w:r>
        <w:rPr>
          <w:rFonts w:hint="eastAsia"/>
        </w:rPr>
        <w:t>做线下同步，</w:t>
      </w:r>
      <w:r>
        <w:rPr>
          <w:rFonts w:hint="eastAsia"/>
        </w:rPr>
        <w:t>HIS</w:t>
      </w:r>
      <w:r>
        <w:rPr>
          <w:rFonts w:hint="eastAsia"/>
        </w:rPr>
        <w:t>要把客户编码传给</w:t>
      </w:r>
      <w:r>
        <w:rPr>
          <w:rFonts w:hint="eastAsia"/>
        </w:rPr>
        <w:t>SAP</w:t>
      </w:r>
    </w:p>
    <w:p w14:paraId="29A73A36" w14:textId="3F8FA4BB" w:rsidR="00655EB1" w:rsidRDefault="00655EB1">
      <w:pPr>
        <w:pStyle w:val="afff0"/>
      </w:pPr>
      <w:r>
        <w:rPr>
          <w:rFonts w:hint="eastAsia"/>
        </w:rPr>
        <w:t>这个客户编码指的什么？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9A73A36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5BD9C7" w14:textId="77777777" w:rsidR="00DD42BE" w:rsidRDefault="00DD42BE">
      <w:pPr>
        <w:spacing w:line="240" w:lineRule="auto"/>
      </w:pPr>
      <w:r>
        <w:separator/>
      </w:r>
    </w:p>
    <w:p w14:paraId="42BE6D0D" w14:textId="77777777" w:rsidR="00DD42BE" w:rsidRDefault="00DD42BE"/>
  </w:endnote>
  <w:endnote w:type="continuationSeparator" w:id="0">
    <w:p w14:paraId="73652FDE" w14:textId="77777777" w:rsidR="00DD42BE" w:rsidRDefault="00DD42BE">
      <w:pPr>
        <w:spacing w:line="240" w:lineRule="auto"/>
      </w:pPr>
      <w:r>
        <w:continuationSeparator/>
      </w:r>
    </w:p>
    <w:p w14:paraId="0BEA5AED" w14:textId="77777777" w:rsidR="00DD42BE" w:rsidRDefault="00DD42B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A40345" w14:textId="77777777" w:rsidR="00655EB1" w:rsidRDefault="00655EB1">
    <w:pPr>
      <w:pStyle w:val="a9"/>
      <w:framePr w:wrap="around" w:vAnchor="text" w:hAnchor="margin" w:xAlign="center" w:y="1"/>
      <w:rPr>
        <w:rStyle w:val="ad"/>
      </w:rPr>
    </w:pPr>
    <w:r>
      <w:fldChar w:fldCharType="begin"/>
    </w:r>
    <w:r>
      <w:rPr>
        <w:rStyle w:val="ad"/>
      </w:rPr>
      <w:instrText xml:space="preserve">PAGE  </w:instrText>
    </w:r>
    <w:r>
      <w:fldChar w:fldCharType="separate"/>
    </w:r>
    <w:r>
      <w:rPr>
        <w:rStyle w:val="ad"/>
      </w:rPr>
      <w:t>2</w:t>
    </w:r>
    <w:r>
      <w:fldChar w:fldCharType="end"/>
    </w:r>
  </w:p>
  <w:p w14:paraId="321E504C" w14:textId="77777777" w:rsidR="00655EB1" w:rsidRDefault="00655EB1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979DC8" w14:textId="77777777" w:rsidR="00655EB1" w:rsidRDefault="00655EB1">
    <w:pPr>
      <w:pStyle w:val="a9"/>
      <w:tabs>
        <w:tab w:val="clear" w:pos="4153"/>
        <w:tab w:val="clear" w:pos="8306"/>
      </w:tabs>
      <w:ind w:leftChars="-49" w:left="-103" w:rightChars="-200" w:right="-420" w:firstLine="400"/>
      <w:jc w:val="both"/>
      <w:rPr>
        <w:rFonts w:ascii="Arial" w:hAnsi="Arial" w:cs="Arial"/>
        <w:bCs/>
        <w:sz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D09F34" w14:textId="77777777" w:rsidR="00655EB1" w:rsidRDefault="00655EB1">
    <w:pPr>
      <w:pStyle w:val="a9"/>
      <w:ind w:firstLine="360"/>
    </w:pPr>
    <w:r>
      <w:rPr>
        <w:rFonts w:hint="eastAsia"/>
      </w:rPr>
      <w:tab/>
    </w:r>
    <w:r>
      <w:rPr>
        <w:rFonts w:hint="eastAsia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08425B" w14:textId="4D8CE876" w:rsidR="00655EB1" w:rsidRDefault="00655EB1">
    <w:pPr>
      <w:pStyle w:val="a9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25BE6F78" wp14:editId="071BB8CB">
              <wp:simplePos x="0" y="0"/>
              <wp:positionH relativeFrom="column">
                <wp:posOffset>0</wp:posOffset>
              </wp:positionH>
              <wp:positionV relativeFrom="paragraph">
                <wp:posOffset>19050</wp:posOffset>
              </wp:positionV>
              <wp:extent cx="5257800" cy="0"/>
              <wp:effectExtent l="12700" t="19050" r="25400" b="19050"/>
              <wp:wrapNone/>
              <wp:docPr id="1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mv="urn:schemas-microsoft-com:mac:vml" xmlns:mo="http://schemas.microsoft.com/office/mac/office/2008/main">
          <w:pict>
            <v:line w14:anchorId="78C3D1DD" id="Line_x0020_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5pt" to="414pt,1.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"/>
          </w:pict>
        </mc:Fallback>
      </mc:AlternateContent>
    </w:r>
    <w:r>
      <w:rPr>
        <w:rFonts w:hint="eastAsia"/>
      </w:rPr>
      <w:t>智控国际质量管理体系</w:t>
    </w:r>
    <w:r>
      <w:rPr>
        <w:rFonts w:hint="eastAsia"/>
      </w:rPr>
      <w:t xml:space="preserve">  </w:t>
    </w:r>
    <w:r>
      <w:rPr>
        <w:rFonts w:hint="eastAsia"/>
      </w:rPr>
      <w:tab/>
    </w: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2BBEDA" w14:textId="77777777" w:rsidR="00DD42BE" w:rsidRDefault="00DD42BE">
      <w:pPr>
        <w:spacing w:line="240" w:lineRule="auto"/>
      </w:pPr>
      <w:r>
        <w:separator/>
      </w:r>
    </w:p>
    <w:p w14:paraId="0D458B7D" w14:textId="77777777" w:rsidR="00DD42BE" w:rsidRDefault="00DD42BE"/>
  </w:footnote>
  <w:footnote w:type="continuationSeparator" w:id="0">
    <w:p w14:paraId="1771D749" w14:textId="77777777" w:rsidR="00DD42BE" w:rsidRDefault="00DD42BE">
      <w:pPr>
        <w:spacing w:line="240" w:lineRule="auto"/>
      </w:pPr>
      <w:r>
        <w:continuationSeparator/>
      </w:r>
    </w:p>
    <w:p w14:paraId="055CDBFF" w14:textId="77777777" w:rsidR="00DD42BE" w:rsidRDefault="00DD42BE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4A9C0E" w14:textId="6BEA91EB" w:rsidR="00655EB1" w:rsidRDefault="00655EB1">
    <w:pPr>
      <w:pStyle w:val="af4"/>
      <w:pBdr>
        <w:bottom w:val="none" w:sz="0" w:space="0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5DDC7C2D" wp14:editId="5EC94F0D">
              <wp:simplePos x="0" y="0"/>
              <wp:positionH relativeFrom="column">
                <wp:posOffset>1028700</wp:posOffset>
              </wp:positionH>
              <wp:positionV relativeFrom="paragraph">
                <wp:posOffset>-22225</wp:posOffset>
              </wp:positionV>
              <wp:extent cx="4143375" cy="209550"/>
              <wp:effectExtent l="0" t="3175" r="0" b="3175"/>
              <wp:wrapNone/>
              <wp:docPr id="5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143375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C72032" w14:textId="0E2D1095" w:rsidR="00655EB1" w:rsidRPr="009F6A39" w:rsidRDefault="00655EB1">
                          <w:pPr>
                            <w:pStyle w:val="af4"/>
                          </w:pPr>
                          <w:r w:rsidRPr="009F6A39">
                            <w:rPr>
                              <w:rFonts w:asciiTheme="minorHAnsi" w:eastAsiaTheme="minorEastAsia" w:hAnsiTheme="minorHAnsi" w:hint="eastAsia"/>
                            </w:rPr>
                            <w:t>HIS-SAP</w:t>
                          </w:r>
                          <w:r w:rsidRPr="009F6A39">
                            <w:rPr>
                              <w:rFonts w:asciiTheme="minorHAnsi" w:eastAsiaTheme="minorEastAsia" w:hAnsiTheme="minorHAnsi"/>
                            </w:rPr>
                            <w:t xml:space="preserve"> </w:t>
                          </w:r>
                          <w:r w:rsidRPr="009F6A39">
                            <w:rPr>
                              <w:rFonts w:asciiTheme="minorHAnsi" w:eastAsiaTheme="minorEastAsia" w:hAnsiTheme="minorHAnsi" w:cs="MS Mincho"/>
                            </w:rPr>
                            <w:t>Interface Specificatio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DDC7C2D" id="Rectangle 1" o:spid="_x0000_s1027" style="position:absolute;left:0;text-align:left;margin-left:81pt;margin-top:-1.75pt;width:326.25pt;height:16.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" filled="f" stroked="f">
              <v:textbox>
                <w:txbxContent>
                  <w:p w14:paraId="15C72032" w14:textId="0E2D1095" w:rsidR="00655EB1" w:rsidRPr="009F6A39" w:rsidRDefault="00655EB1">
                    <w:pPr>
                      <w:pStyle w:val="af4"/>
                    </w:pPr>
                    <w:r w:rsidRPr="009F6A39">
                      <w:rPr>
                        <w:rFonts w:asciiTheme="minorHAnsi" w:eastAsiaTheme="minorEastAsia" w:hAnsiTheme="minorHAnsi" w:hint="eastAsia"/>
                      </w:rPr>
                      <w:t>HIS-SAP</w:t>
                    </w:r>
                    <w:r w:rsidRPr="009F6A39">
                      <w:rPr>
                        <w:rFonts w:asciiTheme="minorHAnsi" w:eastAsiaTheme="minorEastAsia" w:hAnsiTheme="minorHAnsi"/>
                      </w:rPr>
                      <w:t xml:space="preserve"> </w:t>
                    </w:r>
                    <w:r w:rsidRPr="009F6A39">
                      <w:rPr>
                        <w:rFonts w:asciiTheme="minorHAnsi" w:eastAsiaTheme="minorEastAsia" w:hAnsiTheme="minorHAnsi" w:cs="MS Mincho"/>
                      </w:rPr>
                      <w:t>Interface Specification</w:t>
                    </w: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59946E" w14:textId="77777777" w:rsidR="00655EB1" w:rsidRDefault="00655EB1">
    <w:pPr>
      <w:pStyle w:val="af4"/>
      <w:ind w:firstLine="360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11268F" w14:textId="713F637A" w:rsidR="00655EB1" w:rsidRDefault="00655EB1">
    <w:pPr>
      <w:pStyle w:val="af4"/>
      <w:ind w:firstLine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6E94A3E2" wp14:editId="7DE91108">
              <wp:simplePos x="0" y="0"/>
              <wp:positionH relativeFrom="column">
                <wp:posOffset>16510</wp:posOffset>
              </wp:positionH>
              <wp:positionV relativeFrom="paragraph">
                <wp:posOffset>19685</wp:posOffset>
              </wp:positionV>
              <wp:extent cx="1073150" cy="313055"/>
              <wp:effectExtent l="3810" t="0" r="2540" b="0"/>
              <wp:wrapNone/>
              <wp:docPr id="4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73150" cy="3130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9CBF0D" w14:textId="77777777" w:rsidR="00655EB1" w:rsidRDefault="00655EB1"/>
                        <w:p w14:paraId="775A4776" w14:textId="77777777" w:rsidR="00655EB1" w:rsidRDefault="00655EB1"/>
                        <w:p w14:paraId="5D746FE1" w14:textId="77777777" w:rsidR="00655EB1" w:rsidRDefault="00655EB1"/>
                        <w:p w14:paraId="56F4E7E0" w14:textId="144E98BB" w:rsidR="00655EB1" w:rsidRDefault="00655EB1">
                          <w:pPr>
                            <w:pStyle w:val="af4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 w:rsidR="00D74933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 w:rsidR="00D74933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 w:rsidR="00D74933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  <w:p w14:paraId="0C704DC0" w14:textId="77777777" w:rsidR="00655EB1" w:rsidRDefault="00655EB1"/>
                        <w:p w14:paraId="4B637C44" w14:textId="77777777" w:rsidR="00655EB1" w:rsidRDefault="00655EB1"/>
                        <w:p w14:paraId="42A31B6A" w14:textId="77777777" w:rsidR="00655EB1" w:rsidRDefault="00655EB1"/>
                        <w:p w14:paraId="065F7BC4" w14:textId="77777777" w:rsidR="00655EB1" w:rsidRDefault="00655EB1"/>
                        <w:p w14:paraId="181BC1E8" w14:textId="41EB1651" w:rsidR="00655EB1" w:rsidRDefault="00655EB1">
                          <w:pPr>
                            <w:pStyle w:val="af4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 w:rsidR="00D74933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 w:rsidR="00D74933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 w:rsidR="00D74933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  <w:p w14:paraId="7BEAA17E" w14:textId="77777777" w:rsidR="00655EB1" w:rsidRDefault="00655EB1"/>
                        <w:p w14:paraId="73425229" w14:textId="77777777" w:rsidR="00655EB1" w:rsidRDefault="00655EB1"/>
                        <w:p w14:paraId="5256E49B" w14:textId="77777777" w:rsidR="00655EB1" w:rsidRDefault="00655EB1"/>
                        <w:p w14:paraId="6A8CF5EF" w14:textId="77777777" w:rsidR="00655EB1" w:rsidRDefault="00655EB1"/>
                        <w:p w14:paraId="3CC3B3AE" w14:textId="77777777" w:rsidR="00655EB1" w:rsidRDefault="00655EB1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E94A3E2" id="Rectangle 5" o:spid="_x0000_s1028" style="position:absolute;left:0;text-align:left;margin-left:1.3pt;margin-top:1.55pt;width:84.5pt;height:24.6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" stroked="f">
              <v:textbox>
                <w:txbxContent>
                  <w:p w14:paraId="6B9CBF0D" w14:textId="77777777" w:rsidR="00655EB1" w:rsidRDefault="00655EB1"/>
                  <w:p w14:paraId="775A4776" w14:textId="77777777" w:rsidR="00655EB1" w:rsidRDefault="00655EB1"/>
                  <w:p w14:paraId="5D746FE1" w14:textId="77777777" w:rsidR="00655EB1" w:rsidRDefault="00655EB1"/>
                  <w:p w14:paraId="56F4E7E0" w14:textId="144E98BB" w:rsidR="00655EB1" w:rsidRDefault="00655EB1">
                    <w:pPr>
                      <w:pStyle w:val="af4"/>
                      <w:ind w:firstLine="360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 w:rsidR="00D74933"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 w:rsidR="00D74933"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 w:rsidR="00D74933"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  <w:p w14:paraId="0C704DC0" w14:textId="77777777" w:rsidR="00655EB1" w:rsidRDefault="00655EB1"/>
                  <w:p w14:paraId="4B637C44" w14:textId="77777777" w:rsidR="00655EB1" w:rsidRDefault="00655EB1"/>
                  <w:p w14:paraId="42A31B6A" w14:textId="77777777" w:rsidR="00655EB1" w:rsidRDefault="00655EB1"/>
                  <w:p w14:paraId="065F7BC4" w14:textId="77777777" w:rsidR="00655EB1" w:rsidRDefault="00655EB1"/>
                  <w:p w14:paraId="181BC1E8" w14:textId="41EB1651" w:rsidR="00655EB1" w:rsidRDefault="00655EB1">
                    <w:pPr>
                      <w:pStyle w:val="af4"/>
                      <w:ind w:firstLine="360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 w:rsidR="00D74933"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 w:rsidR="00D74933"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 w:rsidR="00D74933"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  <w:p w14:paraId="7BEAA17E" w14:textId="77777777" w:rsidR="00655EB1" w:rsidRDefault="00655EB1"/>
                  <w:p w14:paraId="73425229" w14:textId="77777777" w:rsidR="00655EB1" w:rsidRDefault="00655EB1"/>
                  <w:p w14:paraId="5256E49B" w14:textId="77777777" w:rsidR="00655EB1" w:rsidRDefault="00655EB1"/>
                  <w:p w14:paraId="6A8CF5EF" w14:textId="77777777" w:rsidR="00655EB1" w:rsidRDefault="00655EB1"/>
                  <w:p w14:paraId="3CC3B3AE" w14:textId="77777777" w:rsidR="00655EB1" w:rsidRDefault="00655EB1"/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576017A0" wp14:editId="5A6FF092">
              <wp:simplePos x="0" y="0"/>
              <wp:positionH relativeFrom="column">
                <wp:posOffset>685800</wp:posOffset>
              </wp:positionH>
              <wp:positionV relativeFrom="paragraph">
                <wp:posOffset>76835</wp:posOffset>
              </wp:positionV>
              <wp:extent cx="4476750" cy="297180"/>
              <wp:effectExtent l="0" t="635" r="6350" b="0"/>
              <wp:wrapNone/>
              <wp:docPr id="3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76750" cy="297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7719A6" w14:textId="4AD6373E" w:rsidR="00655EB1" w:rsidRPr="009F6A39" w:rsidRDefault="00655EB1">
                          <w:pPr>
                            <w:ind w:firstLine="360"/>
                            <w:jc w:val="center"/>
                            <w:rPr>
                              <w:rFonts w:asciiTheme="minorEastAsia" w:eastAsiaTheme="minorEastAsia" w:hAnsiTheme="minorEastAsia"/>
                              <w:sz w:val="18"/>
                              <w:szCs w:val="18"/>
                            </w:rPr>
                          </w:pPr>
                          <w:r w:rsidRPr="009F6A39">
                            <w:rPr>
                              <w:rFonts w:asciiTheme="minorEastAsia" w:eastAsiaTheme="minorEastAsia" w:hAnsiTheme="minorEastAsia"/>
                              <w:sz w:val="18"/>
                              <w:szCs w:val="18"/>
                            </w:rPr>
                            <w:t>HIS-SAP Interface Specificatio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76017A0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9" type="#_x0000_t202" style="position:absolute;left:0;text-align:left;margin-left:54pt;margin-top:6.05pt;width:352.5pt;height:23.4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" filled="f" stroked="f">
              <v:textbox>
                <w:txbxContent>
                  <w:p w14:paraId="7E7719A6" w14:textId="4AD6373E" w:rsidR="00655EB1" w:rsidRPr="009F6A39" w:rsidRDefault="00655EB1">
                    <w:pPr>
                      <w:ind w:firstLine="360"/>
                      <w:jc w:val="center"/>
                      <w:rPr>
                        <w:rFonts w:asciiTheme="minorEastAsia" w:eastAsiaTheme="minorEastAsia" w:hAnsiTheme="minorEastAsia"/>
                        <w:sz w:val="18"/>
                        <w:szCs w:val="18"/>
                      </w:rPr>
                    </w:pPr>
                    <w:r w:rsidRPr="009F6A39">
                      <w:rPr>
                        <w:rFonts w:asciiTheme="minorEastAsia" w:eastAsiaTheme="minorEastAsia" w:hAnsiTheme="minorEastAsia"/>
                        <w:sz w:val="18"/>
                        <w:szCs w:val="18"/>
                      </w:rPr>
                      <w:t>HIS-SAP Interface Specification</w:t>
                    </w:r>
                  </w:p>
                </w:txbxContent>
              </v:textbox>
            </v:shape>
          </w:pict>
        </mc:Fallback>
      </mc:AlternateContent>
    </w:r>
  </w:p>
  <w:p w14:paraId="6D011017" w14:textId="77777777" w:rsidR="00655EB1" w:rsidRDefault="00655EB1">
    <w:pPr>
      <w:pStyle w:val="af4"/>
      <w:ind w:firstLine="360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935AF0" w14:textId="79774297" w:rsidR="00655EB1" w:rsidRDefault="00655EB1">
    <w:pPr>
      <w:pStyle w:val="af4"/>
      <w:jc w:val="both"/>
    </w:pP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1C773F27" wp14:editId="69BC578A">
              <wp:simplePos x="0" y="0"/>
              <wp:positionH relativeFrom="column">
                <wp:posOffset>3200400</wp:posOffset>
              </wp:positionH>
              <wp:positionV relativeFrom="paragraph">
                <wp:posOffset>-63500</wp:posOffset>
              </wp:positionV>
              <wp:extent cx="2608580" cy="260985"/>
              <wp:effectExtent l="0" t="0" r="0" b="5715"/>
              <wp:wrapNone/>
              <wp:docPr id="2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608580" cy="260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59EDF0B" w14:textId="5193A81B" w:rsidR="00655EB1" w:rsidRDefault="00655EB1">
                          <w:pPr>
                            <w:pStyle w:val="af4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C773F27" id="Rectangle 2" o:spid="_x0000_s1030" style="position:absolute;left:0;text-align:left;margin-left:252pt;margin-top:-5pt;width:205.4pt;height:20.5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niOtQIAALcFAAAOAAAAZHJzL2Uyb0RvYy54bWysVG1v0zAQ/o7Ef7D8PcvL0j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" filled="f" stroked="f">
              <v:textbox>
                <w:txbxContent>
                  <w:p w14:paraId="759EDF0B" w14:textId="5193A81B" w:rsidR="00655EB1" w:rsidRDefault="00655EB1">
                    <w:pPr>
                      <w:pStyle w:val="af4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ACEBF8" w14:textId="77777777" w:rsidR="00655EB1" w:rsidRDefault="00655EB1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4A4C42"/>
    <w:multiLevelType w:val="hybridMultilevel"/>
    <w:tmpl w:val="C94C1E8E"/>
    <w:lvl w:ilvl="0" w:tplc="098C85D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A97DCD"/>
    <w:multiLevelType w:val="hybridMultilevel"/>
    <w:tmpl w:val="445838C0"/>
    <w:lvl w:ilvl="0" w:tplc="487AECC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613B94"/>
    <w:multiLevelType w:val="hybridMultilevel"/>
    <w:tmpl w:val="E97E0720"/>
    <w:lvl w:ilvl="0" w:tplc="A62A45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ADF0066"/>
    <w:multiLevelType w:val="multilevel"/>
    <w:tmpl w:val="1ADF0066"/>
    <w:lvl w:ilvl="0">
      <w:start w:val="1"/>
      <w:numFmt w:val="decimal"/>
      <w:pStyle w:val="a"/>
      <w:lvlText w:val="图%1."/>
      <w:lvlJc w:val="left"/>
      <w:pPr>
        <w:tabs>
          <w:tab w:val="num" w:pos="220"/>
        </w:tabs>
        <w:ind w:left="220" w:hanging="420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C465ED1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160D26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904561"/>
    <w:multiLevelType w:val="hybridMultilevel"/>
    <w:tmpl w:val="AE3A65BC"/>
    <w:lvl w:ilvl="0" w:tplc="4A2856CE">
      <w:start w:val="1"/>
      <w:numFmt w:val="decimal"/>
      <w:lvlText w:val="%1"/>
      <w:lvlJc w:val="left"/>
      <w:pPr>
        <w:ind w:left="36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5825FB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D94D31"/>
    <w:multiLevelType w:val="hybridMultilevel"/>
    <w:tmpl w:val="029C87D2"/>
    <w:lvl w:ilvl="0" w:tplc="A08230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91C4746"/>
    <w:multiLevelType w:val="hybridMultilevel"/>
    <w:tmpl w:val="2FDA2368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BD67A63"/>
    <w:multiLevelType w:val="hybridMultilevel"/>
    <w:tmpl w:val="CD48D810"/>
    <w:lvl w:ilvl="0" w:tplc="380213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04A3F39"/>
    <w:multiLevelType w:val="multilevel"/>
    <w:tmpl w:val="BE02F54E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993" w:hanging="709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134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12" w15:restartNumberingAfterBreak="0">
    <w:nsid w:val="36A2166E"/>
    <w:multiLevelType w:val="hybridMultilevel"/>
    <w:tmpl w:val="AE72F316"/>
    <w:lvl w:ilvl="0" w:tplc="36ACE4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8EE35AF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064C89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EA73E7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E66403"/>
    <w:multiLevelType w:val="hybridMultilevel"/>
    <w:tmpl w:val="2FDA2368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01C374F"/>
    <w:multiLevelType w:val="multilevel"/>
    <w:tmpl w:val="401C374F"/>
    <w:lvl w:ilvl="0">
      <w:start w:val="1"/>
      <w:numFmt w:val="decimal"/>
      <w:pStyle w:val="a0"/>
      <w:lvlText w:val="表%1."/>
      <w:lvlJc w:val="left"/>
      <w:pPr>
        <w:tabs>
          <w:tab w:val="num" w:pos="220"/>
        </w:tabs>
        <w:ind w:left="2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491A307F"/>
    <w:multiLevelType w:val="hybridMultilevel"/>
    <w:tmpl w:val="C126553A"/>
    <w:lvl w:ilvl="0" w:tplc="76BECE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A097E15"/>
    <w:multiLevelType w:val="hybridMultilevel"/>
    <w:tmpl w:val="016AB5A0"/>
    <w:lvl w:ilvl="0" w:tplc="BF1661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A1267F0"/>
    <w:multiLevelType w:val="hybridMultilevel"/>
    <w:tmpl w:val="F2705B06"/>
    <w:lvl w:ilvl="0" w:tplc="3120E9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FA06C0F"/>
    <w:multiLevelType w:val="hybridMultilevel"/>
    <w:tmpl w:val="C458F064"/>
    <w:lvl w:ilvl="0" w:tplc="8DE2AB8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0D00147"/>
    <w:multiLevelType w:val="hybridMultilevel"/>
    <w:tmpl w:val="E9808B7E"/>
    <w:lvl w:ilvl="0" w:tplc="75E0B6F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70E71B0"/>
    <w:multiLevelType w:val="hybridMultilevel"/>
    <w:tmpl w:val="6846E776"/>
    <w:lvl w:ilvl="0" w:tplc="E966812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87A0865"/>
    <w:multiLevelType w:val="hybridMultilevel"/>
    <w:tmpl w:val="B8845816"/>
    <w:lvl w:ilvl="0" w:tplc="7FD237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589F15AB"/>
    <w:multiLevelType w:val="hybridMultilevel"/>
    <w:tmpl w:val="E9808B7E"/>
    <w:lvl w:ilvl="0" w:tplc="75E0B6F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C754915"/>
    <w:multiLevelType w:val="hybridMultilevel"/>
    <w:tmpl w:val="BCA24C3C"/>
    <w:lvl w:ilvl="0" w:tplc="7CDC64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2C14772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EFE5D14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0AF350E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23B1E07"/>
    <w:multiLevelType w:val="multilevel"/>
    <w:tmpl w:val="723B1E07"/>
    <w:lvl w:ilvl="0">
      <w:start w:val="1"/>
      <w:numFmt w:val="bullet"/>
      <w:pStyle w:val="a1"/>
      <w:lvlText w:val=""/>
      <w:lvlJc w:val="left"/>
      <w:pPr>
        <w:tabs>
          <w:tab w:val="num" w:pos="374"/>
        </w:tabs>
        <w:ind w:left="374" w:hanging="374"/>
      </w:pPr>
      <w:rPr>
        <w:rFonts w:ascii="Wingdings" w:hAnsi="Wingdings" w:hint="default"/>
        <w:b/>
        <w:i w:val="0"/>
        <w:sz w:val="21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399063F"/>
    <w:multiLevelType w:val="hybridMultilevel"/>
    <w:tmpl w:val="A648A016"/>
    <w:lvl w:ilvl="0" w:tplc="33BAB7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AFF67D8"/>
    <w:multiLevelType w:val="hybridMultilevel"/>
    <w:tmpl w:val="55E004F4"/>
    <w:lvl w:ilvl="0" w:tplc="06EA96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7B066082"/>
    <w:multiLevelType w:val="hybridMultilevel"/>
    <w:tmpl w:val="ECC4AF54"/>
    <w:lvl w:ilvl="0" w:tplc="291EECF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7CB02D41"/>
    <w:multiLevelType w:val="hybridMultilevel"/>
    <w:tmpl w:val="9C1209F2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EE55909"/>
    <w:multiLevelType w:val="hybridMultilevel"/>
    <w:tmpl w:val="E4FEA5E2"/>
    <w:lvl w:ilvl="0" w:tplc="6CFEC4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17"/>
  </w:num>
  <w:num w:numId="3">
    <w:abstractNumId w:val="30"/>
  </w:num>
  <w:num w:numId="4">
    <w:abstractNumId w:val="3"/>
  </w:num>
  <w:num w:numId="5">
    <w:abstractNumId w:val="31"/>
  </w:num>
  <w:num w:numId="6">
    <w:abstractNumId w:val="33"/>
  </w:num>
  <w:num w:numId="7">
    <w:abstractNumId w:val="16"/>
  </w:num>
  <w:num w:numId="8">
    <w:abstractNumId w:val="1"/>
  </w:num>
  <w:num w:numId="9">
    <w:abstractNumId w:val="4"/>
  </w:num>
  <w:num w:numId="10">
    <w:abstractNumId w:val="13"/>
  </w:num>
  <w:num w:numId="11">
    <w:abstractNumId w:val="9"/>
  </w:num>
  <w:num w:numId="12">
    <w:abstractNumId w:val="34"/>
  </w:num>
  <w:num w:numId="13">
    <w:abstractNumId w:val="18"/>
  </w:num>
  <w:num w:numId="14">
    <w:abstractNumId w:val="27"/>
  </w:num>
  <w:num w:numId="15">
    <w:abstractNumId w:val="8"/>
  </w:num>
  <w:num w:numId="16">
    <w:abstractNumId w:val="24"/>
  </w:num>
  <w:num w:numId="17">
    <w:abstractNumId w:val="7"/>
  </w:num>
  <w:num w:numId="18">
    <w:abstractNumId w:val="28"/>
  </w:num>
  <w:num w:numId="19">
    <w:abstractNumId w:val="5"/>
  </w:num>
  <w:num w:numId="20">
    <w:abstractNumId w:val="14"/>
  </w:num>
  <w:num w:numId="21">
    <w:abstractNumId w:val="20"/>
  </w:num>
  <w:num w:numId="22">
    <w:abstractNumId w:val="26"/>
  </w:num>
  <w:num w:numId="23">
    <w:abstractNumId w:val="12"/>
  </w:num>
  <w:num w:numId="24">
    <w:abstractNumId w:val="6"/>
  </w:num>
  <w:num w:numId="25">
    <w:abstractNumId w:val="29"/>
  </w:num>
  <w:num w:numId="26">
    <w:abstractNumId w:val="15"/>
  </w:num>
  <w:num w:numId="27">
    <w:abstractNumId w:val="25"/>
  </w:num>
  <w:num w:numId="28">
    <w:abstractNumId w:val="22"/>
  </w:num>
  <w:num w:numId="29">
    <w:abstractNumId w:val="32"/>
  </w:num>
  <w:num w:numId="30">
    <w:abstractNumId w:val="19"/>
  </w:num>
  <w:num w:numId="31">
    <w:abstractNumId w:val="21"/>
  </w:num>
  <w:num w:numId="32">
    <w:abstractNumId w:val="35"/>
  </w:num>
  <w:num w:numId="33">
    <w:abstractNumId w:val="2"/>
  </w:num>
  <w:num w:numId="34">
    <w:abstractNumId w:val="0"/>
  </w:num>
  <w:num w:numId="35">
    <w:abstractNumId w:val="10"/>
  </w:num>
  <w:num w:numId="36">
    <w:abstractNumId w:val="23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黄勇">
    <w15:presenceInfo w15:providerId="None" w15:userId="黄勇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GB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5EE"/>
    <w:rsid w:val="00001C83"/>
    <w:rsid w:val="00001CBA"/>
    <w:rsid w:val="00002666"/>
    <w:rsid w:val="000031E4"/>
    <w:rsid w:val="00003F5A"/>
    <w:rsid w:val="000047F8"/>
    <w:rsid w:val="0000739A"/>
    <w:rsid w:val="00010A91"/>
    <w:rsid w:val="00011B90"/>
    <w:rsid w:val="00012030"/>
    <w:rsid w:val="0001203D"/>
    <w:rsid w:val="0001224E"/>
    <w:rsid w:val="000125C8"/>
    <w:rsid w:val="00012931"/>
    <w:rsid w:val="000132AA"/>
    <w:rsid w:val="00013337"/>
    <w:rsid w:val="00013624"/>
    <w:rsid w:val="000137E4"/>
    <w:rsid w:val="00013E44"/>
    <w:rsid w:val="000145EC"/>
    <w:rsid w:val="00014788"/>
    <w:rsid w:val="00014B1E"/>
    <w:rsid w:val="00014C6F"/>
    <w:rsid w:val="0001523D"/>
    <w:rsid w:val="0001582B"/>
    <w:rsid w:val="00015D7F"/>
    <w:rsid w:val="00020061"/>
    <w:rsid w:val="000205FE"/>
    <w:rsid w:val="00022BA1"/>
    <w:rsid w:val="00022BE8"/>
    <w:rsid w:val="00024448"/>
    <w:rsid w:val="00024BE7"/>
    <w:rsid w:val="00025298"/>
    <w:rsid w:val="0002666B"/>
    <w:rsid w:val="00026C0F"/>
    <w:rsid w:val="00027991"/>
    <w:rsid w:val="00027E45"/>
    <w:rsid w:val="00030028"/>
    <w:rsid w:val="00031167"/>
    <w:rsid w:val="00031694"/>
    <w:rsid w:val="00031BAA"/>
    <w:rsid w:val="000324CE"/>
    <w:rsid w:val="00032821"/>
    <w:rsid w:val="00032ADD"/>
    <w:rsid w:val="00032DEB"/>
    <w:rsid w:val="00032FF3"/>
    <w:rsid w:val="00033431"/>
    <w:rsid w:val="00033870"/>
    <w:rsid w:val="00033C78"/>
    <w:rsid w:val="00034625"/>
    <w:rsid w:val="00034861"/>
    <w:rsid w:val="000354DE"/>
    <w:rsid w:val="00036817"/>
    <w:rsid w:val="0003744C"/>
    <w:rsid w:val="0004282C"/>
    <w:rsid w:val="000429A7"/>
    <w:rsid w:val="00042A18"/>
    <w:rsid w:val="0004377A"/>
    <w:rsid w:val="000446E0"/>
    <w:rsid w:val="00044BB4"/>
    <w:rsid w:val="000452B8"/>
    <w:rsid w:val="000453EE"/>
    <w:rsid w:val="000516CA"/>
    <w:rsid w:val="00052C09"/>
    <w:rsid w:val="000534BF"/>
    <w:rsid w:val="000553BF"/>
    <w:rsid w:val="00055BD7"/>
    <w:rsid w:val="000567D8"/>
    <w:rsid w:val="0005694C"/>
    <w:rsid w:val="00056CF7"/>
    <w:rsid w:val="00056ED5"/>
    <w:rsid w:val="000570E4"/>
    <w:rsid w:val="000575FC"/>
    <w:rsid w:val="0005788A"/>
    <w:rsid w:val="00057F2D"/>
    <w:rsid w:val="0006015C"/>
    <w:rsid w:val="00060C17"/>
    <w:rsid w:val="0006285E"/>
    <w:rsid w:val="00062CD8"/>
    <w:rsid w:val="00064CD0"/>
    <w:rsid w:val="00065AA8"/>
    <w:rsid w:val="00066D12"/>
    <w:rsid w:val="00067355"/>
    <w:rsid w:val="000704F3"/>
    <w:rsid w:val="0007087E"/>
    <w:rsid w:val="00070CD6"/>
    <w:rsid w:val="0007124C"/>
    <w:rsid w:val="00071255"/>
    <w:rsid w:val="000716C2"/>
    <w:rsid w:val="00071E98"/>
    <w:rsid w:val="0007392D"/>
    <w:rsid w:val="00073D18"/>
    <w:rsid w:val="00074991"/>
    <w:rsid w:val="000749A1"/>
    <w:rsid w:val="00074B23"/>
    <w:rsid w:val="00075332"/>
    <w:rsid w:val="00075347"/>
    <w:rsid w:val="00076492"/>
    <w:rsid w:val="00076895"/>
    <w:rsid w:val="00076CA7"/>
    <w:rsid w:val="00077AB0"/>
    <w:rsid w:val="00077C66"/>
    <w:rsid w:val="00080C1F"/>
    <w:rsid w:val="0008110F"/>
    <w:rsid w:val="00082BE9"/>
    <w:rsid w:val="0008370C"/>
    <w:rsid w:val="00084365"/>
    <w:rsid w:val="00084999"/>
    <w:rsid w:val="00084DC9"/>
    <w:rsid w:val="0008575D"/>
    <w:rsid w:val="000866E5"/>
    <w:rsid w:val="00086ED3"/>
    <w:rsid w:val="000877B0"/>
    <w:rsid w:val="00087BB0"/>
    <w:rsid w:val="00087E11"/>
    <w:rsid w:val="000904BA"/>
    <w:rsid w:val="00090B1D"/>
    <w:rsid w:val="00091260"/>
    <w:rsid w:val="00091339"/>
    <w:rsid w:val="00092196"/>
    <w:rsid w:val="000947A4"/>
    <w:rsid w:val="000953A0"/>
    <w:rsid w:val="000953B6"/>
    <w:rsid w:val="0009564A"/>
    <w:rsid w:val="00095D25"/>
    <w:rsid w:val="00095DDA"/>
    <w:rsid w:val="00095F07"/>
    <w:rsid w:val="00096355"/>
    <w:rsid w:val="00096931"/>
    <w:rsid w:val="00096AE1"/>
    <w:rsid w:val="0009731A"/>
    <w:rsid w:val="000974F8"/>
    <w:rsid w:val="00097682"/>
    <w:rsid w:val="000976D3"/>
    <w:rsid w:val="000A0345"/>
    <w:rsid w:val="000A1583"/>
    <w:rsid w:val="000A217A"/>
    <w:rsid w:val="000A63F4"/>
    <w:rsid w:val="000A64A6"/>
    <w:rsid w:val="000A6616"/>
    <w:rsid w:val="000A6B0B"/>
    <w:rsid w:val="000A7C7D"/>
    <w:rsid w:val="000A7F39"/>
    <w:rsid w:val="000B0070"/>
    <w:rsid w:val="000B011F"/>
    <w:rsid w:val="000B11DD"/>
    <w:rsid w:val="000B2125"/>
    <w:rsid w:val="000B2350"/>
    <w:rsid w:val="000B28A5"/>
    <w:rsid w:val="000B3ED5"/>
    <w:rsid w:val="000B43FD"/>
    <w:rsid w:val="000B48E9"/>
    <w:rsid w:val="000B4AF5"/>
    <w:rsid w:val="000B4DA6"/>
    <w:rsid w:val="000B4E7E"/>
    <w:rsid w:val="000B5705"/>
    <w:rsid w:val="000B6709"/>
    <w:rsid w:val="000B6EBB"/>
    <w:rsid w:val="000B7194"/>
    <w:rsid w:val="000B7EAD"/>
    <w:rsid w:val="000B7FC5"/>
    <w:rsid w:val="000C01AF"/>
    <w:rsid w:val="000C120B"/>
    <w:rsid w:val="000C189C"/>
    <w:rsid w:val="000C1E0D"/>
    <w:rsid w:val="000C450C"/>
    <w:rsid w:val="000C52B4"/>
    <w:rsid w:val="000C5643"/>
    <w:rsid w:val="000C5DE5"/>
    <w:rsid w:val="000C69F3"/>
    <w:rsid w:val="000C6AAB"/>
    <w:rsid w:val="000C6E13"/>
    <w:rsid w:val="000C6E88"/>
    <w:rsid w:val="000C6FD7"/>
    <w:rsid w:val="000C7098"/>
    <w:rsid w:val="000C70DA"/>
    <w:rsid w:val="000C7248"/>
    <w:rsid w:val="000C724D"/>
    <w:rsid w:val="000C7386"/>
    <w:rsid w:val="000C7654"/>
    <w:rsid w:val="000D0566"/>
    <w:rsid w:val="000D176E"/>
    <w:rsid w:val="000D1807"/>
    <w:rsid w:val="000D1B5D"/>
    <w:rsid w:val="000D1D23"/>
    <w:rsid w:val="000D22B8"/>
    <w:rsid w:val="000D240A"/>
    <w:rsid w:val="000D4277"/>
    <w:rsid w:val="000D5FE1"/>
    <w:rsid w:val="000D61CC"/>
    <w:rsid w:val="000D6423"/>
    <w:rsid w:val="000D6BDD"/>
    <w:rsid w:val="000D7051"/>
    <w:rsid w:val="000D71F8"/>
    <w:rsid w:val="000E028B"/>
    <w:rsid w:val="000E0DD5"/>
    <w:rsid w:val="000E1394"/>
    <w:rsid w:val="000E2F31"/>
    <w:rsid w:val="000E2F4A"/>
    <w:rsid w:val="000E425B"/>
    <w:rsid w:val="000E50BE"/>
    <w:rsid w:val="000E554B"/>
    <w:rsid w:val="000E5B76"/>
    <w:rsid w:val="000E6087"/>
    <w:rsid w:val="000E6B79"/>
    <w:rsid w:val="000E6CCB"/>
    <w:rsid w:val="000E7921"/>
    <w:rsid w:val="000E7D3E"/>
    <w:rsid w:val="000F04ED"/>
    <w:rsid w:val="000F0F8D"/>
    <w:rsid w:val="000F1450"/>
    <w:rsid w:val="000F1935"/>
    <w:rsid w:val="000F2FA9"/>
    <w:rsid w:val="000F38CD"/>
    <w:rsid w:val="000F42B9"/>
    <w:rsid w:val="000F42C3"/>
    <w:rsid w:val="000F464D"/>
    <w:rsid w:val="000F5032"/>
    <w:rsid w:val="000F50F9"/>
    <w:rsid w:val="000F52E2"/>
    <w:rsid w:val="000F56C9"/>
    <w:rsid w:val="000F5B54"/>
    <w:rsid w:val="000F6608"/>
    <w:rsid w:val="000F69BC"/>
    <w:rsid w:val="000F7D97"/>
    <w:rsid w:val="00100341"/>
    <w:rsid w:val="00100A6E"/>
    <w:rsid w:val="00101638"/>
    <w:rsid w:val="00101E34"/>
    <w:rsid w:val="00101E6C"/>
    <w:rsid w:val="0010250B"/>
    <w:rsid w:val="00102756"/>
    <w:rsid w:val="00103AF4"/>
    <w:rsid w:val="001040B8"/>
    <w:rsid w:val="0010442E"/>
    <w:rsid w:val="00104ED9"/>
    <w:rsid w:val="00105A47"/>
    <w:rsid w:val="00105D93"/>
    <w:rsid w:val="00106A12"/>
    <w:rsid w:val="00106A7B"/>
    <w:rsid w:val="001078E1"/>
    <w:rsid w:val="001100C0"/>
    <w:rsid w:val="0011012B"/>
    <w:rsid w:val="00110F5B"/>
    <w:rsid w:val="00112022"/>
    <w:rsid w:val="001126AB"/>
    <w:rsid w:val="0011281A"/>
    <w:rsid w:val="00112D0D"/>
    <w:rsid w:val="00112D5E"/>
    <w:rsid w:val="00113653"/>
    <w:rsid w:val="00113A81"/>
    <w:rsid w:val="001140A2"/>
    <w:rsid w:val="00114446"/>
    <w:rsid w:val="00114480"/>
    <w:rsid w:val="001144B9"/>
    <w:rsid w:val="00115067"/>
    <w:rsid w:val="0011566F"/>
    <w:rsid w:val="00116416"/>
    <w:rsid w:val="00116428"/>
    <w:rsid w:val="00116E42"/>
    <w:rsid w:val="00117988"/>
    <w:rsid w:val="00117ED4"/>
    <w:rsid w:val="001203CE"/>
    <w:rsid w:val="00120A7F"/>
    <w:rsid w:val="00121404"/>
    <w:rsid w:val="00121F31"/>
    <w:rsid w:val="0012486B"/>
    <w:rsid w:val="001257FA"/>
    <w:rsid w:val="00127DB0"/>
    <w:rsid w:val="00127EBD"/>
    <w:rsid w:val="001303BD"/>
    <w:rsid w:val="001309F9"/>
    <w:rsid w:val="00130BEE"/>
    <w:rsid w:val="00131641"/>
    <w:rsid w:val="001317DB"/>
    <w:rsid w:val="001330E3"/>
    <w:rsid w:val="00133E92"/>
    <w:rsid w:val="00134939"/>
    <w:rsid w:val="0013534A"/>
    <w:rsid w:val="0013558C"/>
    <w:rsid w:val="00135724"/>
    <w:rsid w:val="00136431"/>
    <w:rsid w:val="001371C3"/>
    <w:rsid w:val="001378AA"/>
    <w:rsid w:val="001407DF"/>
    <w:rsid w:val="00140859"/>
    <w:rsid w:val="00141A25"/>
    <w:rsid w:val="0014264C"/>
    <w:rsid w:val="00143813"/>
    <w:rsid w:val="00143BDA"/>
    <w:rsid w:val="001441AE"/>
    <w:rsid w:val="001441D0"/>
    <w:rsid w:val="00144550"/>
    <w:rsid w:val="00144F61"/>
    <w:rsid w:val="00144FA3"/>
    <w:rsid w:val="00145BF8"/>
    <w:rsid w:val="0014645C"/>
    <w:rsid w:val="00146CB2"/>
    <w:rsid w:val="00147241"/>
    <w:rsid w:val="001472D6"/>
    <w:rsid w:val="00147352"/>
    <w:rsid w:val="0014781F"/>
    <w:rsid w:val="00147EF8"/>
    <w:rsid w:val="00151685"/>
    <w:rsid w:val="001518E9"/>
    <w:rsid w:val="0015265D"/>
    <w:rsid w:val="00152F70"/>
    <w:rsid w:val="001535E7"/>
    <w:rsid w:val="001541DB"/>
    <w:rsid w:val="0015519C"/>
    <w:rsid w:val="001555C9"/>
    <w:rsid w:val="00155649"/>
    <w:rsid w:val="00155F5C"/>
    <w:rsid w:val="0015647E"/>
    <w:rsid w:val="00156875"/>
    <w:rsid w:val="00156DC0"/>
    <w:rsid w:val="00156DC8"/>
    <w:rsid w:val="00156E42"/>
    <w:rsid w:val="001577A7"/>
    <w:rsid w:val="001606A3"/>
    <w:rsid w:val="00160BA5"/>
    <w:rsid w:val="001628A3"/>
    <w:rsid w:val="00163210"/>
    <w:rsid w:val="0016445B"/>
    <w:rsid w:val="00164521"/>
    <w:rsid w:val="00164C2A"/>
    <w:rsid w:val="00164CB5"/>
    <w:rsid w:val="00166EB5"/>
    <w:rsid w:val="0016701D"/>
    <w:rsid w:val="001679B5"/>
    <w:rsid w:val="0017171D"/>
    <w:rsid w:val="00172A27"/>
    <w:rsid w:val="00172F6D"/>
    <w:rsid w:val="00173133"/>
    <w:rsid w:val="00174AD8"/>
    <w:rsid w:val="0017664C"/>
    <w:rsid w:val="00177DDB"/>
    <w:rsid w:val="00177EBA"/>
    <w:rsid w:val="001801F1"/>
    <w:rsid w:val="00182850"/>
    <w:rsid w:val="001830A5"/>
    <w:rsid w:val="00183DB3"/>
    <w:rsid w:val="00184921"/>
    <w:rsid w:val="00184B11"/>
    <w:rsid w:val="00185D1D"/>
    <w:rsid w:val="00185D5E"/>
    <w:rsid w:val="00186406"/>
    <w:rsid w:val="00187D52"/>
    <w:rsid w:val="00190A3D"/>
    <w:rsid w:val="00190E56"/>
    <w:rsid w:val="00192D2D"/>
    <w:rsid w:val="0019311C"/>
    <w:rsid w:val="001932BC"/>
    <w:rsid w:val="001944D5"/>
    <w:rsid w:val="00194F60"/>
    <w:rsid w:val="00195613"/>
    <w:rsid w:val="0019699F"/>
    <w:rsid w:val="00196E04"/>
    <w:rsid w:val="00197444"/>
    <w:rsid w:val="00197D18"/>
    <w:rsid w:val="00197F0F"/>
    <w:rsid w:val="001A00F8"/>
    <w:rsid w:val="001A1716"/>
    <w:rsid w:val="001A34EC"/>
    <w:rsid w:val="001A3E96"/>
    <w:rsid w:val="001A4096"/>
    <w:rsid w:val="001A497F"/>
    <w:rsid w:val="001A4B48"/>
    <w:rsid w:val="001A526C"/>
    <w:rsid w:val="001A5591"/>
    <w:rsid w:val="001A5BCF"/>
    <w:rsid w:val="001A72A6"/>
    <w:rsid w:val="001A74F9"/>
    <w:rsid w:val="001A7CDE"/>
    <w:rsid w:val="001B00E8"/>
    <w:rsid w:val="001B0D8B"/>
    <w:rsid w:val="001B11F8"/>
    <w:rsid w:val="001B2150"/>
    <w:rsid w:val="001B438E"/>
    <w:rsid w:val="001B43DA"/>
    <w:rsid w:val="001B4627"/>
    <w:rsid w:val="001B5C7B"/>
    <w:rsid w:val="001B5CA3"/>
    <w:rsid w:val="001B6D12"/>
    <w:rsid w:val="001B7465"/>
    <w:rsid w:val="001C056E"/>
    <w:rsid w:val="001C0A89"/>
    <w:rsid w:val="001C0AB2"/>
    <w:rsid w:val="001C0C9B"/>
    <w:rsid w:val="001C20C4"/>
    <w:rsid w:val="001C2303"/>
    <w:rsid w:val="001C25C5"/>
    <w:rsid w:val="001C26F7"/>
    <w:rsid w:val="001C311F"/>
    <w:rsid w:val="001C47AB"/>
    <w:rsid w:val="001C4F30"/>
    <w:rsid w:val="001C65AA"/>
    <w:rsid w:val="001C6AD5"/>
    <w:rsid w:val="001C7221"/>
    <w:rsid w:val="001D009F"/>
    <w:rsid w:val="001D0447"/>
    <w:rsid w:val="001D0670"/>
    <w:rsid w:val="001D1A8C"/>
    <w:rsid w:val="001D1D95"/>
    <w:rsid w:val="001D2ABE"/>
    <w:rsid w:val="001D2BA4"/>
    <w:rsid w:val="001D3803"/>
    <w:rsid w:val="001D39A6"/>
    <w:rsid w:val="001D3AA9"/>
    <w:rsid w:val="001D45EC"/>
    <w:rsid w:val="001D5826"/>
    <w:rsid w:val="001D66BE"/>
    <w:rsid w:val="001D6DCB"/>
    <w:rsid w:val="001D706B"/>
    <w:rsid w:val="001D773E"/>
    <w:rsid w:val="001D7868"/>
    <w:rsid w:val="001E14C1"/>
    <w:rsid w:val="001E1BEE"/>
    <w:rsid w:val="001E25AD"/>
    <w:rsid w:val="001E25F9"/>
    <w:rsid w:val="001E28B8"/>
    <w:rsid w:val="001E3744"/>
    <w:rsid w:val="001E3869"/>
    <w:rsid w:val="001E3C26"/>
    <w:rsid w:val="001E3F39"/>
    <w:rsid w:val="001E433E"/>
    <w:rsid w:val="001E4B11"/>
    <w:rsid w:val="001E4EDB"/>
    <w:rsid w:val="001E56AA"/>
    <w:rsid w:val="001E572E"/>
    <w:rsid w:val="001E6B03"/>
    <w:rsid w:val="001E73D5"/>
    <w:rsid w:val="001E7DD0"/>
    <w:rsid w:val="001F0318"/>
    <w:rsid w:val="001F059C"/>
    <w:rsid w:val="001F086A"/>
    <w:rsid w:val="001F0A2B"/>
    <w:rsid w:val="001F0B24"/>
    <w:rsid w:val="001F28C3"/>
    <w:rsid w:val="001F3BCF"/>
    <w:rsid w:val="001F3EAE"/>
    <w:rsid w:val="001F3F97"/>
    <w:rsid w:val="001F4B40"/>
    <w:rsid w:val="001F53EE"/>
    <w:rsid w:val="001F6298"/>
    <w:rsid w:val="001F6333"/>
    <w:rsid w:val="001F7649"/>
    <w:rsid w:val="002000FF"/>
    <w:rsid w:val="0020148A"/>
    <w:rsid w:val="0020149C"/>
    <w:rsid w:val="00201C21"/>
    <w:rsid w:val="002026BF"/>
    <w:rsid w:val="002027B7"/>
    <w:rsid w:val="00202FAD"/>
    <w:rsid w:val="002031D2"/>
    <w:rsid w:val="00203352"/>
    <w:rsid w:val="0020366F"/>
    <w:rsid w:val="00203728"/>
    <w:rsid w:val="00203ED2"/>
    <w:rsid w:val="00203F4E"/>
    <w:rsid w:val="0020438F"/>
    <w:rsid w:val="002044C2"/>
    <w:rsid w:val="00204D0D"/>
    <w:rsid w:val="00204E47"/>
    <w:rsid w:val="00205832"/>
    <w:rsid w:val="002068E0"/>
    <w:rsid w:val="00206B3E"/>
    <w:rsid w:val="00206FA4"/>
    <w:rsid w:val="002078E7"/>
    <w:rsid w:val="00207909"/>
    <w:rsid w:val="00210355"/>
    <w:rsid w:val="00211070"/>
    <w:rsid w:val="00211334"/>
    <w:rsid w:val="00211694"/>
    <w:rsid w:val="0021169E"/>
    <w:rsid w:val="0021195C"/>
    <w:rsid w:val="00212B2A"/>
    <w:rsid w:val="00212BD6"/>
    <w:rsid w:val="002131F8"/>
    <w:rsid w:val="00213877"/>
    <w:rsid w:val="00213E9D"/>
    <w:rsid w:val="002146A7"/>
    <w:rsid w:val="00214819"/>
    <w:rsid w:val="002151B2"/>
    <w:rsid w:val="0021557A"/>
    <w:rsid w:val="00215626"/>
    <w:rsid w:val="00217459"/>
    <w:rsid w:val="00217E3C"/>
    <w:rsid w:val="0022097A"/>
    <w:rsid w:val="00221299"/>
    <w:rsid w:val="0022129E"/>
    <w:rsid w:val="002221D1"/>
    <w:rsid w:val="002227E3"/>
    <w:rsid w:val="00222807"/>
    <w:rsid w:val="00222B7E"/>
    <w:rsid w:val="00223680"/>
    <w:rsid w:val="00223AF3"/>
    <w:rsid w:val="00223E47"/>
    <w:rsid w:val="002245BB"/>
    <w:rsid w:val="00224C24"/>
    <w:rsid w:val="00225500"/>
    <w:rsid w:val="002265D4"/>
    <w:rsid w:val="00227304"/>
    <w:rsid w:val="00227E64"/>
    <w:rsid w:val="00230160"/>
    <w:rsid w:val="00230DD9"/>
    <w:rsid w:val="00230FAE"/>
    <w:rsid w:val="0023117F"/>
    <w:rsid w:val="00231505"/>
    <w:rsid w:val="00231EDA"/>
    <w:rsid w:val="00232B01"/>
    <w:rsid w:val="00232E47"/>
    <w:rsid w:val="00232ED2"/>
    <w:rsid w:val="002338CE"/>
    <w:rsid w:val="00233D86"/>
    <w:rsid w:val="002344BB"/>
    <w:rsid w:val="00234B46"/>
    <w:rsid w:val="00234D11"/>
    <w:rsid w:val="00235BCF"/>
    <w:rsid w:val="0023693C"/>
    <w:rsid w:val="00237C76"/>
    <w:rsid w:val="0024045A"/>
    <w:rsid w:val="00240813"/>
    <w:rsid w:val="00241176"/>
    <w:rsid w:val="00241EE3"/>
    <w:rsid w:val="0024274C"/>
    <w:rsid w:val="00242A59"/>
    <w:rsid w:val="00243A8F"/>
    <w:rsid w:val="002446FC"/>
    <w:rsid w:val="00244980"/>
    <w:rsid w:val="00244C21"/>
    <w:rsid w:val="00245843"/>
    <w:rsid w:val="002477F8"/>
    <w:rsid w:val="00247AAC"/>
    <w:rsid w:val="0025023E"/>
    <w:rsid w:val="00250397"/>
    <w:rsid w:val="002507C8"/>
    <w:rsid w:val="0025088B"/>
    <w:rsid w:val="00250BB4"/>
    <w:rsid w:val="002511B5"/>
    <w:rsid w:val="002525EA"/>
    <w:rsid w:val="00252D42"/>
    <w:rsid w:val="00252F60"/>
    <w:rsid w:val="002535D8"/>
    <w:rsid w:val="0025373A"/>
    <w:rsid w:val="002539F3"/>
    <w:rsid w:val="00253EF4"/>
    <w:rsid w:val="0025426B"/>
    <w:rsid w:val="0025484D"/>
    <w:rsid w:val="00254BCB"/>
    <w:rsid w:val="00254C0C"/>
    <w:rsid w:val="00254C5F"/>
    <w:rsid w:val="00255729"/>
    <w:rsid w:val="00256E1B"/>
    <w:rsid w:val="002573FB"/>
    <w:rsid w:val="00257A73"/>
    <w:rsid w:val="002600F0"/>
    <w:rsid w:val="002605AC"/>
    <w:rsid w:val="00260E2C"/>
    <w:rsid w:val="00261B8D"/>
    <w:rsid w:val="00262A06"/>
    <w:rsid w:val="00262BFA"/>
    <w:rsid w:val="002633E1"/>
    <w:rsid w:val="002637AD"/>
    <w:rsid w:val="00263C31"/>
    <w:rsid w:val="00264BCA"/>
    <w:rsid w:val="00264E0D"/>
    <w:rsid w:val="0026504A"/>
    <w:rsid w:val="00265693"/>
    <w:rsid w:val="00265D4D"/>
    <w:rsid w:val="00265EC2"/>
    <w:rsid w:val="00265F15"/>
    <w:rsid w:val="00265FBB"/>
    <w:rsid w:val="00266BF0"/>
    <w:rsid w:val="00266DEB"/>
    <w:rsid w:val="00266E56"/>
    <w:rsid w:val="00266F0C"/>
    <w:rsid w:val="0026706F"/>
    <w:rsid w:val="00270D4A"/>
    <w:rsid w:val="00271197"/>
    <w:rsid w:val="00271476"/>
    <w:rsid w:val="00272103"/>
    <w:rsid w:val="00273374"/>
    <w:rsid w:val="00273EF3"/>
    <w:rsid w:val="0027421F"/>
    <w:rsid w:val="00275136"/>
    <w:rsid w:val="00275181"/>
    <w:rsid w:val="002759B5"/>
    <w:rsid w:val="00275FFD"/>
    <w:rsid w:val="0027730D"/>
    <w:rsid w:val="00277888"/>
    <w:rsid w:val="00277AF2"/>
    <w:rsid w:val="00277D84"/>
    <w:rsid w:val="00277FB2"/>
    <w:rsid w:val="0028001A"/>
    <w:rsid w:val="00280DA4"/>
    <w:rsid w:val="00281351"/>
    <w:rsid w:val="00281C9C"/>
    <w:rsid w:val="00281D99"/>
    <w:rsid w:val="00282308"/>
    <w:rsid w:val="0028313A"/>
    <w:rsid w:val="00283849"/>
    <w:rsid w:val="00283A5F"/>
    <w:rsid w:val="00283D9E"/>
    <w:rsid w:val="0028434C"/>
    <w:rsid w:val="00284CE9"/>
    <w:rsid w:val="00285041"/>
    <w:rsid w:val="002850E3"/>
    <w:rsid w:val="0028543D"/>
    <w:rsid w:val="0028594A"/>
    <w:rsid w:val="002864B9"/>
    <w:rsid w:val="00286F28"/>
    <w:rsid w:val="002872B3"/>
    <w:rsid w:val="002903DE"/>
    <w:rsid w:val="00290C88"/>
    <w:rsid w:val="002913A6"/>
    <w:rsid w:val="002918A3"/>
    <w:rsid w:val="00291F3C"/>
    <w:rsid w:val="00292B3B"/>
    <w:rsid w:val="00292F6E"/>
    <w:rsid w:val="00293D1B"/>
    <w:rsid w:val="00293DAB"/>
    <w:rsid w:val="0029416C"/>
    <w:rsid w:val="002958B5"/>
    <w:rsid w:val="00295C1D"/>
    <w:rsid w:val="0029717C"/>
    <w:rsid w:val="002979E1"/>
    <w:rsid w:val="002A0204"/>
    <w:rsid w:val="002A04CF"/>
    <w:rsid w:val="002A08F8"/>
    <w:rsid w:val="002A159B"/>
    <w:rsid w:val="002A1CF1"/>
    <w:rsid w:val="002A2247"/>
    <w:rsid w:val="002A23FF"/>
    <w:rsid w:val="002A2604"/>
    <w:rsid w:val="002A2F0D"/>
    <w:rsid w:val="002A3463"/>
    <w:rsid w:val="002A35FB"/>
    <w:rsid w:val="002A3F05"/>
    <w:rsid w:val="002A4D78"/>
    <w:rsid w:val="002A536A"/>
    <w:rsid w:val="002A5901"/>
    <w:rsid w:val="002A5BD8"/>
    <w:rsid w:val="002A6237"/>
    <w:rsid w:val="002A632F"/>
    <w:rsid w:val="002A6739"/>
    <w:rsid w:val="002A74AC"/>
    <w:rsid w:val="002B07F5"/>
    <w:rsid w:val="002B0966"/>
    <w:rsid w:val="002B1271"/>
    <w:rsid w:val="002B1285"/>
    <w:rsid w:val="002B22C6"/>
    <w:rsid w:val="002B258C"/>
    <w:rsid w:val="002B29E4"/>
    <w:rsid w:val="002B2AAD"/>
    <w:rsid w:val="002B2BFA"/>
    <w:rsid w:val="002B30DE"/>
    <w:rsid w:val="002B3425"/>
    <w:rsid w:val="002B4115"/>
    <w:rsid w:val="002B4526"/>
    <w:rsid w:val="002B5565"/>
    <w:rsid w:val="002B5710"/>
    <w:rsid w:val="002B597D"/>
    <w:rsid w:val="002B5C31"/>
    <w:rsid w:val="002B6AE1"/>
    <w:rsid w:val="002B77AC"/>
    <w:rsid w:val="002C04CE"/>
    <w:rsid w:val="002C0B9B"/>
    <w:rsid w:val="002C20DE"/>
    <w:rsid w:val="002C4EE7"/>
    <w:rsid w:val="002C4F1C"/>
    <w:rsid w:val="002C58F2"/>
    <w:rsid w:val="002C6040"/>
    <w:rsid w:val="002C6774"/>
    <w:rsid w:val="002C6CA9"/>
    <w:rsid w:val="002C6CD8"/>
    <w:rsid w:val="002C6DA4"/>
    <w:rsid w:val="002C7DDB"/>
    <w:rsid w:val="002D1E5B"/>
    <w:rsid w:val="002D34D6"/>
    <w:rsid w:val="002D3E17"/>
    <w:rsid w:val="002D4640"/>
    <w:rsid w:val="002D4D54"/>
    <w:rsid w:val="002D5499"/>
    <w:rsid w:val="002D5DFE"/>
    <w:rsid w:val="002D7385"/>
    <w:rsid w:val="002D7C9E"/>
    <w:rsid w:val="002E0AF3"/>
    <w:rsid w:val="002E0DE3"/>
    <w:rsid w:val="002E2C66"/>
    <w:rsid w:val="002E360D"/>
    <w:rsid w:val="002E4FFC"/>
    <w:rsid w:val="002E5A55"/>
    <w:rsid w:val="002E6725"/>
    <w:rsid w:val="002E6C2F"/>
    <w:rsid w:val="002E6D9E"/>
    <w:rsid w:val="002E7F8C"/>
    <w:rsid w:val="002F0049"/>
    <w:rsid w:val="002F021C"/>
    <w:rsid w:val="002F04B9"/>
    <w:rsid w:val="002F0C1C"/>
    <w:rsid w:val="002F1AB3"/>
    <w:rsid w:val="002F1DE3"/>
    <w:rsid w:val="002F23BC"/>
    <w:rsid w:val="002F2B9C"/>
    <w:rsid w:val="002F2F8A"/>
    <w:rsid w:val="002F38BC"/>
    <w:rsid w:val="002F40C2"/>
    <w:rsid w:val="002F4B47"/>
    <w:rsid w:val="002F4B62"/>
    <w:rsid w:val="002F56E5"/>
    <w:rsid w:val="002F5CE3"/>
    <w:rsid w:val="002F6BD1"/>
    <w:rsid w:val="002F6D7E"/>
    <w:rsid w:val="002F7337"/>
    <w:rsid w:val="00300062"/>
    <w:rsid w:val="00300750"/>
    <w:rsid w:val="00300797"/>
    <w:rsid w:val="00300FCD"/>
    <w:rsid w:val="003010B0"/>
    <w:rsid w:val="003013A7"/>
    <w:rsid w:val="0030172B"/>
    <w:rsid w:val="00302414"/>
    <w:rsid w:val="00302535"/>
    <w:rsid w:val="00302786"/>
    <w:rsid w:val="00302BFE"/>
    <w:rsid w:val="00302DB8"/>
    <w:rsid w:val="0030399B"/>
    <w:rsid w:val="00304832"/>
    <w:rsid w:val="003048AD"/>
    <w:rsid w:val="00305106"/>
    <w:rsid w:val="003051EA"/>
    <w:rsid w:val="00305363"/>
    <w:rsid w:val="0030715D"/>
    <w:rsid w:val="00307B35"/>
    <w:rsid w:val="00307CC2"/>
    <w:rsid w:val="0031186F"/>
    <w:rsid w:val="00312111"/>
    <w:rsid w:val="00312EC1"/>
    <w:rsid w:val="0031366E"/>
    <w:rsid w:val="003148DB"/>
    <w:rsid w:val="00316827"/>
    <w:rsid w:val="00316898"/>
    <w:rsid w:val="00316E2F"/>
    <w:rsid w:val="00316FA2"/>
    <w:rsid w:val="003177D1"/>
    <w:rsid w:val="00317B84"/>
    <w:rsid w:val="003218A3"/>
    <w:rsid w:val="00321C82"/>
    <w:rsid w:val="0032236A"/>
    <w:rsid w:val="00322B26"/>
    <w:rsid w:val="00322FA5"/>
    <w:rsid w:val="00323880"/>
    <w:rsid w:val="00323AF7"/>
    <w:rsid w:val="0032468D"/>
    <w:rsid w:val="00324FEC"/>
    <w:rsid w:val="00325875"/>
    <w:rsid w:val="00325B89"/>
    <w:rsid w:val="00326870"/>
    <w:rsid w:val="0032760A"/>
    <w:rsid w:val="0033222D"/>
    <w:rsid w:val="0033381A"/>
    <w:rsid w:val="0033524F"/>
    <w:rsid w:val="00335A5C"/>
    <w:rsid w:val="003366E7"/>
    <w:rsid w:val="00336961"/>
    <w:rsid w:val="00336C70"/>
    <w:rsid w:val="0033758B"/>
    <w:rsid w:val="00337D32"/>
    <w:rsid w:val="00340489"/>
    <w:rsid w:val="00340683"/>
    <w:rsid w:val="00340CFD"/>
    <w:rsid w:val="00340FA2"/>
    <w:rsid w:val="0034167E"/>
    <w:rsid w:val="00341A5D"/>
    <w:rsid w:val="00342517"/>
    <w:rsid w:val="00343087"/>
    <w:rsid w:val="0034383B"/>
    <w:rsid w:val="003441B4"/>
    <w:rsid w:val="00344442"/>
    <w:rsid w:val="00344D5C"/>
    <w:rsid w:val="00346CB5"/>
    <w:rsid w:val="0035030F"/>
    <w:rsid w:val="003507A8"/>
    <w:rsid w:val="00350AFD"/>
    <w:rsid w:val="00350B0E"/>
    <w:rsid w:val="00351B40"/>
    <w:rsid w:val="00352854"/>
    <w:rsid w:val="00352C85"/>
    <w:rsid w:val="00352C92"/>
    <w:rsid w:val="0035385B"/>
    <w:rsid w:val="00353AC2"/>
    <w:rsid w:val="00353C32"/>
    <w:rsid w:val="0035464C"/>
    <w:rsid w:val="003548D0"/>
    <w:rsid w:val="0035505E"/>
    <w:rsid w:val="0035525F"/>
    <w:rsid w:val="00355398"/>
    <w:rsid w:val="00355A17"/>
    <w:rsid w:val="00356C65"/>
    <w:rsid w:val="00357B5F"/>
    <w:rsid w:val="00357D9B"/>
    <w:rsid w:val="00357E3B"/>
    <w:rsid w:val="0036007C"/>
    <w:rsid w:val="00360DCC"/>
    <w:rsid w:val="00361387"/>
    <w:rsid w:val="0036174A"/>
    <w:rsid w:val="00361A2F"/>
    <w:rsid w:val="00362000"/>
    <w:rsid w:val="00362168"/>
    <w:rsid w:val="00362DE2"/>
    <w:rsid w:val="00362E84"/>
    <w:rsid w:val="003634AD"/>
    <w:rsid w:val="00363604"/>
    <w:rsid w:val="00365477"/>
    <w:rsid w:val="00365B0D"/>
    <w:rsid w:val="003661BE"/>
    <w:rsid w:val="003665BF"/>
    <w:rsid w:val="0036792F"/>
    <w:rsid w:val="00367A96"/>
    <w:rsid w:val="00370090"/>
    <w:rsid w:val="0037057D"/>
    <w:rsid w:val="003709F4"/>
    <w:rsid w:val="00370D50"/>
    <w:rsid w:val="0037169B"/>
    <w:rsid w:val="003719EC"/>
    <w:rsid w:val="00371A36"/>
    <w:rsid w:val="00371BB7"/>
    <w:rsid w:val="00371C6A"/>
    <w:rsid w:val="00372408"/>
    <w:rsid w:val="00374926"/>
    <w:rsid w:val="00374D6F"/>
    <w:rsid w:val="00375343"/>
    <w:rsid w:val="00375710"/>
    <w:rsid w:val="00375BAC"/>
    <w:rsid w:val="00376100"/>
    <w:rsid w:val="003770FC"/>
    <w:rsid w:val="003772F6"/>
    <w:rsid w:val="003775A0"/>
    <w:rsid w:val="00377B22"/>
    <w:rsid w:val="003812DC"/>
    <w:rsid w:val="003815DF"/>
    <w:rsid w:val="00383038"/>
    <w:rsid w:val="00383354"/>
    <w:rsid w:val="003839E9"/>
    <w:rsid w:val="00384892"/>
    <w:rsid w:val="003853B7"/>
    <w:rsid w:val="003861B8"/>
    <w:rsid w:val="003864BE"/>
    <w:rsid w:val="00387CE1"/>
    <w:rsid w:val="003907D3"/>
    <w:rsid w:val="003909DF"/>
    <w:rsid w:val="00391C89"/>
    <w:rsid w:val="0039369B"/>
    <w:rsid w:val="00393C10"/>
    <w:rsid w:val="00394934"/>
    <w:rsid w:val="003949AB"/>
    <w:rsid w:val="00394B9A"/>
    <w:rsid w:val="00394D93"/>
    <w:rsid w:val="003970B6"/>
    <w:rsid w:val="003A0501"/>
    <w:rsid w:val="003A0D24"/>
    <w:rsid w:val="003A187B"/>
    <w:rsid w:val="003A1CF6"/>
    <w:rsid w:val="003A2235"/>
    <w:rsid w:val="003A2D43"/>
    <w:rsid w:val="003A3226"/>
    <w:rsid w:val="003A353E"/>
    <w:rsid w:val="003A3A6F"/>
    <w:rsid w:val="003A4CC9"/>
    <w:rsid w:val="003A4DD1"/>
    <w:rsid w:val="003A52A0"/>
    <w:rsid w:val="003A5798"/>
    <w:rsid w:val="003A5B99"/>
    <w:rsid w:val="003A62F7"/>
    <w:rsid w:val="003A693D"/>
    <w:rsid w:val="003A6B35"/>
    <w:rsid w:val="003A6EF9"/>
    <w:rsid w:val="003A711C"/>
    <w:rsid w:val="003A73E4"/>
    <w:rsid w:val="003A77EB"/>
    <w:rsid w:val="003A7D97"/>
    <w:rsid w:val="003B0B05"/>
    <w:rsid w:val="003B165D"/>
    <w:rsid w:val="003B2FE4"/>
    <w:rsid w:val="003B31B5"/>
    <w:rsid w:val="003B4F22"/>
    <w:rsid w:val="003B51B4"/>
    <w:rsid w:val="003B5EE8"/>
    <w:rsid w:val="003B71EA"/>
    <w:rsid w:val="003B737A"/>
    <w:rsid w:val="003B7B20"/>
    <w:rsid w:val="003C1048"/>
    <w:rsid w:val="003C2703"/>
    <w:rsid w:val="003C2EA5"/>
    <w:rsid w:val="003C3646"/>
    <w:rsid w:val="003C364D"/>
    <w:rsid w:val="003C4523"/>
    <w:rsid w:val="003C5972"/>
    <w:rsid w:val="003C60B4"/>
    <w:rsid w:val="003C62F0"/>
    <w:rsid w:val="003C6558"/>
    <w:rsid w:val="003D0B32"/>
    <w:rsid w:val="003D0D78"/>
    <w:rsid w:val="003D122D"/>
    <w:rsid w:val="003D173B"/>
    <w:rsid w:val="003D1A55"/>
    <w:rsid w:val="003D2263"/>
    <w:rsid w:val="003D2793"/>
    <w:rsid w:val="003D3157"/>
    <w:rsid w:val="003D4530"/>
    <w:rsid w:val="003D45D2"/>
    <w:rsid w:val="003D4CC9"/>
    <w:rsid w:val="003D55B4"/>
    <w:rsid w:val="003D6854"/>
    <w:rsid w:val="003D7148"/>
    <w:rsid w:val="003D7E33"/>
    <w:rsid w:val="003E024B"/>
    <w:rsid w:val="003E208D"/>
    <w:rsid w:val="003E2958"/>
    <w:rsid w:val="003E2B31"/>
    <w:rsid w:val="003E41E8"/>
    <w:rsid w:val="003E5A03"/>
    <w:rsid w:val="003E6557"/>
    <w:rsid w:val="003E6E02"/>
    <w:rsid w:val="003E7002"/>
    <w:rsid w:val="003E70D9"/>
    <w:rsid w:val="003E72F1"/>
    <w:rsid w:val="003F07BB"/>
    <w:rsid w:val="003F0DC9"/>
    <w:rsid w:val="003F1064"/>
    <w:rsid w:val="003F1211"/>
    <w:rsid w:val="003F182A"/>
    <w:rsid w:val="003F1A86"/>
    <w:rsid w:val="003F1E5F"/>
    <w:rsid w:val="003F21B7"/>
    <w:rsid w:val="003F2578"/>
    <w:rsid w:val="003F4A13"/>
    <w:rsid w:val="003F512F"/>
    <w:rsid w:val="004014F2"/>
    <w:rsid w:val="00401548"/>
    <w:rsid w:val="00402465"/>
    <w:rsid w:val="004026C4"/>
    <w:rsid w:val="00402C42"/>
    <w:rsid w:val="0040344B"/>
    <w:rsid w:val="004038C2"/>
    <w:rsid w:val="00403A09"/>
    <w:rsid w:val="00403CCE"/>
    <w:rsid w:val="00403DB0"/>
    <w:rsid w:val="0040572C"/>
    <w:rsid w:val="004057D3"/>
    <w:rsid w:val="00405A3E"/>
    <w:rsid w:val="004071B6"/>
    <w:rsid w:val="00410A47"/>
    <w:rsid w:val="004112B5"/>
    <w:rsid w:val="00411D88"/>
    <w:rsid w:val="00412BDE"/>
    <w:rsid w:val="00414466"/>
    <w:rsid w:val="004147DE"/>
    <w:rsid w:val="00414BCD"/>
    <w:rsid w:val="0041658F"/>
    <w:rsid w:val="00416E88"/>
    <w:rsid w:val="00416FA6"/>
    <w:rsid w:val="00417202"/>
    <w:rsid w:val="00417311"/>
    <w:rsid w:val="004200A3"/>
    <w:rsid w:val="004206DA"/>
    <w:rsid w:val="00420DA4"/>
    <w:rsid w:val="00422715"/>
    <w:rsid w:val="004231C3"/>
    <w:rsid w:val="004232BE"/>
    <w:rsid w:val="00425121"/>
    <w:rsid w:val="0042548D"/>
    <w:rsid w:val="0042563D"/>
    <w:rsid w:val="004256E6"/>
    <w:rsid w:val="00427C01"/>
    <w:rsid w:val="00427EBA"/>
    <w:rsid w:val="00430163"/>
    <w:rsid w:val="00430628"/>
    <w:rsid w:val="004308D5"/>
    <w:rsid w:val="00430AF4"/>
    <w:rsid w:val="00430F3B"/>
    <w:rsid w:val="00431FC8"/>
    <w:rsid w:val="00433748"/>
    <w:rsid w:val="00435743"/>
    <w:rsid w:val="00435839"/>
    <w:rsid w:val="00440B66"/>
    <w:rsid w:val="00440BED"/>
    <w:rsid w:val="004424F0"/>
    <w:rsid w:val="00442C77"/>
    <w:rsid w:val="004431A1"/>
    <w:rsid w:val="004434A7"/>
    <w:rsid w:val="004436C1"/>
    <w:rsid w:val="00443BE4"/>
    <w:rsid w:val="00443C65"/>
    <w:rsid w:val="00443D16"/>
    <w:rsid w:val="00443EB6"/>
    <w:rsid w:val="0044420F"/>
    <w:rsid w:val="004443FC"/>
    <w:rsid w:val="0044481A"/>
    <w:rsid w:val="00444EFD"/>
    <w:rsid w:val="00446A3F"/>
    <w:rsid w:val="00446F68"/>
    <w:rsid w:val="0044767E"/>
    <w:rsid w:val="00447FCA"/>
    <w:rsid w:val="0045061D"/>
    <w:rsid w:val="00450B08"/>
    <w:rsid w:val="0045111F"/>
    <w:rsid w:val="004515ED"/>
    <w:rsid w:val="0045225B"/>
    <w:rsid w:val="00452B79"/>
    <w:rsid w:val="004532CF"/>
    <w:rsid w:val="004536C3"/>
    <w:rsid w:val="00453E5E"/>
    <w:rsid w:val="004541D4"/>
    <w:rsid w:val="004549CD"/>
    <w:rsid w:val="00455F05"/>
    <w:rsid w:val="00456047"/>
    <w:rsid w:val="0045616C"/>
    <w:rsid w:val="00456CB9"/>
    <w:rsid w:val="00456EAF"/>
    <w:rsid w:val="004572BD"/>
    <w:rsid w:val="00457783"/>
    <w:rsid w:val="00457C5D"/>
    <w:rsid w:val="00460FE4"/>
    <w:rsid w:val="00461803"/>
    <w:rsid w:val="00461911"/>
    <w:rsid w:val="00462DCC"/>
    <w:rsid w:val="00462E99"/>
    <w:rsid w:val="0046369F"/>
    <w:rsid w:val="00463B3D"/>
    <w:rsid w:val="00463B7A"/>
    <w:rsid w:val="00464F77"/>
    <w:rsid w:val="00465235"/>
    <w:rsid w:val="0046544F"/>
    <w:rsid w:val="00465B34"/>
    <w:rsid w:val="004664B0"/>
    <w:rsid w:val="00466772"/>
    <w:rsid w:val="00466C17"/>
    <w:rsid w:val="0046727C"/>
    <w:rsid w:val="00467896"/>
    <w:rsid w:val="004679DB"/>
    <w:rsid w:val="00467B5D"/>
    <w:rsid w:val="00467D10"/>
    <w:rsid w:val="00467D4F"/>
    <w:rsid w:val="00470C18"/>
    <w:rsid w:val="00471F6D"/>
    <w:rsid w:val="00472936"/>
    <w:rsid w:val="00472A84"/>
    <w:rsid w:val="00472F59"/>
    <w:rsid w:val="00473F32"/>
    <w:rsid w:val="00474732"/>
    <w:rsid w:val="00474C8E"/>
    <w:rsid w:val="00475518"/>
    <w:rsid w:val="004759E3"/>
    <w:rsid w:val="00475E57"/>
    <w:rsid w:val="004769D8"/>
    <w:rsid w:val="004769E6"/>
    <w:rsid w:val="0047707A"/>
    <w:rsid w:val="0048091C"/>
    <w:rsid w:val="00481005"/>
    <w:rsid w:val="004810A2"/>
    <w:rsid w:val="004817FB"/>
    <w:rsid w:val="00482C22"/>
    <w:rsid w:val="004839CB"/>
    <w:rsid w:val="00483C31"/>
    <w:rsid w:val="00484298"/>
    <w:rsid w:val="00484B91"/>
    <w:rsid w:val="004850CC"/>
    <w:rsid w:val="004852EA"/>
    <w:rsid w:val="004854F8"/>
    <w:rsid w:val="00485ADC"/>
    <w:rsid w:val="00485ED9"/>
    <w:rsid w:val="00487408"/>
    <w:rsid w:val="00487A19"/>
    <w:rsid w:val="00487E88"/>
    <w:rsid w:val="004914F7"/>
    <w:rsid w:val="0049156A"/>
    <w:rsid w:val="00491786"/>
    <w:rsid w:val="00491C37"/>
    <w:rsid w:val="0049248D"/>
    <w:rsid w:val="00492810"/>
    <w:rsid w:val="00494619"/>
    <w:rsid w:val="00494B69"/>
    <w:rsid w:val="004963E3"/>
    <w:rsid w:val="004965D3"/>
    <w:rsid w:val="00496C1C"/>
    <w:rsid w:val="004976AA"/>
    <w:rsid w:val="004A1210"/>
    <w:rsid w:val="004A16A3"/>
    <w:rsid w:val="004A1BD6"/>
    <w:rsid w:val="004A1CBA"/>
    <w:rsid w:val="004A1FB7"/>
    <w:rsid w:val="004A2DB0"/>
    <w:rsid w:val="004A3070"/>
    <w:rsid w:val="004A3935"/>
    <w:rsid w:val="004A3AB8"/>
    <w:rsid w:val="004A3E30"/>
    <w:rsid w:val="004A515A"/>
    <w:rsid w:val="004A58D4"/>
    <w:rsid w:val="004A6155"/>
    <w:rsid w:val="004A6791"/>
    <w:rsid w:val="004A7002"/>
    <w:rsid w:val="004A752B"/>
    <w:rsid w:val="004B0048"/>
    <w:rsid w:val="004B0757"/>
    <w:rsid w:val="004B0DB4"/>
    <w:rsid w:val="004B1D58"/>
    <w:rsid w:val="004B2C90"/>
    <w:rsid w:val="004B3B68"/>
    <w:rsid w:val="004B4D4C"/>
    <w:rsid w:val="004B57C9"/>
    <w:rsid w:val="004B5F8C"/>
    <w:rsid w:val="004B609F"/>
    <w:rsid w:val="004B7A76"/>
    <w:rsid w:val="004C025D"/>
    <w:rsid w:val="004C0282"/>
    <w:rsid w:val="004C08BE"/>
    <w:rsid w:val="004C10A6"/>
    <w:rsid w:val="004C1570"/>
    <w:rsid w:val="004C418D"/>
    <w:rsid w:val="004C41F0"/>
    <w:rsid w:val="004C5020"/>
    <w:rsid w:val="004C52F4"/>
    <w:rsid w:val="004C5749"/>
    <w:rsid w:val="004C5A1E"/>
    <w:rsid w:val="004C65D1"/>
    <w:rsid w:val="004C66BE"/>
    <w:rsid w:val="004C6875"/>
    <w:rsid w:val="004C6A46"/>
    <w:rsid w:val="004C7ECC"/>
    <w:rsid w:val="004D03BD"/>
    <w:rsid w:val="004D0528"/>
    <w:rsid w:val="004D0B9A"/>
    <w:rsid w:val="004D12BA"/>
    <w:rsid w:val="004D1B00"/>
    <w:rsid w:val="004D1C08"/>
    <w:rsid w:val="004D2E82"/>
    <w:rsid w:val="004D32AA"/>
    <w:rsid w:val="004D35A1"/>
    <w:rsid w:val="004D35FF"/>
    <w:rsid w:val="004D39BD"/>
    <w:rsid w:val="004D3F37"/>
    <w:rsid w:val="004D5097"/>
    <w:rsid w:val="004D518D"/>
    <w:rsid w:val="004D5B84"/>
    <w:rsid w:val="004D5D36"/>
    <w:rsid w:val="004D6087"/>
    <w:rsid w:val="004D613D"/>
    <w:rsid w:val="004D7640"/>
    <w:rsid w:val="004D7D41"/>
    <w:rsid w:val="004E0592"/>
    <w:rsid w:val="004E0ACE"/>
    <w:rsid w:val="004E0F81"/>
    <w:rsid w:val="004E21AA"/>
    <w:rsid w:val="004E23DD"/>
    <w:rsid w:val="004E26FF"/>
    <w:rsid w:val="004E2741"/>
    <w:rsid w:val="004E2D2B"/>
    <w:rsid w:val="004E3076"/>
    <w:rsid w:val="004E3380"/>
    <w:rsid w:val="004E4A29"/>
    <w:rsid w:val="004E4ADB"/>
    <w:rsid w:val="004E519F"/>
    <w:rsid w:val="004E58B6"/>
    <w:rsid w:val="004E6511"/>
    <w:rsid w:val="004F1444"/>
    <w:rsid w:val="004F14F3"/>
    <w:rsid w:val="004F188F"/>
    <w:rsid w:val="004F19D5"/>
    <w:rsid w:val="004F2D1F"/>
    <w:rsid w:val="004F322C"/>
    <w:rsid w:val="004F332E"/>
    <w:rsid w:val="004F39C0"/>
    <w:rsid w:val="004F47A6"/>
    <w:rsid w:val="004F660D"/>
    <w:rsid w:val="004F68F3"/>
    <w:rsid w:val="004F6DE5"/>
    <w:rsid w:val="004F7C61"/>
    <w:rsid w:val="0050031F"/>
    <w:rsid w:val="005006D0"/>
    <w:rsid w:val="00501E69"/>
    <w:rsid w:val="005023EE"/>
    <w:rsid w:val="0050252A"/>
    <w:rsid w:val="005025BA"/>
    <w:rsid w:val="00502726"/>
    <w:rsid w:val="005049BE"/>
    <w:rsid w:val="00504BCB"/>
    <w:rsid w:val="00505184"/>
    <w:rsid w:val="00506350"/>
    <w:rsid w:val="00506411"/>
    <w:rsid w:val="005071A9"/>
    <w:rsid w:val="00507919"/>
    <w:rsid w:val="00510184"/>
    <w:rsid w:val="0051082C"/>
    <w:rsid w:val="00511280"/>
    <w:rsid w:val="00511C78"/>
    <w:rsid w:val="0051239C"/>
    <w:rsid w:val="00513631"/>
    <w:rsid w:val="00513D29"/>
    <w:rsid w:val="00514231"/>
    <w:rsid w:val="00514BE3"/>
    <w:rsid w:val="005151DE"/>
    <w:rsid w:val="005152E8"/>
    <w:rsid w:val="005152FE"/>
    <w:rsid w:val="00515788"/>
    <w:rsid w:val="005157FF"/>
    <w:rsid w:val="00515AD4"/>
    <w:rsid w:val="00515FA2"/>
    <w:rsid w:val="00516C82"/>
    <w:rsid w:val="00517363"/>
    <w:rsid w:val="00517976"/>
    <w:rsid w:val="0052009E"/>
    <w:rsid w:val="00520487"/>
    <w:rsid w:val="00520CC7"/>
    <w:rsid w:val="00520F1D"/>
    <w:rsid w:val="00521CCB"/>
    <w:rsid w:val="00522170"/>
    <w:rsid w:val="005232CA"/>
    <w:rsid w:val="005236F2"/>
    <w:rsid w:val="00524D01"/>
    <w:rsid w:val="005261AB"/>
    <w:rsid w:val="005265D7"/>
    <w:rsid w:val="00526AF5"/>
    <w:rsid w:val="00527EA9"/>
    <w:rsid w:val="00527EB6"/>
    <w:rsid w:val="00530602"/>
    <w:rsid w:val="00531956"/>
    <w:rsid w:val="005322C2"/>
    <w:rsid w:val="005326DA"/>
    <w:rsid w:val="00532E6D"/>
    <w:rsid w:val="0053425A"/>
    <w:rsid w:val="00534C03"/>
    <w:rsid w:val="0053512B"/>
    <w:rsid w:val="00535491"/>
    <w:rsid w:val="0053662C"/>
    <w:rsid w:val="005405F3"/>
    <w:rsid w:val="00540776"/>
    <w:rsid w:val="0054094A"/>
    <w:rsid w:val="005412A7"/>
    <w:rsid w:val="005418FA"/>
    <w:rsid w:val="00541B53"/>
    <w:rsid w:val="00542A71"/>
    <w:rsid w:val="00543EA7"/>
    <w:rsid w:val="005454DD"/>
    <w:rsid w:val="00545E4F"/>
    <w:rsid w:val="005463FF"/>
    <w:rsid w:val="0054691E"/>
    <w:rsid w:val="00547D67"/>
    <w:rsid w:val="0055024B"/>
    <w:rsid w:val="00550770"/>
    <w:rsid w:val="00551B1F"/>
    <w:rsid w:val="00552E77"/>
    <w:rsid w:val="00553733"/>
    <w:rsid w:val="00553A6B"/>
    <w:rsid w:val="00553CE2"/>
    <w:rsid w:val="00554212"/>
    <w:rsid w:val="0055474A"/>
    <w:rsid w:val="005552BA"/>
    <w:rsid w:val="00555C95"/>
    <w:rsid w:val="0055621C"/>
    <w:rsid w:val="005563A7"/>
    <w:rsid w:val="00556587"/>
    <w:rsid w:val="00556D24"/>
    <w:rsid w:val="00556ED0"/>
    <w:rsid w:val="00557164"/>
    <w:rsid w:val="005576B0"/>
    <w:rsid w:val="00560666"/>
    <w:rsid w:val="0056093E"/>
    <w:rsid w:val="00560FD9"/>
    <w:rsid w:val="0056117C"/>
    <w:rsid w:val="005617C2"/>
    <w:rsid w:val="00561C63"/>
    <w:rsid w:val="0056250B"/>
    <w:rsid w:val="00562517"/>
    <w:rsid w:val="0056283E"/>
    <w:rsid w:val="0056296C"/>
    <w:rsid w:val="00562F84"/>
    <w:rsid w:val="005635F2"/>
    <w:rsid w:val="0056374B"/>
    <w:rsid w:val="00563888"/>
    <w:rsid w:val="00564055"/>
    <w:rsid w:val="00564C60"/>
    <w:rsid w:val="005658A1"/>
    <w:rsid w:val="00565A43"/>
    <w:rsid w:val="0056665E"/>
    <w:rsid w:val="00567E08"/>
    <w:rsid w:val="00567F8E"/>
    <w:rsid w:val="00570424"/>
    <w:rsid w:val="00571913"/>
    <w:rsid w:val="00572152"/>
    <w:rsid w:val="0057256F"/>
    <w:rsid w:val="00572803"/>
    <w:rsid w:val="00573658"/>
    <w:rsid w:val="0057370C"/>
    <w:rsid w:val="0057490A"/>
    <w:rsid w:val="00574ABE"/>
    <w:rsid w:val="00575441"/>
    <w:rsid w:val="005756D1"/>
    <w:rsid w:val="00575DAF"/>
    <w:rsid w:val="0057616A"/>
    <w:rsid w:val="0057642C"/>
    <w:rsid w:val="00576AE1"/>
    <w:rsid w:val="00576B65"/>
    <w:rsid w:val="00576C9A"/>
    <w:rsid w:val="00576C9C"/>
    <w:rsid w:val="00576F68"/>
    <w:rsid w:val="00577BCA"/>
    <w:rsid w:val="00580141"/>
    <w:rsid w:val="00582328"/>
    <w:rsid w:val="00582828"/>
    <w:rsid w:val="00583020"/>
    <w:rsid w:val="00583226"/>
    <w:rsid w:val="0058352C"/>
    <w:rsid w:val="005839AF"/>
    <w:rsid w:val="00583B58"/>
    <w:rsid w:val="00583DB9"/>
    <w:rsid w:val="00585D29"/>
    <w:rsid w:val="00586414"/>
    <w:rsid w:val="00587D6F"/>
    <w:rsid w:val="005908E6"/>
    <w:rsid w:val="005909A6"/>
    <w:rsid w:val="00591186"/>
    <w:rsid w:val="00591546"/>
    <w:rsid w:val="00591B63"/>
    <w:rsid w:val="00592232"/>
    <w:rsid w:val="005931B8"/>
    <w:rsid w:val="00593714"/>
    <w:rsid w:val="00594490"/>
    <w:rsid w:val="00594C03"/>
    <w:rsid w:val="005952FD"/>
    <w:rsid w:val="005953B7"/>
    <w:rsid w:val="00595606"/>
    <w:rsid w:val="005956F0"/>
    <w:rsid w:val="00595DDB"/>
    <w:rsid w:val="005964D4"/>
    <w:rsid w:val="005967CF"/>
    <w:rsid w:val="0059731E"/>
    <w:rsid w:val="00597444"/>
    <w:rsid w:val="005A02FC"/>
    <w:rsid w:val="005A04F8"/>
    <w:rsid w:val="005A0E93"/>
    <w:rsid w:val="005A1AF1"/>
    <w:rsid w:val="005A1C6F"/>
    <w:rsid w:val="005A1E72"/>
    <w:rsid w:val="005A2851"/>
    <w:rsid w:val="005A2DF3"/>
    <w:rsid w:val="005A362D"/>
    <w:rsid w:val="005A407D"/>
    <w:rsid w:val="005A43F9"/>
    <w:rsid w:val="005A59F0"/>
    <w:rsid w:val="005A5A70"/>
    <w:rsid w:val="005A6AB4"/>
    <w:rsid w:val="005A6F17"/>
    <w:rsid w:val="005A71E1"/>
    <w:rsid w:val="005B067C"/>
    <w:rsid w:val="005B13E1"/>
    <w:rsid w:val="005B2CB7"/>
    <w:rsid w:val="005B30FD"/>
    <w:rsid w:val="005B350E"/>
    <w:rsid w:val="005B619B"/>
    <w:rsid w:val="005B6708"/>
    <w:rsid w:val="005B6DAA"/>
    <w:rsid w:val="005B7158"/>
    <w:rsid w:val="005B7254"/>
    <w:rsid w:val="005B7518"/>
    <w:rsid w:val="005C0DAF"/>
    <w:rsid w:val="005C2303"/>
    <w:rsid w:val="005C2FDF"/>
    <w:rsid w:val="005C4407"/>
    <w:rsid w:val="005C4569"/>
    <w:rsid w:val="005C4F93"/>
    <w:rsid w:val="005C5483"/>
    <w:rsid w:val="005C5539"/>
    <w:rsid w:val="005C5D00"/>
    <w:rsid w:val="005C68C8"/>
    <w:rsid w:val="005C7761"/>
    <w:rsid w:val="005D028A"/>
    <w:rsid w:val="005D0D95"/>
    <w:rsid w:val="005D1B23"/>
    <w:rsid w:val="005D1FF1"/>
    <w:rsid w:val="005D2831"/>
    <w:rsid w:val="005D37A1"/>
    <w:rsid w:val="005D3FA2"/>
    <w:rsid w:val="005D4A3A"/>
    <w:rsid w:val="005D4B66"/>
    <w:rsid w:val="005D4F9E"/>
    <w:rsid w:val="005D6D2F"/>
    <w:rsid w:val="005D71CE"/>
    <w:rsid w:val="005D7A50"/>
    <w:rsid w:val="005D7B61"/>
    <w:rsid w:val="005D7E80"/>
    <w:rsid w:val="005E0318"/>
    <w:rsid w:val="005E1407"/>
    <w:rsid w:val="005E2255"/>
    <w:rsid w:val="005E2CA9"/>
    <w:rsid w:val="005E310C"/>
    <w:rsid w:val="005E3C09"/>
    <w:rsid w:val="005E3FC4"/>
    <w:rsid w:val="005E49C7"/>
    <w:rsid w:val="005E49CD"/>
    <w:rsid w:val="005E55C3"/>
    <w:rsid w:val="005E583C"/>
    <w:rsid w:val="005E6198"/>
    <w:rsid w:val="005E7AB2"/>
    <w:rsid w:val="005F0035"/>
    <w:rsid w:val="005F0415"/>
    <w:rsid w:val="005F0AB4"/>
    <w:rsid w:val="005F1143"/>
    <w:rsid w:val="005F1586"/>
    <w:rsid w:val="005F1708"/>
    <w:rsid w:val="005F19E9"/>
    <w:rsid w:val="005F2050"/>
    <w:rsid w:val="005F20E3"/>
    <w:rsid w:val="005F2EE4"/>
    <w:rsid w:val="005F3C36"/>
    <w:rsid w:val="005F3FC6"/>
    <w:rsid w:val="005F4699"/>
    <w:rsid w:val="005F4A81"/>
    <w:rsid w:val="005F4B50"/>
    <w:rsid w:val="005F520F"/>
    <w:rsid w:val="005F52FD"/>
    <w:rsid w:val="005F53B4"/>
    <w:rsid w:val="005F5B5B"/>
    <w:rsid w:val="005F5D00"/>
    <w:rsid w:val="005F618F"/>
    <w:rsid w:val="005F718B"/>
    <w:rsid w:val="005F7EDD"/>
    <w:rsid w:val="00600862"/>
    <w:rsid w:val="00600BB6"/>
    <w:rsid w:val="00601015"/>
    <w:rsid w:val="006020ED"/>
    <w:rsid w:val="006022F2"/>
    <w:rsid w:val="006025E8"/>
    <w:rsid w:val="00602742"/>
    <w:rsid w:val="00602933"/>
    <w:rsid w:val="0060409B"/>
    <w:rsid w:val="00604E55"/>
    <w:rsid w:val="0060510D"/>
    <w:rsid w:val="00605A9C"/>
    <w:rsid w:val="0060602D"/>
    <w:rsid w:val="00606D04"/>
    <w:rsid w:val="00606F5B"/>
    <w:rsid w:val="00607C7E"/>
    <w:rsid w:val="00607D9B"/>
    <w:rsid w:val="0061020D"/>
    <w:rsid w:val="00610716"/>
    <w:rsid w:val="00610E44"/>
    <w:rsid w:val="006119AE"/>
    <w:rsid w:val="00611F50"/>
    <w:rsid w:val="00612677"/>
    <w:rsid w:val="00613AED"/>
    <w:rsid w:val="00613DF9"/>
    <w:rsid w:val="006149D1"/>
    <w:rsid w:val="00616853"/>
    <w:rsid w:val="00616E56"/>
    <w:rsid w:val="006174B0"/>
    <w:rsid w:val="0061773B"/>
    <w:rsid w:val="006203FD"/>
    <w:rsid w:val="00620C07"/>
    <w:rsid w:val="00621242"/>
    <w:rsid w:val="006220BE"/>
    <w:rsid w:val="0062214D"/>
    <w:rsid w:val="006226E8"/>
    <w:rsid w:val="006229B7"/>
    <w:rsid w:val="00622B60"/>
    <w:rsid w:val="00623A1C"/>
    <w:rsid w:val="00623A8D"/>
    <w:rsid w:val="00623DAF"/>
    <w:rsid w:val="0062436C"/>
    <w:rsid w:val="00625487"/>
    <w:rsid w:val="006262B6"/>
    <w:rsid w:val="006266F2"/>
    <w:rsid w:val="006269B7"/>
    <w:rsid w:val="00627341"/>
    <w:rsid w:val="0062742B"/>
    <w:rsid w:val="00627839"/>
    <w:rsid w:val="00627BDC"/>
    <w:rsid w:val="00630D35"/>
    <w:rsid w:val="0063102B"/>
    <w:rsid w:val="0063118E"/>
    <w:rsid w:val="006316D0"/>
    <w:rsid w:val="00631A1D"/>
    <w:rsid w:val="0063239B"/>
    <w:rsid w:val="00632C00"/>
    <w:rsid w:val="006338B4"/>
    <w:rsid w:val="00633A91"/>
    <w:rsid w:val="006340D2"/>
    <w:rsid w:val="00634C0A"/>
    <w:rsid w:val="00634E0A"/>
    <w:rsid w:val="006353A7"/>
    <w:rsid w:val="00635E85"/>
    <w:rsid w:val="006362AC"/>
    <w:rsid w:val="00640933"/>
    <w:rsid w:val="006412DF"/>
    <w:rsid w:val="00641F41"/>
    <w:rsid w:val="00642367"/>
    <w:rsid w:val="00642518"/>
    <w:rsid w:val="0064253C"/>
    <w:rsid w:val="0064377B"/>
    <w:rsid w:val="00643783"/>
    <w:rsid w:val="006440BF"/>
    <w:rsid w:val="00644384"/>
    <w:rsid w:val="006449F1"/>
    <w:rsid w:val="0064508B"/>
    <w:rsid w:val="00645B4C"/>
    <w:rsid w:val="00646521"/>
    <w:rsid w:val="00646563"/>
    <w:rsid w:val="00646645"/>
    <w:rsid w:val="00646ACA"/>
    <w:rsid w:val="00647558"/>
    <w:rsid w:val="00650CEB"/>
    <w:rsid w:val="006516DD"/>
    <w:rsid w:val="006536A6"/>
    <w:rsid w:val="006540A1"/>
    <w:rsid w:val="00654C96"/>
    <w:rsid w:val="00654D8F"/>
    <w:rsid w:val="00655146"/>
    <w:rsid w:val="00655291"/>
    <w:rsid w:val="00655AB7"/>
    <w:rsid w:val="00655B38"/>
    <w:rsid w:val="00655CE5"/>
    <w:rsid w:val="00655EB1"/>
    <w:rsid w:val="00656758"/>
    <w:rsid w:val="00656AA6"/>
    <w:rsid w:val="00657265"/>
    <w:rsid w:val="0065751E"/>
    <w:rsid w:val="00657F99"/>
    <w:rsid w:val="00660582"/>
    <w:rsid w:val="00660CCA"/>
    <w:rsid w:val="0066120E"/>
    <w:rsid w:val="00661A90"/>
    <w:rsid w:val="00661E36"/>
    <w:rsid w:val="0066220C"/>
    <w:rsid w:val="006622C1"/>
    <w:rsid w:val="00662876"/>
    <w:rsid w:val="00662CE7"/>
    <w:rsid w:val="0066344D"/>
    <w:rsid w:val="00664EDE"/>
    <w:rsid w:val="00665274"/>
    <w:rsid w:val="00665349"/>
    <w:rsid w:val="00665486"/>
    <w:rsid w:val="00665810"/>
    <w:rsid w:val="006659EA"/>
    <w:rsid w:val="00665CD2"/>
    <w:rsid w:val="00666AF7"/>
    <w:rsid w:val="006670FA"/>
    <w:rsid w:val="00667870"/>
    <w:rsid w:val="00667B3F"/>
    <w:rsid w:val="00667C29"/>
    <w:rsid w:val="0067004C"/>
    <w:rsid w:val="00670D15"/>
    <w:rsid w:val="00670E8A"/>
    <w:rsid w:val="006718DD"/>
    <w:rsid w:val="00673176"/>
    <w:rsid w:val="00673545"/>
    <w:rsid w:val="00673E72"/>
    <w:rsid w:val="00675D91"/>
    <w:rsid w:val="00676CD8"/>
    <w:rsid w:val="006775BE"/>
    <w:rsid w:val="00677BBC"/>
    <w:rsid w:val="00677CD2"/>
    <w:rsid w:val="00680050"/>
    <w:rsid w:val="006806F3"/>
    <w:rsid w:val="00680AF7"/>
    <w:rsid w:val="00680C55"/>
    <w:rsid w:val="00680C60"/>
    <w:rsid w:val="00681B5F"/>
    <w:rsid w:val="00681CE5"/>
    <w:rsid w:val="00682BCC"/>
    <w:rsid w:val="00682D1F"/>
    <w:rsid w:val="0068309E"/>
    <w:rsid w:val="006837B3"/>
    <w:rsid w:val="00683B81"/>
    <w:rsid w:val="00683C8C"/>
    <w:rsid w:val="00685E08"/>
    <w:rsid w:val="00686ABD"/>
    <w:rsid w:val="00686DAE"/>
    <w:rsid w:val="00687654"/>
    <w:rsid w:val="006903B0"/>
    <w:rsid w:val="00690A7E"/>
    <w:rsid w:val="00690AA5"/>
    <w:rsid w:val="00690D12"/>
    <w:rsid w:val="006914A6"/>
    <w:rsid w:val="00691549"/>
    <w:rsid w:val="00691C1A"/>
    <w:rsid w:val="006948DB"/>
    <w:rsid w:val="0069582A"/>
    <w:rsid w:val="006958D5"/>
    <w:rsid w:val="00696155"/>
    <w:rsid w:val="006961BC"/>
    <w:rsid w:val="0069684D"/>
    <w:rsid w:val="00696A5E"/>
    <w:rsid w:val="006A05F2"/>
    <w:rsid w:val="006A1369"/>
    <w:rsid w:val="006A1C2D"/>
    <w:rsid w:val="006A2EF0"/>
    <w:rsid w:val="006A34CE"/>
    <w:rsid w:val="006A3C69"/>
    <w:rsid w:val="006A460D"/>
    <w:rsid w:val="006A4D18"/>
    <w:rsid w:val="006A6B03"/>
    <w:rsid w:val="006A6B11"/>
    <w:rsid w:val="006A7C3C"/>
    <w:rsid w:val="006B0EA3"/>
    <w:rsid w:val="006B1652"/>
    <w:rsid w:val="006B18A8"/>
    <w:rsid w:val="006B2804"/>
    <w:rsid w:val="006B306A"/>
    <w:rsid w:val="006B39C0"/>
    <w:rsid w:val="006B3A20"/>
    <w:rsid w:val="006B45D1"/>
    <w:rsid w:val="006B50D2"/>
    <w:rsid w:val="006B5B98"/>
    <w:rsid w:val="006B7A9E"/>
    <w:rsid w:val="006C05E6"/>
    <w:rsid w:val="006C0623"/>
    <w:rsid w:val="006C116C"/>
    <w:rsid w:val="006C199B"/>
    <w:rsid w:val="006C1C38"/>
    <w:rsid w:val="006C1EB2"/>
    <w:rsid w:val="006C2EEA"/>
    <w:rsid w:val="006C3166"/>
    <w:rsid w:val="006C360B"/>
    <w:rsid w:val="006C4566"/>
    <w:rsid w:val="006C512C"/>
    <w:rsid w:val="006C55E3"/>
    <w:rsid w:val="006C5ABB"/>
    <w:rsid w:val="006C5F24"/>
    <w:rsid w:val="006C754A"/>
    <w:rsid w:val="006D0A2E"/>
    <w:rsid w:val="006D1149"/>
    <w:rsid w:val="006D1A60"/>
    <w:rsid w:val="006D1D22"/>
    <w:rsid w:val="006D1E0C"/>
    <w:rsid w:val="006D1E86"/>
    <w:rsid w:val="006D2107"/>
    <w:rsid w:val="006D23CC"/>
    <w:rsid w:val="006D2FD5"/>
    <w:rsid w:val="006D318B"/>
    <w:rsid w:val="006D36A3"/>
    <w:rsid w:val="006D3DFF"/>
    <w:rsid w:val="006D458F"/>
    <w:rsid w:val="006D513B"/>
    <w:rsid w:val="006D62DC"/>
    <w:rsid w:val="006D6C4A"/>
    <w:rsid w:val="006D6DAE"/>
    <w:rsid w:val="006D6E3E"/>
    <w:rsid w:val="006D7457"/>
    <w:rsid w:val="006D7742"/>
    <w:rsid w:val="006D7A46"/>
    <w:rsid w:val="006E0539"/>
    <w:rsid w:val="006E0C83"/>
    <w:rsid w:val="006E198B"/>
    <w:rsid w:val="006E2568"/>
    <w:rsid w:val="006E2682"/>
    <w:rsid w:val="006E279A"/>
    <w:rsid w:val="006E335E"/>
    <w:rsid w:val="006E37D3"/>
    <w:rsid w:val="006E3BF0"/>
    <w:rsid w:val="006E432A"/>
    <w:rsid w:val="006E4A2A"/>
    <w:rsid w:val="006E5FFC"/>
    <w:rsid w:val="006E634D"/>
    <w:rsid w:val="006E69F2"/>
    <w:rsid w:val="006E6A6F"/>
    <w:rsid w:val="006E6CCA"/>
    <w:rsid w:val="006E752E"/>
    <w:rsid w:val="006E7A07"/>
    <w:rsid w:val="006E7DB0"/>
    <w:rsid w:val="006F23BE"/>
    <w:rsid w:val="006F2540"/>
    <w:rsid w:val="006F290D"/>
    <w:rsid w:val="006F301E"/>
    <w:rsid w:val="006F35CB"/>
    <w:rsid w:val="006F379F"/>
    <w:rsid w:val="006F3963"/>
    <w:rsid w:val="006F3ACB"/>
    <w:rsid w:val="006F3CF0"/>
    <w:rsid w:val="006F3FEB"/>
    <w:rsid w:val="006F4B09"/>
    <w:rsid w:val="006F50C2"/>
    <w:rsid w:val="006F57E6"/>
    <w:rsid w:val="006F6867"/>
    <w:rsid w:val="006F7587"/>
    <w:rsid w:val="00700260"/>
    <w:rsid w:val="00700444"/>
    <w:rsid w:val="00700484"/>
    <w:rsid w:val="00700662"/>
    <w:rsid w:val="00703818"/>
    <w:rsid w:val="00704A1D"/>
    <w:rsid w:val="00704F0F"/>
    <w:rsid w:val="00705AC1"/>
    <w:rsid w:val="00706A2B"/>
    <w:rsid w:val="00707328"/>
    <w:rsid w:val="00710380"/>
    <w:rsid w:val="007119BA"/>
    <w:rsid w:val="00711FF7"/>
    <w:rsid w:val="007122E9"/>
    <w:rsid w:val="007128B4"/>
    <w:rsid w:val="00712D1C"/>
    <w:rsid w:val="0071495C"/>
    <w:rsid w:val="00714E0C"/>
    <w:rsid w:val="00715235"/>
    <w:rsid w:val="00715E2A"/>
    <w:rsid w:val="00717122"/>
    <w:rsid w:val="00717217"/>
    <w:rsid w:val="0071749A"/>
    <w:rsid w:val="00717642"/>
    <w:rsid w:val="00717A3C"/>
    <w:rsid w:val="007201F7"/>
    <w:rsid w:val="007207F8"/>
    <w:rsid w:val="00720B6C"/>
    <w:rsid w:val="00723EE9"/>
    <w:rsid w:val="007248B7"/>
    <w:rsid w:val="00724AEB"/>
    <w:rsid w:val="00726200"/>
    <w:rsid w:val="00726740"/>
    <w:rsid w:val="00726FD7"/>
    <w:rsid w:val="007272B8"/>
    <w:rsid w:val="007274D0"/>
    <w:rsid w:val="00727658"/>
    <w:rsid w:val="0072773A"/>
    <w:rsid w:val="007279D4"/>
    <w:rsid w:val="00727C44"/>
    <w:rsid w:val="00727CC7"/>
    <w:rsid w:val="00731456"/>
    <w:rsid w:val="00731730"/>
    <w:rsid w:val="00731D02"/>
    <w:rsid w:val="0073241A"/>
    <w:rsid w:val="0073249D"/>
    <w:rsid w:val="007328AB"/>
    <w:rsid w:val="007329AC"/>
    <w:rsid w:val="00732D81"/>
    <w:rsid w:val="007348DB"/>
    <w:rsid w:val="007352ED"/>
    <w:rsid w:val="00735827"/>
    <w:rsid w:val="00735F41"/>
    <w:rsid w:val="007368D5"/>
    <w:rsid w:val="00736913"/>
    <w:rsid w:val="007369A5"/>
    <w:rsid w:val="00742F1B"/>
    <w:rsid w:val="00743007"/>
    <w:rsid w:val="00743458"/>
    <w:rsid w:val="0074398B"/>
    <w:rsid w:val="00744047"/>
    <w:rsid w:val="00744E6D"/>
    <w:rsid w:val="0074549B"/>
    <w:rsid w:val="00745FB1"/>
    <w:rsid w:val="0075009C"/>
    <w:rsid w:val="00750B89"/>
    <w:rsid w:val="00750F88"/>
    <w:rsid w:val="007511FB"/>
    <w:rsid w:val="0075138D"/>
    <w:rsid w:val="007517A6"/>
    <w:rsid w:val="007519FF"/>
    <w:rsid w:val="00751B67"/>
    <w:rsid w:val="007526D5"/>
    <w:rsid w:val="00754873"/>
    <w:rsid w:val="007561D2"/>
    <w:rsid w:val="00757DF3"/>
    <w:rsid w:val="00760037"/>
    <w:rsid w:val="00760AF7"/>
    <w:rsid w:val="00760E81"/>
    <w:rsid w:val="007613C4"/>
    <w:rsid w:val="007632C3"/>
    <w:rsid w:val="00763A1D"/>
    <w:rsid w:val="00763CD8"/>
    <w:rsid w:val="00764931"/>
    <w:rsid w:val="007652B5"/>
    <w:rsid w:val="00765549"/>
    <w:rsid w:val="007657A4"/>
    <w:rsid w:val="007663D1"/>
    <w:rsid w:val="00766BBE"/>
    <w:rsid w:val="00767696"/>
    <w:rsid w:val="007679EF"/>
    <w:rsid w:val="0077131C"/>
    <w:rsid w:val="00772880"/>
    <w:rsid w:val="00772DB3"/>
    <w:rsid w:val="00772E40"/>
    <w:rsid w:val="00773EC1"/>
    <w:rsid w:val="0077487D"/>
    <w:rsid w:val="00774D99"/>
    <w:rsid w:val="00775CC8"/>
    <w:rsid w:val="00775F5A"/>
    <w:rsid w:val="0077633A"/>
    <w:rsid w:val="00776611"/>
    <w:rsid w:val="00776B9C"/>
    <w:rsid w:val="00777573"/>
    <w:rsid w:val="00777D95"/>
    <w:rsid w:val="00780D8D"/>
    <w:rsid w:val="007820C1"/>
    <w:rsid w:val="0078256D"/>
    <w:rsid w:val="00782A9A"/>
    <w:rsid w:val="00782AC0"/>
    <w:rsid w:val="007836A8"/>
    <w:rsid w:val="007839C7"/>
    <w:rsid w:val="00783D67"/>
    <w:rsid w:val="00784C8D"/>
    <w:rsid w:val="007851D6"/>
    <w:rsid w:val="007852C4"/>
    <w:rsid w:val="00785592"/>
    <w:rsid w:val="007861C1"/>
    <w:rsid w:val="00786B49"/>
    <w:rsid w:val="0078719A"/>
    <w:rsid w:val="007871CC"/>
    <w:rsid w:val="00787227"/>
    <w:rsid w:val="00787C1D"/>
    <w:rsid w:val="00787CD4"/>
    <w:rsid w:val="0079079D"/>
    <w:rsid w:val="0079099B"/>
    <w:rsid w:val="00790AEE"/>
    <w:rsid w:val="00791225"/>
    <w:rsid w:val="0079155B"/>
    <w:rsid w:val="00792949"/>
    <w:rsid w:val="007935F6"/>
    <w:rsid w:val="00793788"/>
    <w:rsid w:val="0079389D"/>
    <w:rsid w:val="00793B98"/>
    <w:rsid w:val="00794D37"/>
    <w:rsid w:val="00795976"/>
    <w:rsid w:val="007963D2"/>
    <w:rsid w:val="00796E3A"/>
    <w:rsid w:val="00796F9F"/>
    <w:rsid w:val="0079783C"/>
    <w:rsid w:val="00797EA4"/>
    <w:rsid w:val="007A05FF"/>
    <w:rsid w:val="007A06FF"/>
    <w:rsid w:val="007A148C"/>
    <w:rsid w:val="007A2D64"/>
    <w:rsid w:val="007A3B07"/>
    <w:rsid w:val="007A4269"/>
    <w:rsid w:val="007A4490"/>
    <w:rsid w:val="007A47A3"/>
    <w:rsid w:val="007A4CA1"/>
    <w:rsid w:val="007A5770"/>
    <w:rsid w:val="007A5B35"/>
    <w:rsid w:val="007A645F"/>
    <w:rsid w:val="007A70E9"/>
    <w:rsid w:val="007A76F6"/>
    <w:rsid w:val="007A7B10"/>
    <w:rsid w:val="007A7C08"/>
    <w:rsid w:val="007B028B"/>
    <w:rsid w:val="007B25FF"/>
    <w:rsid w:val="007B2A8B"/>
    <w:rsid w:val="007B3628"/>
    <w:rsid w:val="007B36E8"/>
    <w:rsid w:val="007B3817"/>
    <w:rsid w:val="007B3A21"/>
    <w:rsid w:val="007B46E9"/>
    <w:rsid w:val="007B4C83"/>
    <w:rsid w:val="007B4F1C"/>
    <w:rsid w:val="007B6087"/>
    <w:rsid w:val="007B68DE"/>
    <w:rsid w:val="007B7240"/>
    <w:rsid w:val="007B7410"/>
    <w:rsid w:val="007B74D7"/>
    <w:rsid w:val="007B758F"/>
    <w:rsid w:val="007B79D5"/>
    <w:rsid w:val="007B7A21"/>
    <w:rsid w:val="007B7ACD"/>
    <w:rsid w:val="007C067F"/>
    <w:rsid w:val="007C0DE3"/>
    <w:rsid w:val="007C1039"/>
    <w:rsid w:val="007C1357"/>
    <w:rsid w:val="007C1B11"/>
    <w:rsid w:val="007C22A6"/>
    <w:rsid w:val="007C32B6"/>
    <w:rsid w:val="007C3CE4"/>
    <w:rsid w:val="007C494F"/>
    <w:rsid w:val="007C4BAD"/>
    <w:rsid w:val="007C4C3B"/>
    <w:rsid w:val="007C50CC"/>
    <w:rsid w:val="007C51AB"/>
    <w:rsid w:val="007C5A2D"/>
    <w:rsid w:val="007C62B5"/>
    <w:rsid w:val="007D059A"/>
    <w:rsid w:val="007D0876"/>
    <w:rsid w:val="007D16D7"/>
    <w:rsid w:val="007D21BC"/>
    <w:rsid w:val="007D260A"/>
    <w:rsid w:val="007D36B8"/>
    <w:rsid w:val="007D372A"/>
    <w:rsid w:val="007D3BBD"/>
    <w:rsid w:val="007D3CD4"/>
    <w:rsid w:val="007D4301"/>
    <w:rsid w:val="007D4701"/>
    <w:rsid w:val="007D4D17"/>
    <w:rsid w:val="007D4F4B"/>
    <w:rsid w:val="007D6F03"/>
    <w:rsid w:val="007D7A14"/>
    <w:rsid w:val="007E1724"/>
    <w:rsid w:val="007E1C5B"/>
    <w:rsid w:val="007E1F01"/>
    <w:rsid w:val="007E21EC"/>
    <w:rsid w:val="007E33F6"/>
    <w:rsid w:val="007E507A"/>
    <w:rsid w:val="007E634F"/>
    <w:rsid w:val="007E640B"/>
    <w:rsid w:val="007E70A5"/>
    <w:rsid w:val="007F0020"/>
    <w:rsid w:val="007F00B6"/>
    <w:rsid w:val="007F1574"/>
    <w:rsid w:val="007F1C7B"/>
    <w:rsid w:val="007F22EB"/>
    <w:rsid w:val="007F2FAA"/>
    <w:rsid w:val="007F492B"/>
    <w:rsid w:val="007F5F28"/>
    <w:rsid w:val="007F6800"/>
    <w:rsid w:val="007F763D"/>
    <w:rsid w:val="007F7E42"/>
    <w:rsid w:val="007F7EDB"/>
    <w:rsid w:val="00802837"/>
    <w:rsid w:val="00802D77"/>
    <w:rsid w:val="008042DD"/>
    <w:rsid w:val="00804449"/>
    <w:rsid w:val="00804556"/>
    <w:rsid w:val="00804B3B"/>
    <w:rsid w:val="00805311"/>
    <w:rsid w:val="008059AC"/>
    <w:rsid w:val="00806300"/>
    <w:rsid w:val="008065B6"/>
    <w:rsid w:val="00807119"/>
    <w:rsid w:val="008115FD"/>
    <w:rsid w:val="0081161A"/>
    <w:rsid w:val="0081161D"/>
    <w:rsid w:val="008117AC"/>
    <w:rsid w:val="008122EB"/>
    <w:rsid w:val="00813083"/>
    <w:rsid w:val="008140DD"/>
    <w:rsid w:val="00814912"/>
    <w:rsid w:val="00814D4D"/>
    <w:rsid w:val="008158A5"/>
    <w:rsid w:val="00815B82"/>
    <w:rsid w:val="008160F0"/>
    <w:rsid w:val="008161C0"/>
    <w:rsid w:val="00816276"/>
    <w:rsid w:val="00816300"/>
    <w:rsid w:val="0081678B"/>
    <w:rsid w:val="008167D0"/>
    <w:rsid w:val="008167F9"/>
    <w:rsid w:val="00817712"/>
    <w:rsid w:val="008202FA"/>
    <w:rsid w:val="008219F0"/>
    <w:rsid w:val="00821A7F"/>
    <w:rsid w:val="00822A40"/>
    <w:rsid w:val="00822D50"/>
    <w:rsid w:val="00823060"/>
    <w:rsid w:val="0082360A"/>
    <w:rsid w:val="008239BB"/>
    <w:rsid w:val="00823D87"/>
    <w:rsid w:val="0082419E"/>
    <w:rsid w:val="00824447"/>
    <w:rsid w:val="0082511B"/>
    <w:rsid w:val="00827547"/>
    <w:rsid w:val="0083044A"/>
    <w:rsid w:val="008315BA"/>
    <w:rsid w:val="00831BEB"/>
    <w:rsid w:val="008323B3"/>
    <w:rsid w:val="0083277F"/>
    <w:rsid w:val="0083519D"/>
    <w:rsid w:val="00835C83"/>
    <w:rsid w:val="0083616B"/>
    <w:rsid w:val="008364F1"/>
    <w:rsid w:val="00836670"/>
    <w:rsid w:val="0083727E"/>
    <w:rsid w:val="00837952"/>
    <w:rsid w:val="008401B4"/>
    <w:rsid w:val="00840533"/>
    <w:rsid w:val="00841060"/>
    <w:rsid w:val="008415F4"/>
    <w:rsid w:val="00841B8C"/>
    <w:rsid w:val="00842DB4"/>
    <w:rsid w:val="00842F73"/>
    <w:rsid w:val="00843668"/>
    <w:rsid w:val="008439C2"/>
    <w:rsid w:val="008439F6"/>
    <w:rsid w:val="00844504"/>
    <w:rsid w:val="00844906"/>
    <w:rsid w:val="00844DF3"/>
    <w:rsid w:val="00845278"/>
    <w:rsid w:val="00846545"/>
    <w:rsid w:val="00850726"/>
    <w:rsid w:val="00850DCC"/>
    <w:rsid w:val="0085132A"/>
    <w:rsid w:val="00852251"/>
    <w:rsid w:val="0085239D"/>
    <w:rsid w:val="00852F4D"/>
    <w:rsid w:val="00853B96"/>
    <w:rsid w:val="008544CA"/>
    <w:rsid w:val="00854C9E"/>
    <w:rsid w:val="00855197"/>
    <w:rsid w:val="0085525D"/>
    <w:rsid w:val="008556EF"/>
    <w:rsid w:val="00855D76"/>
    <w:rsid w:val="00856242"/>
    <w:rsid w:val="0085631C"/>
    <w:rsid w:val="008563E1"/>
    <w:rsid w:val="00856865"/>
    <w:rsid w:val="008571BA"/>
    <w:rsid w:val="0085727B"/>
    <w:rsid w:val="00857C04"/>
    <w:rsid w:val="00860111"/>
    <w:rsid w:val="00860561"/>
    <w:rsid w:val="00860D98"/>
    <w:rsid w:val="008613AA"/>
    <w:rsid w:val="008615B1"/>
    <w:rsid w:val="00861768"/>
    <w:rsid w:val="0086236D"/>
    <w:rsid w:val="00862644"/>
    <w:rsid w:val="00862829"/>
    <w:rsid w:val="008628A7"/>
    <w:rsid w:val="008628C5"/>
    <w:rsid w:val="0086295F"/>
    <w:rsid w:val="00862A95"/>
    <w:rsid w:val="00863B47"/>
    <w:rsid w:val="0086400C"/>
    <w:rsid w:val="008645CA"/>
    <w:rsid w:val="0086464C"/>
    <w:rsid w:val="00864F95"/>
    <w:rsid w:val="008665B1"/>
    <w:rsid w:val="008672D2"/>
    <w:rsid w:val="008673D3"/>
    <w:rsid w:val="00870AA7"/>
    <w:rsid w:val="008726C3"/>
    <w:rsid w:val="0087293D"/>
    <w:rsid w:val="00872E27"/>
    <w:rsid w:val="0087312C"/>
    <w:rsid w:val="00874322"/>
    <w:rsid w:val="008750D6"/>
    <w:rsid w:val="00875405"/>
    <w:rsid w:val="00875CC2"/>
    <w:rsid w:val="00875D99"/>
    <w:rsid w:val="00876218"/>
    <w:rsid w:val="00876360"/>
    <w:rsid w:val="00876B92"/>
    <w:rsid w:val="00877178"/>
    <w:rsid w:val="00877432"/>
    <w:rsid w:val="0087745B"/>
    <w:rsid w:val="00877EFA"/>
    <w:rsid w:val="008809A0"/>
    <w:rsid w:val="00880B4F"/>
    <w:rsid w:val="00880BE2"/>
    <w:rsid w:val="008810A2"/>
    <w:rsid w:val="00881755"/>
    <w:rsid w:val="008817DB"/>
    <w:rsid w:val="00885565"/>
    <w:rsid w:val="008856D3"/>
    <w:rsid w:val="008858A2"/>
    <w:rsid w:val="008864D8"/>
    <w:rsid w:val="00887173"/>
    <w:rsid w:val="008872F3"/>
    <w:rsid w:val="00887F51"/>
    <w:rsid w:val="00890021"/>
    <w:rsid w:val="0089075A"/>
    <w:rsid w:val="008912F8"/>
    <w:rsid w:val="00891F65"/>
    <w:rsid w:val="008920BB"/>
    <w:rsid w:val="0089218B"/>
    <w:rsid w:val="008921B6"/>
    <w:rsid w:val="00892649"/>
    <w:rsid w:val="00892AAA"/>
    <w:rsid w:val="00892F1F"/>
    <w:rsid w:val="0089344A"/>
    <w:rsid w:val="0089422D"/>
    <w:rsid w:val="008947B3"/>
    <w:rsid w:val="00894B3E"/>
    <w:rsid w:val="008953C8"/>
    <w:rsid w:val="00895951"/>
    <w:rsid w:val="00895B59"/>
    <w:rsid w:val="00895B5B"/>
    <w:rsid w:val="00896DDA"/>
    <w:rsid w:val="00896FF6"/>
    <w:rsid w:val="008A05C3"/>
    <w:rsid w:val="008A0C0B"/>
    <w:rsid w:val="008A10F5"/>
    <w:rsid w:val="008A1647"/>
    <w:rsid w:val="008A1800"/>
    <w:rsid w:val="008A1836"/>
    <w:rsid w:val="008A1E81"/>
    <w:rsid w:val="008A1FB9"/>
    <w:rsid w:val="008A2C4B"/>
    <w:rsid w:val="008A303A"/>
    <w:rsid w:val="008A3054"/>
    <w:rsid w:val="008A31C5"/>
    <w:rsid w:val="008A3DA1"/>
    <w:rsid w:val="008A3EBC"/>
    <w:rsid w:val="008A43A2"/>
    <w:rsid w:val="008A4EAB"/>
    <w:rsid w:val="008A6A6A"/>
    <w:rsid w:val="008B002F"/>
    <w:rsid w:val="008B0415"/>
    <w:rsid w:val="008B1123"/>
    <w:rsid w:val="008B1253"/>
    <w:rsid w:val="008B1E71"/>
    <w:rsid w:val="008B2534"/>
    <w:rsid w:val="008B315A"/>
    <w:rsid w:val="008B3BD4"/>
    <w:rsid w:val="008B4CAB"/>
    <w:rsid w:val="008B5B90"/>
    <w:rsid w:val="008B5F01"/>
    <w:rsid w:val="008B672C"/>
    <w:rsid w:val="008B6980"/>
    <w:rsid w:val="008B6F3A"/>
    <w:rsid w:val="008B7028"/>
    <w:rsid w:val="008C0A6F"/>
    <w:rsid w:val="008C0FCE"/>
    <w:rsid w:val="008C112C"/>
    <w:rsid w:val="008C135F"/>
    <w:rsid w:val="008C1CA1"/>
    <w:rsid w:val="008C2677"/>
    <w:rsid w:val="008C2F9E"/>
    <w:rsid w:val="008C5042"/>
    <w:rsid w:val="008C55DB"/>
    <w:rsid w:val="008C5E4E"/>
    <w:rsid w:val="008C5F16"/>
    <w:rsid w:val="008C6F0C"/>
    <w:rsid w:val="008C7049"/>
    <w:rsid w:val="008C71C5"/>
    <w:rsid w:val="008C72B4"/>
    <w:rsid w:val="008C78F0"/>
    <w:rsid w:val="008C7CE9"/>
    <w:rsid w:val="008D04A6"/>
    <w:rsid w:val="008D0A7A"/>
    <w:rsid w:val="008D10A8"/>
    <w:rsid w:val="008D2038"/>
    <w:rsid w:val="008D263A"/>
    <w:rsid w:val="008D26AA"/>
    <w:rsid w:val="008D3369"/>
    <w:rsid w:val="008D53D3"/>
    <w:rsid w:val="008D7325"/>
    <w:rsid w:val="008D7A57"/>
    <w:rsid w:val="008E00AA"/>
    <w:rsid w:val="008E104A"/>
    <w:rsid w:val="008E15AB"/>
    <w:rsid w:val="008E1B01"/>
    <w:rsid w:val="008E3DCF"/>
    <w:rsid w:val="008E3F07"/>
    <w:rsid w:val="008E42A5"/>
    <w:rsid w:val="008E4DE1"/>
    <w:rsid w:val="008E4F28"/>
    <w:rsid w:val="008E5CC9"/>
    <w:rsid w:val="008E6B64"/>
    <w:rsid w:val="008E6F35"/>
    <w:rsid w:val="008E7663"/>
    <w:rsid w:val="008E7B19"/>
    <w:rsid w:val="008E7F51"/>
    <w:rsid w:val="008F01A1"/>
    <w:rsid w:val="008F38A7"/>
    <w:rsid w:val="008F390E"/>
    <w:rsid w:val="008F3C94"/>
    <w:rsid w:val="008F4298"/>
    <w:rsid w:val="008F4841"/>
    <w:rsid w:val="008F50CA"/>
    <w:rsid w:val="008F5525"/>
    <w:rsid w:val="008F5663"/>
    <w:rsid w:val="008F60EA"/>
    <w:rsid w:val="008F669B"/>
    <w:rsid w:val="00900DED"/>
    <w:rsid w:val="00900EA0"/>
    <w:rsid w:val="00900EE9"/>
    <w:rsid w:val="009019DE"/>
    <w:rsid w:val="00901D29"/>
    <w:rsid w:val="00902146"/>
    <w:rsid w:val="009023E7"/>
    <w:rsid w:val="009032C2"/>
    <w:rsid w:val="00903458"/>
    <w:rsid w:val="0090407D"/>
    <w:rsid w:val="00904644"/>
    <w:rsid w:val="00904DFB"/>
    <w:rsid w:val="00904E99"/>
    <w:rsid w:val="0090541E"/>
    <w:rsid w:val="00905F63"/>
    <w:rsid w:val="009066D6"/>
    <w:rsid w:val="009069B8"/>
    <w:rsid w:val="00906C4E"/>
    <w:rsid w:val="009106CF"/>
    <w:rsid w:val="0091145E"/>
    <w:rsid w:val="00914220"/>
    <w:rsid w:val="00914E94"/>
    <w:rsid w:val="00915F60"/>
    <w:rsid w:val="009164D0"/>
    <w:rsid w:val="00917A25"/>
    <w:rsid w:val="009213AC"/>
    <w:rsid w:val="0092230D"/>
    <w:rsid w:val="0092301A"/>
    <w:rsid w:val="009230FE"/>
    <w:rsid w:val="009231E6"/>
    <w:rsid w:val="00923CAE"/>
    <w:rsid w:val="00923E02"/>
    <w:rsid w:val="00923FBD"/>
    <w:rsid w:val="0092434B"/>
    <w:rsid w:val="00924355"/>
    <w:rsid w:val="0092518A"/>
    <w:rsid w:val="009262FC"/>
    <w:rsid w:val="00926617"/>
    <w:rsid w:val="00926923"/>
    <w:rsid w:val="009273D5"/>
    <w:rsid w:val="009275B8"/>
    <w:rsid w:val="009275CE"/>
    <w:rsid w:val="00930259"/>
    <w:rsid w:val="0093037A"/>
    <w:rsid w:val="0093039D"/>
    <w:rsid w:val="00930AB9"/>
    <w:rsid w:val="00930B32"/>
    <w:rsid w:val="00930CDB"/>
    <w:rsid w:val="00930EB0"/>
    <w:rsid w:val="00931275"/>
    <w:rsid w:val="0093164D"/>
    <w:rsid w:val="00932509"/>
    <w:rsid w:val="00932656"/>
    <w:rsid w:val="009327EB"/>
    <w:rsid w:val="00933779"/>
    <w:rsid w:val="00933C84"/>
    <w:rsid w:val="0093597A"/>
    <w:rsid w:val="0093626A"/>
    <w:rsid w:val="009363CB"/>
    <w:rsid w:val="00937D69"/>
    <w:rsid w:val="00937E61"/>
    <w:rsid w:val="00937EA9"/>
    <w:rsid w:val="00937FB2"/>
    <w:rsid w:val="00940938"/>
    <w:rsid w:val="00940F14"/>
    <w:rsid w:val="00941E1C"/>
    <w:rsid w:val="00942ED7"/>
    <w:rsid w:val="00943085"/>
    <w:rsid w:val="009431E0"/>
    <w:rsid w:val="0094365A"/>
    <w:rsid w:val="00944104"/>
    <w:rsid w:val="0094559D"/>
    <w:rsid w:val="009457FB"/>
    <w:rsid w:val="00945AEC"/>
    <w:rsid w:val="00945E1D"/>
    <w:rsid w:val="00945FD5"/>
    <w:rsid w:val="00946999"/>
    <w:rsid w:val="00946AC3"/>
    <w:rsid w:val="00947F0B"/>
    <w:rsid w:val="009507B9"/>
    <w:rsid w:val="0095194D"/>
    <w:rsid w:val="009525E4"/>
    <w:rsid w:val="00952ABE"/>
    <w:rsid w:val="00953464"/>
    <w:rsid w:val="009538FF"/>
    <w:rsid w:val="00953D1B"/>
    <w:rsid w:val="0095484E"/>
    <w:rsid w:val="00954B79"/>
    <w:rsid w:val="009558A8"/>
    <w:rsid w:val="00955A66"/>
    <w:rsid w:val="0095689E"/>
    <w:rsid w:val="009573BA"/>
    <w:rsid w:val="00957703"/>
    <w:rsid w:val="00957BB7"/>
    <w:rsid w:val="00957C42"/>
    <w:rsid w:val="009616E4"/>
    <w:rsid w:val="009620A3"/>
    <w:rsid w:val="00962144"/>
    <w:rsid w:val="00962B03"/>
    <w:rsid w:val="00963FBA"/>
    <w:rsid w:val="0096517E"/>
    <w:rsid w:val="00965655"/>
    <w:rsid w:val="009662C9"/>
    <w:rsid w:val="00966957"/>
    <w:rsid w:val="00966AAE"/>
    <w:rsid w:val="0096730C"/>
    <w:rsid w:val="0097170E"/>
    <w:rsid w:val="00971A19"/>
    <w:rsid w:val="00971B69"/>
    <w:rsid w:val="00972151"/>
    <w:rsid w:val="00972970"/>
    <w:rsid w:val="00974690"/>
    <w:rsid w:val="00974A7D"/>
    <w:rsid w:val="00974D0F"/>
    <w:rsid w:val="0097569C"/>
    <w:rsid w:val="0097573B"/>
    <w:rsid w:val="009779E3"/>
    <w:rsid w:val="00977A9D"/>
    <w:rsid w:val="009803ED"/>
    <w:rsid w:val="009804F7"/>
    <w:rsid w:val="009808FD"/>
    <w:rsid w:val="00980B41"/>
    <w:rsid w:val="00981295"/>
    <w:rsid w:val="009813E7"/>
    <w:rsid w:val="0098147E"/>
    <w:rsid w:val="00981C67"/>
    <w:rsid w:val="00982C3B"/>
    <w:rsid w:val="009831AE"/>
    <w:rsid w:val="00983A3E"/>
    <w:rsid w:val="00983DE3"/>
    <w:rsid w:val="00983E51"/>
    <w:rsid w:val="00984BA0"/>
    <w:rsid w:val="009854DF"/>
    <w:rsid w:val="009854EC"/>
    <w:rsid w:val="0098553C"/>
    <w:rsid w:val="0098557F"/>
    <w:rsid w:val="00986362"/>
    <w:rsid w:val="0098640B"/>
    <w:rsid w:val="0098682F"/>
    <w:rsid w:val="00986AEA"/>
    <w:rsid w:val="00987457"/>
    <w:rsid w:val="00987DC3"/>
    <w:rsid w:val="00990799"/>
    <w:rsid w:val="0099094B"/>
    <w:rsid w:val="009917A2"/>
    <w:rsid w:val="00992A2E"/>
    <w:rsid w:val="00992FC3"/>
    <w:rsid w:val="00994454"/>
    <w:rsid w:val="009944E0"/>
    <w:rsid w:val="00994940"/>
    <w:rsid w:val="009954BD"/>
    <w:rsid w:val="009958E2"/>
    <w:rsid w:val="00995CCC"/>
    <w:rsid w:val="00996A59"/>
    <w:rsid w:val="00997F35"/>
    <w:rsid w:val="009A0129"/>
    <w:rsid w:val="009A0154"/>
    <w:rsid w:val="009A0B1C"/>
    <w:rsid w:val="009A0D24"/>
    <w:rsid w:val="009A1215"/>
    <w:rsid w:val="009A1875"/>
    <w:rsid w:val="009A2750"/>
    <w:rsid w:val="009A2E4D"/>
    <w:rsid w:val="009A3E25"/>
    <w:rsid w:val="009A4697"/>
    <w:rsid w:val="009A5561"/>
    <w:rsid w:val="009B003B"/>
    <w:rsid w:val="009B010B"/>
    <w:rsid w:val="009B019E"/>
    <w:rsid w:val="009B022D"/>
    <w:rsid w:val="009B058E"/>
    <w:rsid w:val="009B17F8"/>
    <w:rsid w:val="009B1FE2"/>
    <w:rsid w:val="009B21F5"/>
    <w:rsid w:val="009B2B08"/>
    <w:rsid w:val="009B2F37"/>
    <w:rsid w:val="009B2FA1"/>
    <w:rsid w:val="009B35C0"/>
    <w:rsid w:val="009B379E"/>
    <w:rsid w:val="009B43CD"/>
    <w:rsid w:val="009B44AD"/>
    <w:rsid w:val="009B4632"/>
    <w:rsid w:val="009B50A7"/>
    <w:rsid w:val="009B66C3"/>
    <w:rsid w:val="009C06F3"/>
    <w:rsid w:val="009C1240"/>
    <w:rsid w:val="009C1924"/>
    <w:rsid w:val="009C220B"/>
    <w:rsid w:val="009C22DB"/>
    <w:rsid w:val="009C2BDA"/>
    <w:rsid w:val="009C481A"/>
    <w:rsid w:val="009C4A29"/>
    <w:rsid w:val="009C7A70"/>
    <w:rsid w:val="009D0745"/>
    <w:rsid w:val="009D1CD8"/>
    <w:rsid w:val="009D2173"/>
    <w:rsid w:val="009D2AFB"/>
    <w:rsid w:val="009D2BFE"/>
    <w:rsid w:val="009D2E84"/>
    <w:rsid w:val="009D3024"/>
    <w:rsid w:val="009D33E3"/>
    <w:rsid w:val="009D457C"/>
    <w:rsid w:val="009D49DB"/>
    <w:rsid w:val="009D4FEE"/>
    <w:rsid w:val="009D623D"/>
    <w:rsid w:val="009D6B6A"/>
    <w:rsid w:val="009D6BFA"/>
    <w:rsid w:val="009D731A"/>
    <w:rsid w:val="009D77DA"/>
    <w:rsid w:val="009E07AB"/>
    <w:rsid w:val="009E142D"/>
    <w:rsid w:val="009E15DC"/>
    <w:rsid w:val="009E162A"/>
    <w:rsid w:val="009E179D"/>
    <w:rsid w:val="009E17C5"/>
    <w:rsid w:val="009E1AF7"/>
    <w:rsid w:val="009E293C"/>
    <w:rsid w:val="009E2F31"/>
    <w:rsid w:val="009E3955"/>
    <w:rsid w:val="009E46F2"/>
    <w:rsid w:val="009E495C"/>
    <w:rsid w:val="009E4E18"/>
    <w:rsid w:val="009E4F25"/>
    <w:rsid w:val="009E63B9"/>
    <w:rsid w:val="009E68ED"/>
    <w:rsid w:val="009E6D2D"/>
    <w:rsid w:val="009F0074"/>
    <w:rsid w:val="009F0289"/>
    <w:rsid w:val="009F197C"/>
    <w:rsid w:val="009F22C7"/>
    <w:rsid w:val="009F2458"/>
    <w:rsid w:val="009F2738"/>
    <w:rsid w:val="009F2F5F"/>
    <w:rsid w:val="009F3567"/>
    <w:rsid w:val="009F3D7C"/>
    <w:rsid w:val="009F49DC"/>
    <w:rsid w:val="009F5E2F"/>
    <w:rsid w:val="009F6A39"/>
    <w:rsid w:val="009F6C12"/>
    <w:rsid w:val="009F7CA4"/>
    <w:rsid w:val="00A00191"/>
    <w:rsid w:val="00A00E9F"/>
    <w:rsid w:val="00A012F3"/>
    <w:rsid w:val="00A01B7D"/>
    <w:rsid w:val="00A024A0"/>
    <w:rsid w:val="00A0258D"/>
    <w:rsid w:val="00A025EE"/>
    <w:rsid w:val="00A02728"/>
    <w:rsid w:val="00A031DF"/>
    <w:rsid w:val="00A03C23"/>
    <w:rsid w:val="00A04A6E"/>
    <w:rsid w:val="00A04B73"/>
    <w:rsid w:val="00A04D4D"/>
    <w:rsid w:val="00A061D5"/>
    <w:rsid w:val="00A06781"/>
    <w:rsid w:val="00A071FF"/>
    <w:rsid w:val="00A07C43"/>
    <w:rsid w:val="00A107EB"/>
    <w:rsid w:val="00A10B8F"/>
    <w:rsid w:val="00A1118B"/>
    <w:rsid w:val="00A11DF7"/>
    <w:rsid w:val="00A124B5"/>
    <w:rsid w:val="00A146E2"/>
    <w:rsid w:val="00A149C4"/>
    <w:rsid w:val="00A15D82"/>
    <w:rsid w:val="00A16ACA"/>
    <w:rsid w:val="00A16BB5"/>
    <w:rsid w:val="00A1701C"/>
    <w:rsid w:val="00A17394"/>
    <w:rsid w:val="00A17FE7"/>
    <w:rsid w:val="00A2011B"/>
    <w:rsid w:val="00A2024F"/>
    <w:rsid w:val="00A2071D"/>
    <w:rsid w:val="00A21DDB"/>
    <w:rsid w:val="00A2207D"/>
    <w:rsid w:val="00A2258A"/>
    <w:rsid w:val="00A23B7A"/>
    <w:rsid w:val="00A23D30"/>
    <w:rsid w:val="00A246D9"/>
    <w:rsid w:val="00A2535B"/>
    <w:rsid w:val="00A25932"/>
    <w:rsid w:val="00A26106"/>
    <w:rsid w:val="00A2630D"/>
    <w:rsid w:val="00A26C8C"/>
    <w:rsid w:val="00A2753E"/>
    <w:rsid w:val="00A27555"/>
    <w:rsid w:val="00A2783F"/>
    <w:rsid w:val="00A301A8"/>
    <w:rsid w:val="00A311E3"/>
    <w:rsid w:val="00A324A5"/>
    <w:rsid w:val="00A32ADA"/>
    <w:rsid w:val="00A32E2D"/>
    <w:rsid w:val="00A32FD0"/>
    <w:rsid w:val="00A334EC"/>
    <w:rsid w:val="00A33F9C"/>
    <w:rsid w:val="00A340D0"/>
    <w:rsid w:val="00A34734"/>
    <w:rsid w:val="00A349F1"/>
    <w:rsid w:val="00A35EDB"/>
    <w:rsid w:val="00A361C9"/>
    <w:rsid w:val="00A365D6"/>
    <w:rsid w:val="00A36B31"/>
    <w:rsid w:val="00A37589"/>
    <w:rsid w:val="00A4008F"/>
    <w:rsid w:val="00A40270"/>
    <w:rsid w:val="00A4075B"/>
    <w:rsid w:val="00A421C6"/>
    <w:rsid w:val="00A4335A"/>
    <w:rsid w:val="00A43663"/>
    <w:rsid w:val="00A43A94"/>
    <w:rsid w:val="00A43D25"/>
    <w:rsid w:val="00A43F1A"/>
    <w:rsid w:val="00A44266"/>
    <w:rsid w:val="00A453E0"/>
    <w:rsid w:val="00A4592D"/>
    <w:rsid w:val="00A50313"/>
    <w:rsid w:val="00A5035F"/>
    <w:rsid w:val="00A5045D"/>
    <w:rsid w:val="00A50DEB"/>
    <w:rsid w:val="00A515DD"/>
    <w:rsid w:val="00A51650"/>
    <w:rsid w:val="00A51DC7"/>
    <w:rsid w:val="00A52228"/>
    <w:rsid w:val="00A53601"/>
    <w:rsid w:val="00A5371A"/>
    <w:rsid w:val="00A54C45"/>
    <w:rsid w:val="00A54EA3"/>
    <w:rsid w:val="00A55186"/>
    <w:rsid w:val="00A55459"/>
    <w:rsid w:val="00A55BDB"/>
    <w:rsid w:val="00A55DC6"/>
    <w:rsid w:val="00A565C4"/>
    <w:rsid w:val="00A5683F"/>
    <w:rsid w:val="00A57645"/>
    <w:rsid w:val="00A601EB"/>
    <w:rsid w:val="00A60B5F"/>
    <w:rsid w:val="00A61342"/>
    <w:rsid w:val="00A61A87"/>
    <w:rsid w:val="00A63768"/>
    <w:rsid w:val="00A64086"/>
    <w:rsid w:val="00A6468A"/>
    <w:rsid w:val="00A65A78"/>
    <w:rsid w:val="00A66FF1"/>
    <w:rsid w:val="00A67105"/>
    <w:rsid w:val="00A6780D"/>
    <w:rsid w:val="00A6781B"/>
    <w:rsid w:val="00A70122"/>
    <w:rsid w:val="00A70575"/>
    <w:rsid w:val="00A724A5"/>
    <w:rsid w:val="00A7297E"/>
    <w:rsid w:val="00A729BA"/>
    <w:rsid w:val="00A7301F"/>
    <w:rsid w:val="00A73407"/>
    <w:rsid w:val="00A734BE"/>
    <w:rsid w:val="00A73895"/>
    <w:rsid w:val="00A73999"/>
    <w:rsid w:val="00A73BEF"/>
    <w:rsid w:val="00A73F68"/>
    <w:rsid w:val="00A741D9"/>
    <w:rsid w:val="00A7440C"/>
    <w:rsid w:val="00A76732"/>
    <w:rsid w:val="00A768CB"/>
    <w:rsid w:val="00A774C1"/>
    <w:rsid w:val="00A779EB"/>
    <w:rsid w:val="00A810D5"/>
    <w:rsid w:val="00A8180C"/>
    <w:rsid w:val="00A81DE9"/>
    <w:rsid w:val="00A8221B"/>
    <w:rsid w:val="00A82A51"/>
    <w:rsid w:val="00A82A65"/>
    <w:rsid w:val="00A82F67"/>
    <w:rsid w:val="00A84BEC"/>
    <w:rsid w:val="00A8552B"/>
    <w:rsid w:val="00A8575C"/>
    <w:rsid w:val="00A86091"/>
    <w:rsid w:val="00A8618C"/>
    <w:rsid w:val="00A86981"/>
    <w:rsid w:val="00A87DF4"/>
    <w:rsid w:val="00A903E4"/>
    <w:rsid w:val="00A90E01"/>
    <w:rsid w:val="00A915D6"/>
    <w:rsid w:val="00A91F79"/>
    <w:rsid w:val="00A93356"/>
    <w:rsid w:val="00A93569"/>
    <w:rsid w:val="00A9380B"/>
    <w:rsid w:val="00A93F08"/>
    <w:rsid w:val="00A9516B"/>
    <w:rsid w:val="00A96676"/>
    <w:rsid w:val="00A966D1"/>
    <w:rsid w:val="00A9678B"/>
    <w:rsid w:val="00A96BC9"/>
    <w:rsid w:val="00A973FF"/>
    <w:rsid w:val="00AA0831"/>
    <w:rsid w:val="00AA0C6F"/>
    <w:rsid w:val="00AA2463"/>
    <w:rsid w:val="00AA25ED"/>
    <w:rsid w:val="00AA3567"/>
    <w:rsid w:val="00AA35EE"/>
    <w:rsid w:val="00AA377B"/>
    <w:rsid w:val="00AA42CB"/>
    <w:rsid w:val="00AA63C6"/>
    <w:rsid w:val="00AA7AD5"/>
    <w:rsid w:val="00AB048C"/>
    <w:rsid w:val="00AB0A50"/>
    <w:rsid w:val="00AB2127"/>
    <w:rsid w:val="00AB2EDC"/>
    <w:rsid w:val="00AB3222"/>
    <w:rsid w:val="00AB343B"/>
    <w:rsid w:val="00AB37C5"/>
    <w:rsid w:val="00AB4EF3"/>
    <w:rsid w:val="00AB5ADD"/>
    <w:rsid w:val="00AB6794"/>
    <w:rsid w:val="00AB69D7"/>
    <w:rsid w:val="00AB7172"/>
    <w:rsid w:val="00AB7F2C"/>
    <w:rsid w:val="00AC0C56"/>
    <w:rsid w:val="00AC122E"/>
    <w:rsid w:val="00AC13E9"/>
    <w:rsid w:val="00AC143D"/>
    <w:rsid w:val="00AC1692"/>
    <w:rsid w:val="00AC1A64"/>
    <w:rsid w:val="00AC1FC1"/>
    <w:rsid w:val="00AC242C"/>
    <w:rsid w:val="00AC282C"/>
    <w:rsid w:val="00AC3B19"/>
    <w:rsid w:val="00AC593E"/>
    <w:rsid w:val="00AC5BA4"/>
    <w:rsid w:val="00AC614D"/>
    <w:rsid w:val="00AC6E2E"/>
    <w:rsid w:val="00AC70AB"/>
    <w:rsid w:val="00AC7154"/>
    <w:rsid w:val="00AC7FFC"/>
    <w:rsid w:val="00AD0447"/>
    <w:rsid w:val="00AD05A1"/>
    <w:rsid w:val="00AD125A"/>
    <w:rsid w:val="00AD2D99"/>
    <w:rsid w:val="00AD3A13"/>
    <w:rsid w:val="00AD455A"/>
    <w:rsid w:val="00AD4634"/>
    <w:rsid w:val="00AD5096"/>
    <w:rsid w:val="00AD53A4"/>
    <w:rsid w:val="00AD55B3"/>
    <w:rsid w:val="00AD5AE8"/>
    <w:rsid w:val="00AD5EDB"/>
    <w:rsid w:val="00AD687C"/>
    <w:rsid w:val="00AD6B6B"/>
    <w:rsid w:val="00AD6D41"/>
    <w:rsid w:val="00AD71CE"/>
    <w:rsid w:val="00AD73D9"/>
    <w:rsid w:val="00AE0520"/>
    <w:rsid w:val="00AE0AEB"/>
    <w:rsid w:val="00AE114A"/>
    <w:rsid w:val="00AE18A1"/>
    <w:rsid w:val="00AE33C1"/>
    <w:rsid w:val="00AE3D51"/>
    <w:rsid w:val="00AE4454"/>
    <w:rsid w:val="00AE4E60"/>
    <w:rsid w:val="00AE6421"/>
    <w:rsid w:val="00AE6428"/>
    <w:rsid w:val="00AE669C"/>
    <w:rsid w:val="00AE71DF"/>
    <w:rsid w:val="00AE757C"/>
    <w:rsid w:val="00AE7987"/>
    <w:rsid w:val="00AF0E6E"/>
    <w:rsid w:val="00AF1006"/>
    <w:rsid w:val="00AF2023"/>
    <w:rsid w:val="00AF24E2"/>
    <w:rsid w:val="00AF5485"/>
    <w:rsid w:val="00AF56CD"/>
    <w:rsid w:val="00AF635C"/>
    <w:rsid w:val="00AF664D"/>
    <w:rsid w:val="00AF6BF9"/>
    <w:rsid w:val="00AF7F07"/>
    <w:rsid w:val="00B002D9"/>
    <w:rsid w:val="00B008D9"/>
    <w:rsid w:val="00B00B73"/>
    <w:rsid w:val="00B02520"/>
    <w:rsid w:val="00B026BA"/>
    <w:rsid w:val="00B02761"/>
    <w:rsid w:val="00B02AA3"/>
    <w:rsid w:val="00B02AD2"/>
    <w:rsid w:val="00B038FD"/>
    <w:rsid w:val="00B03E66"/>
    <w:rsid w:val="00B06C2A"/>
    <w:rsid w:val="00B06CFD"/>
    <w:rsid w:val="00B07420"/>
    <w:rsid w:val="00B07E54"/>
    <w:rsid w:val="00B101E2"/>
    <w:rsid w:val="00B110C3"/>
    <w:rsid w:val="00B11EAD"/>
    <w:rsid w:val="00B126E7"/>
    <w:rsid w:val="00B12ACE"/>
    <w:rsid w:val="00B12B2F"/>
    <w:rsid w:val="00B13762"/>
    <w:rsid w:val="00B14492"/>
    <w:rsid w:val="00B14B2E"/>
    <w:rsid w:val="00B14C32"/>
    <w:rsid w:val="00B15278"/>
    <w:rsid w:val="00B1547D"/>
    <w:rsid w:val="00B15786"/>
    <w:rsid w:val="00B15807"/>
    <w:rsid w:val="00B15BD1"/>
    <w:rsid w:val="00B15EC5"/>
    <w:rsid w:val="00B16381"/>
    <w:rsid w:val="00B179AE"/>
    <w:rsid w:val="00B17B5F"/>
    <w:rsid w:val="00B17E58"/>
    <w:rsid w:val="00B20A1E"/>
    <w:rsid w:val="00B21587"/>
    <w:rsid w:val="00B21868"/>
    <w:rsid w:val="00B21A36"/>
    <w:rsid w:val="00B21AC0"/>
    <w:rsid w:val="00B2282A"/>
    <w:rsid w:val="00B228BB"/>
    <w:rsid w:val="00B22ED4"/>
    <w:rsid w:val="00B2350E"/>
    <w:rsid w:val="00B24131"/>
    <w:rsid w:val="00B241F7"/>
    <w:rsid w:val="00B242C3"/>
    <w:rsid w:val="00B24C93"/>
    <w:rsid w:val="00B24CE1"/>
    <w:rsid w:val="00B25A90"/>
    <w:rsid w:val="00B25F6E"/>
    <w:rsid w:val="00B2654F"/>
    <w:rsid w:val="00B273B7"/>
    <w:rsid w:val="00B278B2"/>
    <w:rsid w:val="00B300D0"/>
    <w:rsid w:val="00B306A4"/>
    <w:rsid w:val="00B31237"/>
    <w:rsid w:val="00B31464"/>
    <w:rsid w:val="00B323A9"/>
    <w:rsid w:val="00B33037"/>
    <w:rsid w:val="00B33328"/>
    <w:rsid w:val="00B33765"/>
    <w:rsid w:val="00B34847"/>
    <w:rsid w:val="00B34DB1"/>
    <w:rsid w:val="00B3508B"/>
    <w:rsid w:val="00B35357"/>
    <w:rsid w:val="00B35358"/>
    <w:rsid w:val="00B36213"/>
    <w:rsid w:val="00B37C07"/>
    <w:rsid w:val="00B400CD"/>
    <w:rsid w:val="00B404B6"/>
    <w:rsid w:val="00B40D4F"/>
    <w:rsid w:val="00B412B6"/>
    <w:rsid w:val="00B42711"/>
    <w:rsid w:val="00B44123"/>
    <w:rsid w:val="00B4458B"/>
    <w:rsid w:val="00B45454"/>
    <w:rsid w:val="00B45564"/>
    <w:rsid w:val="00B46493"/>
    <w:rsid w:val="00B4662A"/>
    <w:rsid w:val="00B47011"/>
    <w:rsid w:val="00B4704D"/>
    <w:rsid w:val="00B5121F"/>
    <w:rsid w:val="00B51969"/>
    <w:rsid w:val="00B51E42"/>
    <w:rsid w:val="00B5245D"/>
    <w:rsid w:val="00B52666"/>
    <w:rsid w:val="00B53EC5"/>
    <w:rsid w:val="00B541F1"/>
    <w:rsid w:val="00B5461D"/>
    <w:rsid w:val="00B5542F"/>
    <w:rsid w:val="00B55807"/>
    <w:rsid w:val="00B56716"/>
    <w:rsid w:val="00B57110"/>
    <w:rsid w:val="00B57282"/>
    <w:rsid w:val="00B57B45"/>
    <w:rsid w:val="00B57EB0"/>
    <w:rsid w:val="00B60945"/>
    <w:rsid w:val="00B609B6"/>
    <w:rsid w:val="00B61367"/>
    <w:rsid w:val="00B620A5"/>
    <w:rsid w:val="00B62137"/>
    <w:rsid w:val="00B63A57"/>
    <w:rsid w:val="00B63FA6"/>
    <w:rsid w:val="00B64B67"/>
    <w:rsid w:val="00B66F19"/>
    <w:rsid w:val="00B67A9D"/>
    <w:rsid w:val="00B67B0F"/>
    <w:rsid w:val="00B67DD5"/>
    <w:rsid w:val="00B67DEC"/>
    <w:rsid w:val="00B67ECB"/>
    <w:rsid w:val="00B7106A"/>
    <w:rsid w:val="00B71705"/>
    <w:rsid w:val="00B71E88"/>
    <w:rsid w:val="00B72639"/>
    <w:rsid w:val="00B72EB2"/>
    <w:rsid w:val="00B74545"/>
    <w:rsid w:val="00B747AF"/>
    <w:rsid w:val="00B7633B"/>
    <w:rsid w:val="00B76790"/>
    <w:rsid w:val="00B7714B"/>
    <w:rsid w:val="00B774E1"/>
    <w:rsid w:val="00B77EE4"/>
    <w:rsid w:val="00B80015"/>
    <w:rsid w:val="00B8031F"/>
    <w:rsid w:val="00B80923"/>
    <w:rsid w:val="00B8100D"/>
    <w:rsid w:val="00B8301E"/>
    <w:rsid w:val="00B83701"/>
    <w:rsid w:val="00B837EC"/>
    <w:rsid w:val="00B840F3"/>
    <w:rsid w:val="00B84D0B"/>
    <w:rsid w:val="00B863D5"/>
    <w:rsid w:val="00B8657B"/>
    <w:rsid w:val="00B86BC8"/>
    <w:rsid w:val="00B87332"/>
    <w:rsid w:val="00B8773D"/>
    <w:rsid w:val="00B91385"/>
    <w:rsid w:val="00B91A89"/>
    <w:rsid w:val="00B92800"/>
    <w:rsid w:val="00B92D94"/>
    <w:rsid w:val="00B92DED"/>
    <w:rsid w:val="00B93E75"/>
    <w:rsid w:val="00B94914"/>
    <w:rsid w:val="00B94FBE"/>
    <w:rsid w:val="00B95965"/>
    <w:rsid w:val="00B95A3F"/>
    <w:rsid w:val="00B95BBB"/>
    <w:rsid w:val="00B95EE2"/>
    <w:rsid w:val="00B964F9"/>
    <w:rsid w:val="00B967F4"/>
    <w:rsid w:val="00B96B52"/>
    <w:rsid w:val="00B978C1"/>
    <w:rsid w:val="00B97C92"/>
    <w:rsid w:val="00BA0032"/>
    <w:rsid w:val="00BA0289"/>
    <w:rsid w:val="00BA0458"/>
    <w:rsid w:val="00BA0611"/>
    <w:rsid w:val="00BA0870"/>
    <w:rsid w:val="00BA0955"/>
    <w:rsid w:val="00BA1398"/>
    <w:rsid w:val="00BA1F74"/>
    <w:rsid w:val="00BA22A3"/>
    <w:rsid w:val="00BA28F2"/>
    <w:rsid w:val="00BA2B45"/>
    <w:rsid w:val="00BA2DD9"/>
    <w:rsid w:val="00BA3E95"/>
    <w:rsid w:val="00BA4847"/>
    <w:rsid w:val="00BA561B"/>
    <w:rsid w:val="00BA679D"/>
    <w:rsid w:val="00BA6845"/>
    <w:rsid w:val="00BA715C"/>
    <w:rsid w:val="00BB0BD6"/>
    <w:rsid w:val="00BB0D7D"/>
    <w:rsid w:val="00BB10E1"/>
    <w:rsid w:val="00BB183A"/>
    <w:rsid w:val="00BB1847"/>
    <w:rsid w:val="00BB1AF7"/>
    <w:rsid w:val="00BB2994"/>
    <w:rsid w:val="00BB2DF6"/>
    <w:rsid w:val="00BB3470"/>
    <w:rsid w:val="00BB35E1"/>
    <w:rsid w:val="00BB3951"/>
    <w:rsid w:val="00BB3C95"/>
    <w:rsid w:val="00BB3F3E"/>
    <w:rsid w:val="00BB5193"/>
    <w:rsid w:val="00BB54BB"/>
    <w:rsid w:val="00BB551C"/>
    <w:rsid w:val="00BB616E"/>
    <w:rsid w:val="00BB6D08"/>
    <w:rsid w:val="00BB7CCD"/>
    <w:rsid w:val="00BC2D1A"/>
    <w:rsid w:val="00BC32B9"/>
    <w:rsid w:val="00BC32C0"/>
    <w:rsid w:val="00BC34F2"/>
    <w:rsid w:val="00BC3518"/>
    <w:rsid w:val="00BC3C9B"/>
    <w:rsid w:val="00BC4C7F"/>
    <w:rsid w:val="00BC5522"/>
    <w:rsid w:val="00BC5E7A"/>
    <w:rsid w:val="00BC60B7"/>
    <w:rsid w:val="00BC6444"/>
    <w:rsid w:val="00BC6C1B"/>
    <w:rsid w:val="00BC731F"/>
    <w:rsid w:val="00BD0F4C"/>
    <w:rsid w:val="00BD1357"/>
    <w:rsid w:val="00BD14C5"/>
    <w:rsid w:val="00BD1A93"/>
    <w:rsid w:val="00BD2067"/>
    <w:rsid w:val="00BD2560"/>
    <w:rsid w:val="00BD61F7"/>
    <w:rsid w:val="00BD7D4E"/>
    <w:rsid w:val="00BE00E7"/>
    <w:rsid w:val="00BE014D"/>
    <w:rsid w:val="00BE34A3"/>
    <w:rsid w:val="00BE3AEC"/>
    <w:rsid w:val="00BE3E10"/>
    <w:rsid w:val="00BE408D"/>
    <w:rsid w:val="00BE5E6F"/>
    <w:rsid w:val="00BE7447"/>
    <w:rsid w:val="00BE7C46"/>
    <w:rsid w:val="00BE7E0F"/>
    <w:rsid w:val="00BF00F2"/>
    <w:rsid w:val="00BF0258"/>
    <w:rsid w:val="00BF05A4"/>
    <w:rsid w:val="00BF09D8"/>
    <w:rsid w:val="00BF09EB"/>
    <w:rsid w:val="00BF184C"/>
    <w:rsid w:val="00BF1BF6"/>
    <w:rsid w:val="00BF2DFE"/>
    <w:rsid w:val="00BF3BE5"/>
    <w:rsid w:val="00BF4422"/>
    <w:rsid w:val="00BF4E44"/>
    <w:rsid w:val="00BF5A8F"/>
    <w:rsid w:val="00BF5BA6"/>
    <w:rsid w:val="00BF5D41"/>
    <w:rsid w:val="00BF5DBF"/>
    <w:rsid w:val="00BF7312"/>
    <w:rsid w:val="00BF7B57"/>
    <w:rsid w:val="00C00287"/>
    <w:rsid w:val="00C007BE"/>
    <w:rsid w:val="00C00AF4"/>
    <w:rsid w:val="00C01434"/>
    <w:rsid w:val="00C014D1"/>
    <w:rsid w:val="00C01B26"/>
    <w:rsid w:val="00C01C9F"/>
    <w:rsid w:val="00C02422"/>
    <w:rsid w:val="00C036E1"/>
    <w:rsid w:val="00C03790"/>
    <w:rsid w:val="00C04313"/>
    <w:rsid w:val="00C04662"/>
    <w:rsid w:val="00C0520A"/>
    <w:rsid w:val="00C05A75"/>
    <w:rsid w:val="00C05AC7"/>
    <w:rsid w:val="00C05E85"/>
    <w:rsid w:val="00C0642D"/>
    <w:rsid w:val="00C06528"/>
    <w:rsid w:val="00C10120"/>
    <w:rsid w:val="00C101C0"/>
    <w:rsid w:val="00C10B26"/>
    <w:rsid w:val="00C10E33"/>
    <w:rsid w:val="00C10F2F"/>
    <w:rsid w:val="00C112A4"/>
    <w:rsid w:val="00C11A81"/>
    <w:rsid w:val="00C11C5B"/>
    <w:rsid w:val="00C11F9A"/>
    <w:rsid w:val="00C1361B"/>
    <w:rsid w:val="00C13684"/>
    <w:rsid w:val="00C14DEF"/>
    <w:rsid w:val="00C155DD"/>
    <w:rsid w:val="00C15E12"/>
    <w:rsid w:val="00C1668C"/>
    <w:rsid w:val="00C168CB"/>
    <w:rsid w:val="00C16B1E"/>
    <w:rsid w:val="00C171CC"/>
    <w:rsid w:val="00C17374"/>
    <w:rsid w:val="00C173FE"/>
    <w:rsid w:val="00C2000F"/>
    <w:rsid w:val="00C2036C"/>
    <w:rsid w:val="00C217B2"/>
    <w:rsid w:val="00C22555"/>
    <w:rsid w:val="00C22D24"/>
    <w:rsid w:val="00C2368F"/>
    <w:rsid w:val="00C236D0"/>
    <w:rsid w:val="00C238C4"/>
    <w:rsid w:val="00C23E1B"/>
    <w:rsid w:val="00C241AB"/>
    <w:rsid w:val="00C248A8"/>
    <w:rsid w:val="00C2522A"/>
    <w:rsid w:val="00C2552F"/>
    <w:rsid w:val="00C26EBC"/>
    <w:rsid w:val="00C300CC"/>
    <w:rsid w:val="00C30797"/>
    <w:rsid w:val="00C32D17"/>
    <w:rsid w:val="00C34118"/>
    <w:rsid w:val="00C35A39"/>
    <w:rsid w:val="00C366EA"/>
    <w:rsid w:val="00C36F08"/>
    <w:rsid w:val="00C37C76"/>
    <w:rsid w:val="00C40207"/>
    <w:rsid w:val="00C40BF6"/>
    <w:rsid w:val="00C40FBA"/>
    <w:rsid w:val="00C4105E"/>
    <w:rsid w:val="00C418AE"/>
    <w:rsid w:val="00C42115"/>
    <w:rsid w:val="00C42D6A"/>
    <w:rsid w:val="00C43810"/>
    <w:rsid w:val="00C43A14"/>
    <w:rsid w:val="00C43A35"/>
    <w:rsid w:val="00C43EAA"/>
    <w:rsid w:val="00C43F2A"/>
    <w:rsid w:val="00C45099"/>
    <w:rsid w:val="00C45B9E"/>
    <w:rsid w:val="00C4711F"/>
    <w:rsid w:val="00C473AA"/>
    <w:rsid w:val="00C5083D"/>
    <w:rsid w:val="00C50D40"/>
    <w:rsid w:val="00C50DC2"/>
    <w:rsid w:val="00C51A96"/>
    <w:rsid w:val="00C51ED4"/>
    <w:rsid w:val="00C524F9"/>
    <w:rsid w:val="00C5525F"/>
    <w:rsid w:val="00C558CB"/>
    <w:rsid w:val="00C567C0"/>
    <w:rsid w:val="00C56D1F"/>
    <w:rsid w:val="00C57043"/>
    <w:rsid w:val="00C57460"/>
    <w:rsid w:val="00C57B22"/>
    <w:rsid w:val="00C601AE"/>
    <w:rsid w:val="00C606E3"/>
    <w:rsid w:val="00C60865"/>
    <w:rsid w:val="00C609BC"/>
    <w:rsid w:val="00C614F0"/>
    <w:rsid w:val="00C6196C"/>
    <w:rsid w:val="00C61AE8"/>
    <w:rsid w:val="00C61B49"/>
    <w:rsid w:val="00C62433"/>
    <w:rsid w:val="00C629DB"/>
    <w:rsid w:val="00C62C86"/>
    <w:rsid w:val="00C63445"/>
    <w:rsid w:val="00C63B84"/>
    <w:rsid w:val="00C63BBE"/>
    <w:rsid w:val="00C63CAB"/>
    <w:rsid w:val="00C6440D"/>
    <w:rsid w:val="00C6627C"/>
    <w:rsid w:val="00C66426"/>
    <w:rsid w:val="00C67630"/>
    <w:rsid w:val="00C67DC8"/>
    <w:rsid w:val="00C70440"/>
    <w:rsid w:val="00C704B3"/>
    <w:rsid w:val="00C704EA"/>
    <w:rsid w:val="00C70528"/>
    <w:rsid w:val="00C718CF"/>
    <w:rsid w:val="00C72024"/>
    <w:rsid w:val="00C73BF8"/>
    <w:rsid w:val="00C746AE"/>
    <w:rsid w:val="00C74716"/>
    <w:rsid w:val="00C753BF"/>
    <w:rsid w:val="00C75E8D"/>
    <w:rsid w:val="00C76359"/>
    <w:rsid w:val="00C76389"/>
    <w:rsid w:val="00C76AD8"/>
    <w:rsid w:val="00C76B94"/>
    <w:rsid w:val="00C770F6"/>
    <w:rsid w:val="00C77330"/>
    <w:rsid w:val="00C77BD8"/>
    <w:rsid w:val="00C800E3"/>
    <w:rsid w:val="00C80129"/>
    <w:rsid w:val="00C8053A"/>
    <w:rsid w:val="00C81AE4"/>
    <w:rsid w:val="00C81D79"/>
    <w:rsid w:val="00C81DBC"/>
    <w:rsid w:val="00C82331"/>
    <w:rsid w:val="00C8263E"/>
    <w:rsid w:val="00C82C67"/>
    <w:rsid w:val="00C8303F"/>
    <w:rsid w:val="00C85527"/>
    <w:rsid w:val="00C858C0"/>
    <w:rsid w:val="00C85ADE"/>
    <w:rsid w:val="00C86748"/>
    <w:rsid w:val="00C86A7D"/>
    <w:rsid w:val="00C8760B"/>
    <w:rsid w:val="00C8786E"/>
    <w:rsid w:val="00C902F4"/>
    <w:rsid w:val="00C90B25"/>
    <w:rsid w:val="00C91514"/>
    <w:rsid w:val="00C917A4"/>
    <w:rsid w:val="00C91C57"/>
    <w:rsid w:val="00C9225A"/>
    <w:rsid w:val="00C9355B"/>
    <w:rsid w:val="00C93671"/>
    <w:rsid w:val="00C9388F"/>
    <w:rsid w:val="00C939FD"/>
    <w:rsid w:val="00C93AAA"/>
    <w:rsid w:val="00C93E09"/>
    <w:rsid w:val="00C95069"/>
    <w:rsid w:val="00C95690"/>
    <w:rsid w:val="00C956E4"/>
    <w:rsid w:val="00C96ABF"/>
    <w:rsid w:val="00C96EC2"/>
    <w:rsid w:val="00C9744F"/>
    <w:rsid w:val="00C976B5"/>
    <w:rsid w:val="00CA1C2B"/>
    <w:rsid w:val="00CA2431"/>
    <w:rsid w:val="00CA2BF5"/>
    <w:rsid w:val="00CA4346"/>
    <w:rsid w:val="00CA442F"/>
    <w:rsid w:val="00CA4C4B"/>
    <w:rsid w:val="00CA545D"/>
    <w:rsid w:val="00CA5AB1"/>
    <w:rsid w:val="00CA5C06"/>
    <w:rsid w:val="00CA5EA4"/>
    <w:rsid w:val="00CA7811"/>
    <w:rsid w:val="00CA783B"/>
    <w:rsid w:val="00CA7DC3"/>
    <w:rsid w:val="00CB02EA"/>
    <w:rsid w:val="00CB111A"/>
    <w:rsid w:val="00CB1911"/>
    <w:rsid w:val="00CB1E49"/>
    <w:rsid w:val="00CB2180"/>
    <w:rsid w:val="00CB2E61"/>
    <w:rsid w:val="00CB39DF"/>
    <w:rsid w:val="00CB4B90"/>
    <w:rsid w:val="00CB542A"/>
    <w:rsid w:val="00CB5B4E"/>
    <w:rsid w:val="00CB67A0"/>
    <w:rsid w:val="00CB7C25"/>
    <w:rsid w:val="00CC24B3"/>
    <w:rsid w:val="00CC3681"/>
    <w:rsid w:val="00CC38B2"/>
    <w:rsid w:val="00CC469E"/>
    <w:rsid w:val="00CC4F54"/>
    <w:rsid w:val="00CC613F"/>
    <w:rsid w:val="00CC635E"/>
    <w:rsid w:val="00CC675D"/>
    <w:rsid w:val="00CC6C53"/>
    <w:rsid w:val="00CC6E1D"/>
    <w:rsid w:val="00CC6EC3"/>
    <w:rsid w:val="00CC73D6"/>
    <w:rsid w:val="00CD009E"/>
    <w:rsid w:val="00CD05F1"/>
    <w:rsid w:val="00CD16FE"/>
    <w:rsid w:val="00CD2F24"/>
    <w:rsid w:val="00CD35F8"/>
    <w:rsid w:val="00CD4725"/>
    <w:rsid w:val="00CD5A9E"/>
    <w:rsid w:val="00CD5BF0"/>
    <w:rsid w:val="00CD5C00"/>
    <w:rsid w:val="00CD5E0B"/>
    <w:rsid w:val="00CD606B"/>
    <w:rsid w:val="00CD78C2"/>
    <w:rsid w:val="00CE02DD"/>
    <w:rsid w:val="00CE0FC6"/>
    <w:rsid w:val="00CE13E2"/>
    <w:rsid w:val="00CE2157"/>
    <w:rsid w:val="00CE2DD2"/>
    <w:rsid w:val="00CE30B3"/>
    <w:rsid w:val="00CE37F1"/>
    <w:rsid w:val="00CE3CCE"/>
    <w:rsid w:val="00CE5DD5"/>
    <w:rsid w:val="00CE67F5"/>
    <w:rsid w:val="00CE703E"/>
    <w:rsid w:val="00CE70AF"/>
    <w:rsid w:val="00CE7C61"/>
    <w:rsid w:val="00CF049B"/>
    <w:rsid w:val="00CF0634"/>
    <w:rsid w:val="00CF243F"/>
    <w:rsid w:val="00CF2999"/>
    <w:rsid w:val="00CF2A4F"/>
    <w:rsid w:val="00CF4239"/>
    <w:rsid w:val="00CF42DC"/>
    <w:rsid w:val="00CF4833"/>
    <w:rsid w:val="00CF5AC1"/>
    <w:rsid w:val="00CF674D"/>
    <w:rsid w:val="00CF6C99"/>
    <w:rsid w:val="00CF75FC"/>
    <w:rsid w:val="00CF76D7"/>
    <w:rsid w:val="00CF79DE"/>
    <w:rsid w:val="00CF7DB5"/>
    <w:rsid w:val="00D0043A"/>
    <w:rsid w:val="00D00A76"/>
    <w:rsid w:val="00D00AC8"/>
    <w:rsid w:val="00D0194B"/>
    <w:rsid w:val="00D02BE6"/>
    <w:rsid w:val="00D03228"/>
    <w:rsid w:val="00D04847"/>
    <w:rsid w:val="00D0594A"/>
    <w:rsid w:val="00D05AAD"/>
    <w:rsid w:val="00D05D00"/>
    <w:rsid w:val="00D05E79"/>
    <w:rsid w:val="00D05F6E"/>
    <w:rsid w:val="00D0696E"/>
    <w:rsid w:val="00D06ABF"/>
    <w:rsid w:val="00D07347"/>
    <w:rsid w:val="00D0748C"/>
    <w:rsid w:val="00D07F60"/>
    <w:rsid w:val="00D109B8"/>
    <w:rsid w:val="00D10CB6"/>
    <w:rsid w:val="00D12153"/>
    <w:rsid w:val="00D13833"/>
    <w:rsid w:val="00D139C3"/>
    <w:rsid w:val="00D13F80"/>
    <w:rsid w:val="00D145F1"/>
    <w:rsid w:val="00D14B07"/>
    <w:rsid w:val="00D14D91"/>
    <w:rsid w:val="00D15044"/>
    <w:rsid w:val="00D155AA"/>
    <w:rsid w:val="00D156C3"/>
    <w:rsid w:val="00D15C3C"/>
    <w:rsid w:val="00D16A2A"/>
    <w:rsid w:val="00D16AB4"/>
    <w:rsid w:val="00D16AED"/>
    <w:rsid w:val="00D16F1A"/>
    <w:rsid w:val="00D1730D"/>
    <w:rsid w:val="00D17329"/>
    <w:rsid w:val="00D174E0"/>
    <w:rsid w:val="00D2034F"/>
    <w:rsid w:val="00D20442"/>
    <w:rsid w:val="00D20F24"/>
    <w:rsid w:val="00D21479"/>
    <w:rsid w:val="00D21CD9"/>
    <w:rsid w:val="00D235FE"/>
    <w:rsid w:val="00D24261"/>
    <w:rsid w:val="00D24605"/>
    <w:rsid w:val="00D248D1"/>
    <w:rsid w:val="00D24ABA"/>
    <w:rsid w:val="00D24EE4"/>
    <w:rsid w:val="00D26034"/>
    <w:rsid w:val="00D2620A"/>
    <w:rsid w:val="00D26996"/>
    <w:rsid w:val="00D2720C"/>
    <w:rsid w:val="00D278ED"/>
    <w:rsid w:val="00D30D9A"/>
    <w:rsid w:val="00D31374"/>
    <w:rsid w:val="00D31392"/>
    <w:rsid w:val="00D31460"/>
    <w:rsid w:val="00D31C64"/>
    <w:rsid w:val="00D32062"/>
    <w:rsid w:val="00D320F8"/>
    <w:rsid w:val="00D321F6"/>
    <w:rsid w:val="00D326BB"/>
    <w:rsid w:val="00D329CE"/>
    <w:rsid w:val="00D32D20"/>
    <w:rsid w:val="00D32F10"/>
    <w:rsid w:val="00D33BCE"/>
    <w:rsid w:val="00D33FF3"/>
    <w:rsid w:val="00D3680A"/>
    <w:rsid w:val="00D408E3"/>
    <w:rsid w:val="00D40BD2"/>
    <w:rsid w:val="00D40E12"/>
    <w:rsid w:val="00D41357"/>
    <w:rsid w:val="00D41FFA"/>
    <w:rsid w:val="00D43015"/>
    <w:rsid w:val="00D436AB"/>
    <w:rsid w:val="00D44626"/>
    <w:rsid w:val="00D447E0"/>
    <w:rsid w:val="00D44C5C"/>
    <w:rsid w:val="00D45008"/>
    <w:rsid w:val="00D459D1"/>
    <w:rsid w:val="00D46299"/>
    <w:rsid w:val="00D4653F"/>
    <w:rsid w:val="00D468B8"/>
    <w:rsid w:val="00D46D8C"/>
    <w:rsid w:val="00D46F27"/>
    <w:rsid w:val="00D503AF"/>
    <w:rsid w:val="00D50552"/>
    <w:rsid w:val="00D50A6A"/>
    <w:rsid w:val="00D50B61"/>
    <w:rsid w:val="00D51562"/>
    <w:rsid w:val="00D524EE"/>
    <w:rsid w:val="00D5285C"/>
    <w:rsid w:val="00D53133"/>
    <w:rsid w:val="00D5321A"/>
    <w:rsid w:val="00D5340B"/>
    <w:rsid w:val="00D535AC"/>
    <w:rsid w:val="00D5405C"/>
    <w:rsid w:val="00D54D20"/>
    <w:rsid w:val="00D54F95"/>
    <w:rsid w:val="00D552D0"/>
    <w:rsid w:val="00D555DE"/>
    <w:rsid w:val="00D556D2"/>
    <w:rsid w:val="00D558AA"/>
    <w:rsid w:val="00D56005"/>
    <w:rsid w:val="00D56373"/>
    <w:rsid w:val="00D61450"/>
    <w:rsid w:val="00D62C01"/>
    <w:rsid w:val="00D63D1C"/>
    <w:rsid w:val="00D70BE0"/>
    <w:rsid w:val="00D7129E"/>
    <w:rsid w:val="00D71537"/>
    <w:rsid w:val="00D71CCB"/>
    <w:rsid w:val="00D7289B"/>
    <w:rsid w:val="00D72D72"/>
    <w:rsid w:val="00D7316C"/>
    <w:rsid w:val="00D74933"/>
    <w:rsid w:val="00D7510C"/>
    <w:rsid w:val="00D7546D"/>
    <w:rsid w:val="00D75CC8"/>
    <w:rsid w:val="00D76346"/>
    <w:rsid w:val="00D8052B"/>
    <w:rsid w:val="00D805BD"/>
    <w:rsid w:val="00D80AB7"/>
    <w:rsid w:val="00D80B58"/>
    <w:rsid w:val="00D812CB"/>
    <w:rsid w:val="00D8185F"/>
    <w:rsid w:val="00D81E62"/>
    <w:rsid w:val="00D82C3B"/>
    <w:rsid w:val="00D83669"/>
    <w:rsid w:val="00D84218"/>
    <w:rsid w:val="00D84D7D"/>
    <w:rsid w:val="00D85028"/>
    <w:rsid w:val="00D851FE"/>
    <w:rsid w:val="00D85AA4"/>
    <w:rsid w:val="00D867A0"/>
    <w:rsid w:val="00D867FE"/>
    <w:rsid w:val="00D879AE"/>
    <w:rsid w:val="00D87B38"/>
    <w:rsid w:val="00D87D41"/>
    <w:rsid w:val="00D918B3"/>
    <w:rsid w:val="00D91B42"/>
    <w:rsid w:val="00D9204D"/>
    <w:rsid w:val="00D9250A"/>
    <w:rsid w:val="00D929E4"/>
    <w:rsid w:val="00D92AA6"/>
    <w:rsid w:val="00D92DBE"/>
    <w:rsid w:val="00D93078"/>
    <w:rsid w:val="00D939D0"/>
    <w:rsid w:val="00D93E89"/>
    <w:rsid w:val="00D94003"/>
    <w:rsid w:val="00D946AF"/>
    <w:rsid w:val="00D946D3"/>
    <w:rsid w:val="00D948C2"/>
    <w:rsid w:val="00D952D3"/>
    <w:rsid w:val="00D9598A"/>
    <w:rsid w:val="00D95D4D"/>
    <w:rsid w:val="00D96405"/>
    <w:rsid w:val="00D9655D"/>
    <w:rsid w:val="00D96C04"/>
    <w:rsid w:val="00D96CE7"/>
    <w:rsid w:val="00D96E9C"/>
    <w:rsid w:val="00D9744A"/>
    <w:rsid w:val="00D976E0"/>
    <w:rsid w:val="00D97FC3"/>
    <w:rsid w:val="00DA00A4"/>
    <w:rsid w:val="00DA0918"/>
    <w:rsid w:val="00DA0FBF"/>
    <w:rsid w:val="00DA1597"/>
    <w:rsid w:val="00DA2455"/>
    <w:rsid w:val="00DA25D4"/>
    <w:rsid w:val="00DA2ADD"/>
    <w:rsid w:val="00DA39FD"/>
    <w:rsid w:val="00DA3BCF"/>
    <w:rsid w:val="00DA428F"/>
    <w:rsid w:val="00DA4F2D"/>
    <w:rsid w:val="00DA53E8"/>
    <w:rsid w:val="00DA553A"/>
    <w:rsid w:val="00DA6059"/>
    <w:rsid w:val="00DA62EC"/>
    <w:rsid w:val="00DA684D"/>
    <w:rsid w:val="00DA69CA"/>
    <w:rsid w:val="00DA6DF9"/>
    <w:rsid w:val="00DA74A7"/>
    <w:rsid w:val="00DA7A41"/>
    <w:rsid w:val="00DB0B4C"/>
    <w:rsid w:val="00DB0F1C"/>
    <w:rsid w:val="00DB1BA5"/>
    <w:rsid w:val="00DB1F1C"/>
    <w:rsid w:val="00DB1F50"/>
    <w:rsid w:val="00DB2349"/>
    <w:rsid w:val="00DB39E0"/>
    <w:rsid w:val="00DB3AFA"/>
    <w:rsid w:val="00DB69B6"/>
    <w:rsid w:val="00DC0AAB"/>
    <w:rsid w:val="00DC0B8D"/>
    <w:rsid w:val="00DC2478"/>
    <w:rsid w:val="00DC3756"/>
    <w:rsid w:val="00DC388D"/>
    <w:rsid w:val="00DC3AE4"/>
    <w:rsid w:val="00DC3D42"/>
    <w:rsid w:val="00DC40EF"/>
    <w:rsid w:val="00DC423E"/>
    <w:rsid w:val="00DC45D3"/>
    <w:rsid w:val="00DC4959"/>
    <w:rsid w:val="00DC56C7"/>
    <w:rsid w:val="00DC6392"/>
    <w:rsid w:val="00DC656D"/>
    <w:rsid w:val="00DC674B"/>
    <w:rsid w:val="00DC72BF"/>
    <w:rsid w:val="00DC7406"/>
    <w:rsid w:val="00DC7D1A"/>
    <w:rsid w:val="00DD019C"/>
    <w:rsid w:val="00DD03D1"/>
    <w:rsid w:val="00DD067D"/>
    <w:rsid w:val="00DD0755"/>
    <w:rsid w:val="00DD1C9D"/>
    <w:rsid w:val="00DD2C72"/>
    <w:rsid w:val="00DD319F"/>
    <w:rsid w:val="00DD35A7"/>
    <w:rsid w:val="00DD3FD6"/>
    <w:rsid w:val="00DD42BE"/>
    <w:rsid w:val="00DD4453"/>
    <w:rsid w:val="00DD4543"/>
    <w:rsid w:val="00DD4762"/>
    <w:rsid w:val="00DD4900"/>
    <w:rsid w:val="00DD4B69"/>
    <w:rsid w:val="00DD574A"/>
    <w:rsid w:val="00DD6509"/>
    <w:rsid w:val="00DD6621"/>
    <w:rsid w:val="00DD6D1E"/>
    <w:rsid w:val="00DD71AD"/>
    <w:rsid w:val="00DD7768"/>
    <w:rsid w:val="00DD7B6B"/>
    <w:rsid w:val="00DD7F7C"/>
    <w:rsid w:val="00DE024B"/>
    <w:rsid w:val="00DE055F"/>
    <w:rsid w:val="00DE0922"/>
    <w:rsid w:val="00DE0D82"/>
    <w:rsid w:val="00DE1370"/>
    <w:rsid w:val="00DE1831"/>
    <w:rsid w:val="00DE1DDD"/>
    <w:rsid w:val="00DE2028"/>
    <w:rsid w:val="00DE260A"/>
    <w:rsid w:val="00DE3173"/>
    <w:rsid w:val="00DE394A"/>
    <w:rsid w:val="00DE3C9B"/>
    <w:rsid w:val="00DE4A8D"/>
    <w:rsid w:val="00DE4E42"/>
    <w:rsid w:val="00DE4FF5"/>
    <w:rsid w:val="00DE5145"/>
    <w:rsid w:val="00DE5986"/>
    <w:rsid w:val="00DE5A51"/>
    <w:rsid w:val="00DE6782"/>
    <w:rsid w:val="00DE73D6"/>
    <w:rsid w:val="00DE74C4"/>
    <w:rsid w:val="00DE7D55"/>
    <w:rsid w:val="00DF0AE1"/>
    <w:rsid w:val="00DF14A0"/>
    <w:rsid w:val="00DF19AA"/>
    <w:rsid w:val="00DF271A"/>
    <w:rsid w:val="00DF2867"/>
    <w:rsid w:val="00DF2A2D"/>
    <w:rsid w:val="00DF2D34"/>
    <w:rsid w:val="00DF314F"/>
    <w:rsid w:val="00DF3728"/>
    <w:rsid w:val="00DF3D9B"/>
    <w:rsid w:val="00DF4470"/>
    <w:rsid w:val="00DF53CD"/>
    <w:rsid w:val="00DF6C09"/>
    <w:rsid w:val="00DF6F47"/>
    <w:rsid w:val="00DF732C"/>
    <w:rsid w:val="00DF75D7"/>
    <w:rsid w:val="00DF7A5F"/>
    <w:rsid w:val="00DF7B4D"/>
    <w:rsid w:val="00E00454"/>
    <w:rsid w:val="00E02977"/>
    <w:rsid w:val="00E02FF9"/>
    <w:rsid w:val="00E037AB"/>
    <w:rsid w:val="00E038F9"/>
    <w:rsid w:val="00E03FA6"/>
    <w:rsid w:val="00E04CDD"/>
    <w:rsid w:val="00E0535C"/>
    <w:rsid w:val="00E06098"/>
    <w:rsid w:val="00E06987"/>
    <w:rsid w:val="00E1060E"/>
    <w:rsid w:val="00E1088F"/>
    <w:rsid w:val="00E11128"/>
    <w:rsid w:val="00E12398"/>
    <w:rsid w:val="00E12D14"/>
    <w:rsid w:val="00E12DE6"/>
    <w:rsid w:val="00E13180"/>
    <w:rsid w:val="00E13964"/>
    <w:rsid w:val="00E1523F"/>
    <w:rsid w:val="00E157A5"/>
    <w:rsid w:val="00E15B00"/>
    <w:rsid w:val="00E171B1"/>
    <w:rsid w:val="00E17FA5"/>
    <w:rsid w:val="00E202E7"/>
    <w:rsid w:val="00E20C2C"/>
    <w:rsid w:val="00E20FC4"/>
    <w:rsid w:val="00E21BFA"/>
    <w:rsid w:val="00E21D89"/>
    <w:rsid w:val="00E22369"/>
    <w:rsid w:val="00E248E5"/>
    <w:rsid w:val="00E24DFD"/>
    <w:rsid w:val="00E2532A"/>
    <w:rsid w:val="00E261C6"/>
    <w:rsid w:val="00E26ED2"/>
    <w:rsid w:val="00E27299"/>
    <w:rsid w:val="00E27AC0"/>
    <w:rsid w:val="00E30144"/>
    <w:rsid w:val="00E303C0"/>
    <w:rsid w:val="00E30AD6"/>
    <w:rsid w:val="00E31164"/>
    <w:rsid w:val="00E31783"/>
    <w:rsid w:val="00E31D28"/>
    <w:rsid w:val="00E31E4D"/>
    <w:rsid w:val="00E31EF2"/>
    <w:rsid w:val="00E32224"/>
    <w:rsid w:val="00E3238A"/>
    <w:rsid w:val="00E32D52"/>
    <w:rsid w:val="00E33E5E"/>
    <w:rsid w:val="00E34411"/>
    <w:rsid w:val="00E354F8"/>
    <w:rsid w:val="00E35B29"/>
    <w:rsid w:val="00E35C9F"/>
    <w:rsid w:val="00E3684E"/>
    <w:rsid w:val="00E3705A"/>
    <w:rsid w:val="00E37453"/>
    <w:rsid w:val="00E40035"/>
    <w:rsid w:val="00E41044"/>
    <w:rsid w:val="00E414A6"/>
    <w:rsid w:val="00E41EB6"/>
    <w:rsid w:val="00E426B6"/>
    <w:rsid w:val="00E43806"/>
    <w:rsid w:val="00E43902"/>
    <w:rsid w:val="00E44470"/>
    <w:rsid w:val="00E44CB9"/>
    <w:rsid w:val="00E45841"/>
    <w:rsid w:val="00E46823"/>
    <w:rsid w:val="00E4705E"/>
    <w:rsid w:val="00E471C9"/>
    <w:rsid w:val="00E47A78"/>
    <w:rsid w:val="00E47D45"/>
    <w:rsid w:val="00E50185"/>
    <w:rsid w:val="00E50343"/>
    <w:rsid w:val="00E51AB8"/>
    <w:rsid w:val="00E52518"/>
    <w:rsid w:val="00E52C86"/>
    <w:rsid w:val="00E53B40"/>
    <w:rsid w:val="00E53DC8"/>
    <w:rsid w:val="00E5455C"/>
    <w:rsid w:val="00E54FDB"/>
    <w:rsid w:val="00E550A2"/>
    <w:rsid w:val="00E57C81"/>
    <w:rsid w:val="00E60674"/>
    <w:rsid w:val="00E608FF"/>
    <w:rsid w:val="00E61BC1"/>
    <w:rsid w:val="00E626DC"/>
    <w:rsid w:val="00E63957"/>
    <w:rsid w:val="00E645BF"/>
    <w:rsid w:val="00E64E1F"/>
    <w:rsid w:val="00E656B2"/>
    <w:rsid w:val="00E657E4"/>
    <w:rsid w:val="00E65B1D"/>
    <w:rsid w:val="00E666F1"/>
    <w:rsid w:val="00E66C7C"/>
    <w:rsid w:val="00E67876"/>
    <w:rsid w:val="00E67990"/>
    <w:rsid w:val="00E700DE"/>
    <w:rsid w:val="00E70478"/>
    <w:rsid w:val="00E71B6C"/>
    <w:rsid w:val="00E71C8E"/>
    <w:rsid w:val="00E728EE"/>
    <w:rsid w:val="00E72C77"/>
    <w:rsid w:val="00E72CAC"/>
    <w:rsid w:val="00E74C9E"/>
    <w:rsid w:val="00E74EF9"/>
    <w:rsid w:val="00E75A84"/>
    <w:rsid w:val="00E75D63"/>
    <w:rsid w:val="00E76856"/>
    <w:rsid w:val="00E8110A"/>
    <w:rsid w:val="00E81798"/>
    <w:rsid w:val="00E823D5"/>
    <w:rsid w:val="00E82ADD"/>
    <w:rsid w:val="00E82B21"/>
    <w:rsid w:val="00E832BC"/>
    <w:rsid w:val="00E842D0"/>
    <w:rsid w:val="00E849F8"/>
    <w:rsid w:val="00E85B98"/>
    <w:rsid w:val="00E85F1A"/>
    <w:rsid w:val="00E86B35"/>
    <w:rsid w:val="00E86D88"/>
    <w:rsid w:val="00E87690"/>
    <w:rsid w:val="00E87D4C"/>
    <w:rsid w:val="00E904A5"/>
    <w:rsid w:val="00E9050C"/>
    <w:rsid w:val="00E9089F"/>
    <w:rsid w:val="00E915BC"/>
    <w:rsid w:val="00E918E0"/>
    <w:rsid w:val="00E92BAB"/>
    <w:rsid w:val="00E931BA"/>
    <w:rsid w:val="00E93E57"/>
    <w:rsid w:val="00E94D65"/>
    <w:rsid w:val="00E96759"/>
    <w:rsid w:val="00E97172"/>
    <w:rsid w:val="00E97AF0"/>
    <w:rsid w:val="00EA105F"/>
    <w:rsid w:val="00EA18FE"/>
    <w:rsid w:val="00EA1BA9"/>
    <w:rsid w:val="00EA3AE6"/>
    <w:rsid w:val="00EA6E38"/>
    <w:rsid w:val="00EA727D"/>
    <w:rsid w:val="00EA7369"/>
    <w:rsid w:val="00EA748A"/>
    <w:rsid w:val="00EA7BFC"/>
    <w:rsid w:val="00EA7CEC"/>
    <w:rsid w:val="00EB0CF9"/>
    <w:rsid w:val="00EB0E97"/>
    <w:rsid w:val="00EB141F"/>
    <w:rsid w:val="00EB1EEA"/>
    <w:rsid w:val="00EB3DE5"/>
    <w:rsid w:val="00EB3EA4"/>
    <w:rsid w:val="00EB417C"/>
    <w:rsid w:val="00EB43CD"/>
    <w:rsid w:val="00EB451B"/>
    <w:rsid w:val="00EB4841"/>
    <w:rsid w:val="00EB5255"/>
    <w:rsid w:val="00EB5932"/>
    <w:rsid w:val="00EB5CBF"/>
    <w:rsid w:val="00EB7159"/>
    <w:rsid w:val="00EC032D"/>
    <w:rsid w:val="00EC0616"/>
    <w:rsid w:val="00EC07E4"/>
    <w:rsid w:val="00EC0F87"/>
    <w:rsid w:val="00EC147C"/>
    <w:rsid w:val="00EC1517"/>
    <w:rsid w:val="00EC1639"/>
    <w:rsid w:val="00EC1F86"/>
    <w:rsid w:val="00EC29F4"/>
    <w:rsid w:val="00EC38ED"/>
    <w:rsid w:val="00EC3F22"/>
    <w:rsid w:val="00EC4D1B"/>
    <w:rsid w:val="00EC5D9D"/>
    <w:rsid w:val="00EC63A4"/>
    <w:rsid w:val="00EC7E50"/>
    <w:rsid w:val="00ED1161"/>
    <w:rsid w:val="00ED3027"/>
    <w:rsid w:val="00ED3206"/>
    <w:rsid w:val="00ED33B4"/>
    <w:rsid w:val="00ED3C05"/>
    <w:rsid w:val="00ED558B"/>
    <w:rsid w:val="00ED6367"/>
    <w:rsid w:val="00ED6A39"/>
    <w:rsid w:val="00ED6BFA"/>
    <w:rsid w:val="00ED7D58"/>
    <w:rsid w:val="00EE1FFA"/>
    <w:rsid w:val="00EE2621"/>
    <w:rsid w:val="00EE2AAC"/>
    <w:rsid w:val="00EE2B3A"/>
    <w:rsid w:val="00EE4A6B"/>
    <w:rsid w:val="00EE51DB"/>
    <w:rsid w:val="00EE5351"/>
    <w:rsid w:val="00EE57F9"/>
    <w:rsid w:val="00EE6478"/>
    <w:rsid w:val="00EE684E"/>
    <w:rsid w:val="00EE6FAE"/>
    <w:rsid w:val="00EE7347"/>
    <w:rsid w:val="00EE7805"/>
    <w:rsid w:val="00EE7BCC"/>
    <w:rsid w:val="00EE7E4B"/>
    <w:rsid w:val="00EE7E73"/>
    <w:rsid w:val="00EF1E7F"/>
    <w:rsid w:val="00EF2228"/>
    <w:rsid w:val="00EF2276"/>
    <w:rsid w:val="00EF463A"/>
    <w:rsid w:val="00EF5103"/>
    <w:rsid w:val="00EF5481"/>
    <w:rsid w:val="00EF77F2"/>
    <w:rsid w:val="00F0073A"/>
    <w:rsid w:val="00F01673"/>
    <w:rsid w:val="00F01E75"/>
    <w:rsid w:val="00F0240E"/>
    <w:rsid w:val="00F02D35"/>
    <w:rsid w:val="00F02E8F"/>
    <w:rsid w:val="00F032D0"/>
    <w:rsid w:val="00F04436"/>
    <w:rsid w:val="00F0469D"/>
    <w:rsid w:val="00F05339"/>
    <w:rsid w:val="00F05BF9"/>
    <w:rsid w:val="00F074BD"/>
    <w:rsid w:val="00F07F80"/>
    <w:rsid w:val="00F102F7"/>
    <w:rsid w:val="00F1073C"/>
    <w:rsid w:val="00F10871"/>
    <w:rsid w:val="00F10984"/>
    <w:rsid w:val="00F10D2E"/>
    <w:rsid w:val="00F110CA"/>
    <w:rsid w:val="00F1130F"/>
    <w:rsid w:val="00F11635"/>
    <w:rsid w:val="00F12148"/>
    <w:rsid w:val="00F12683"/>
    <w:rsid w:val="00F12C55"/>
    <w:rsid w:val="00F12EF9"/>
    <w:rsid w:val="00F136B2"/>
    <w:rsid w:val="00F139E1"/>
    <w:rsid w:val="00F13E59"/>
    <w:rsid w:val="00F14F71"/>
    <w:rsid w:val="00F14F85"/>
    <w:rsid w:val="00F1706E"/>
    <w:rsid w:val="00F171DA"/>
    <w:rsid w:val="00F17351"/>
    <w:rsid w:val="00F177B0"/>
    <w:rsid w:val="00F20B69"/>
    <w:rsid w:val="00F21232"/>
    <w:rsid w:val="00F212D7"/>
    <w:rsid w:val="00F2134F"/>
    <w:rsid w:val="00F2296D"/>
    <w:rsid w:val="00F230C9"/>
    <w:rsid w:val="00F24679"/>
    <w:rsid w:val="00F24B44"/>
    <w:rsid w:val="00F24CCD"/>
    <w:rsid w:val="00F2543C"/>
    <w:rsid w:val="00F26B13"/>
    <w:rsid w:val="00F27ADC"/>
    <w:rsid w:val="00F304B3"/>
    <w:rsid w:val="00F30E67"/>
    <w:rsid w:val="00F313D7"/>
    <w:rsid w:val="00F3205A"/>
    <w:rsid w:val="00F362D4"/>
    <w:rsid w:val="00F36E47"/>
    <w:rsid w:val="00F37537"/>
    <w:rsid w:val="00F376EB"/>
    <w:rsid w:val="00F37795"/>
    <w:rsid w:val="00F379AA"/>
    <w:rsid w:val="00F37B3D"/>
    <w:rsid w:val="00F400DB"/>
    <w:rsid w:val="00F40A07"/>
    <w:rsid w:val="00F41C1B"/>
    <w:rsid w:val="00F427BC"/>
    <w:rsid w:val="00F443EC"/>
    <w:rsid w:val="00F45BE1"/>
    <w:rsid w:val="00F46F4A"/>
    <w:rsid w:val="00F471E2"/>
    <w:rsid w:val="00F476C3"/>
    <w:rsid w:val="00F500CC"/>
    <w:rsid w:val="00F51897"/>
    <w:rsid w:val="00F51B67"/>
    <w:rsid w:val="00F51BB3"/>
    <w:rsid w:val="00F51C14"/>
    <w:rsid w:val="00F51C53"/>
    <w:rsid w:val="00F51E36"/>
    <w:rsid w:val="00F520E9"/>
    <w:rsid w:val="00F52161"/>
    <w:rsid w:val="00F52895"/>
    <w:rsid w:val="00F548CD"/>
    <w:rsid w:val="00F548DE"/>
    <w:rsid w:val="00F54B38"/>
    <w:rsid w:val="00F54EB3"/>
    <w:rsid w:val="00F56A0E"/>
    <w:rsid w:val="00F56D04"/>
    <w:rsid w:val="00F56D9F"/>
    <w:rsid w:val="00F572B1"/>
    <w:rsid w:val="00F576B6"/>
    <w:rsid w:val="00F600D4"/>
    <w:rsid w:val="00F602D0"/>
    <w:rsid w:val="00F6046F"/>
    <w:rsid w:val="00F609C2"/>
    <w:rsid w:val="00F614C4"/>
    <w:rsid w:val="00F61DB4"/>
    <w:rsid w:val="00F62628"/>
    <w:rsid w:val="00F62657"/>
    <w:rsid w:val="00F62EBC"/>
    <w:rsid w:val="00F63503"/>
    <w:rsid w:val="00F63DB6"/>
    <w:rsid w:val="00F63FC5"/>
    <w:rsid w:val="00F6477D"/>
    <w:rsid w:val="00F65FD1"/>
    <w:rsid w:val="00F67982"/>
    <w:rsid w:val="00F7040D"/>
    <w:rsid w:val="00F70CFA"/>
    <w:rsid w:val="00F7156A"/>
    <w:rsid w:val="00F722DC"/>
    <w:rsid w:val="00F723C3"/>
    <w:rsid w:val="00F72F4D"/>
    <w:rsid w:val="00F73BDE"/>
    <w:rsid w:val="00F74A7C"/>
    <w:rsid w:val="00F75FD4"/>
    <w:rsid w:val="00F76831"/>
    <w:rsid w:val="00F768BF"/>
    <w:rsid w:val="00F76BC9"/>
    <w:rsid w:val="00F76FEF"/>
    <w:rsid w:val="00F77D64"/>
    <w:rsid w:val="00F77F3C"/>
    <w:rsid w:val="00F818A4"/>
    <w:rsid w:val="00F82160"/>
    <w:rsid w:val="00F82AE3"/>
    <w:rsid w:val="00F82C55"/>
    <w:rsid w:val="00F82E26"/>
    <w:rsid w:val="00F82E2F"/>
    <w:rsid w:val="00F845E1"/>
    <w:rsid w:val="00F85111"/>
    <w:rsid w:val="00F85E73"/>
    <w:rsid w:val="00F865E0"/>
    <w:rsid w:val="00F86625"/>
    <w:rsid w:val="00F86AB8"/>
    <w:rsid w:val="00F870BE"/>
    <w:rsid w:val="00F87A08"/>
    <w:rsid w:val="00F90450"/>
    <w:rsid w:val="00F90D9B"/>
    <w:rsid w:val="00F910D4"/>
    <w:rsid w:val="00F92078"/>
    <w:rsid w:val="00F923C2"/>
    <w:rsid w:val="00F934AA"/>
    <w:rsid w:val="00F94123"/>
    <w:rsid w:val="00F941FF"/>
    <w:rsid w:val="00F94423"/>
    <w:rsid w:val="00F96B9D"/>
    <w:rsid w:val="00F9732A"/>
    <w:rsid w:val="00F97A70"/>
    <w:rsid w:val="00FA077F"/>
    <w:rsid w:val="00FA0F47"/>
    <w:rsid w:val="00FA1464"/>
    <w:rsid w:val="00FA1A78"/>
    <w:rsid w:val="00FA1C4A"/>
    <w:rsid w:val="00FA1F04"/>
    <w:rsid w:val="00FA20B3"/>
    <w:rsid w:val="00FA253D"/>
    <w:rsid w:val="00FA3056"/>
    <w:rsid w:val="00FA3922"/>
    <w:rsid w:val="00FA44B2"/>
    <w:rsid w:val="00FA4E26"/>
    <w:rsid w:val="00FA52BE"/>
    <w:rsid w:val="00FA72E0"/>
    <w:rsid w:val="00FA7A75"/>
    <w:rsid w:val="00FB00E1"/>
    <w:rsid w:val="00FB05E4"/>
    <w:rsid w:val="00FB120B"/>
    <w:rsid w:val="00FB1D82"/>
    <w:rsid w:val="00FB1D94"/>
    <w:rsid w:val="00FB2B12"/>
    <w:rsid w:val="00FB3491"/>
    <w:rsid w:val="00FB35CA"/>
    <w:rsid w:val="00FB3D79"/>
    <w:rsid w:val="00FB3E96"/>
    <w:rsid w:val="00FB4068"/>
    <w:rsid w:val="00FB4864"/>
    <w:rsid w:val="00FB5919"/>
    <w:rsid w:val="00FB5BC6"/>
    <w:rsid w:val="00FB638D"/>
    <w:rsid w:val="00FB73A3"/>
    <w:rsid w:val="00FB793A"/>
    <w:rsid w:val="00FB7F5C"/>
    <w:rsid w:val="00FC0412"/>
    <w:rsid w:val="00FC0751"/>
    <w:rsid w:val="00FC0A22"/>
    <w:rsid w:val="00FC0CE7"/>
    <w:rsid w:val="00FC1CBC"/>
    <w:rsid w:val="00FC21C6"/>
    <w:rsid w:val="00FC3099"/>
    <w:rsid w:val="00FC32B5"/>
    <w:rsid w:val="00FC3A11"/>
    <w:rsid w:val="00FC40DF"/>
    <w:rsid w:val="00FC48EA"/>
    <w:rsid w:val="00FC4B75"/>
    <w:rsid w:val="00FC4EF7"/>
    <w:rsid w:val="00FC7C7B"/>
    <w:rsid w:val="00FC7CB0"/>
    <w:rsid w:val="00FC7D60"/>
    <w:rsid w:val="00FD06A3"/>
    <w:rsid w:val="00FD0CC6"/>
    <w:rsid w:val="00FD0D05"/>
    <w:rsid w:val="00FD0D79"/>
    <w:rsid w:val="00FD1163"/>
    <w:rsid w:val="00FD1DC1"/>
    <w:rsid w:val="00FD24CF"/>
    <w:rsid w:val="00FD2DB2"/>
    <w:rsid w:val="00FD3238"/>
    <w:rsid w:val="00FD3362"/>
    <w:rsid w:val="00FD36A0"/>
    <w:rsid w:val="00FD3F6A"/>
    <w:rsid w:val="00FD40ED"/>
    <w:rsid w:val="00FD5510"/>
    <w:rsid w:val="00FD5923"/>
    <w:rsid w:val="00FD5DEC"/>
    <w:rsid w:val="00FD5DF6"/>
    <w:rsid w:val="00FD72AF"/>
    <w:rsid w:val="00FD7FCB"/>
    <w:rsid w:val="00FE1299"/>
    <w:rsid w:val="00FE13E3"/>
    <w:rsid w:val="00FE1A34"/>
    <w:rsid w:val="00FE1C63"/>
    <w:rsid w:val="00FE20A4"/>
    <w:rsid w:val="00FE2C71"/>
    <w:rsid w:val="00FE2D9E"/>
    <w:rsid w:val="00FE30DD"/>
    <w:rsid w:val="00FE3445"/>
    <w:rsid w:val="00FE3931"/>
    <w:rsid w:val="00FE4869"/>
    <w:rsid w:val="00FE5435"/>
    <w:rsid w:val="00FE5C8E"/>
    <w:rsid w:val="00FE5DD1"/>
    <w:rsid w:val="00FE6C52"/>
    <w:rsid w:val="00FE6C84"/>
    <w:rsid w:val="00FE7D93"/>
    <w:rsid w:val="00FF0D05"/>
    <w:rsid w:val="00FF138D"/>
    <w:rsid w:val="00FF1498"/>
    <w:rsid w:val="00FF1675"/>
    <w:rsid w:val="00FF2119"/>
    <w:rsid w:val="00FF2FC1"/>
    <w:rsid w:val="00FF3324"/>
    <w:rsid w:val="00FF4AB7"/>
    <w:rsid w:val="00FF52D3"/>
    <w:rsid w:val="00FF54D9"/>
    <w:rsid w:val="00FF62B0"/>
    <w:rsid w:val="00FF6BCC"/>
    <w:rsid w:val="00FF76AD"/>
    <w:rsid w:val="00FF7ECF"/>
    <w:rsid w:val="010356B7"/>
    <w:rsid w:val="010C3DC8"/>
    <w:rsid w:val="01145951"/>
    <w:rsid w:val="011768D6"/>
    <w:rsid w:val="01831488"/>
    <w:rsid w:val="01912582"/>
    <w:rsid w:val="0192621F"/>
    <w:rsid w:val="01CC50FF"/>
    <w:rsid w:val="01CF6084"/>
    <w:rsid w:val="01DF631E"/>
    <w:rsid w:val="01E07623"/>
    <w:rsid w:val="01F0403A"/>
    <w:rsid w:val="02223910"/>
    <w:rsid w:val="02397CB2"/>
    <w:rsid w:val="025B36EA"/>
    <w:rsid w:val="025E7EF2"/>
    <w:rsid w:val="02824C2E"/>
    <w:rsid w:val="02A041DE"/>
    <w:rsid w:val="02F17460"/>
    <w:rsid w:val="02F900F0"/>
    <w:rsid w:val="033930D8"/>
    <w:rsid w:val="03664EA1"/>
    <w:rsid w:val="036E22AD"/>
    <w:rsid w:val="037576B9"/>
    <w:rsid w:val="03B504A3"/>
    <w:rsid w:val="03CD5B4A"/>
    <w:rsid w:val="03E06D69"/>
    <w:rsid w:val="03F70F0C"/>
    <w:rsid w:val="04097F2D"/>
    <w:rsid w:val="041A5C49"/>
    <w:rsid w:val="04330D71"/>
    <w:rsid w:val="0446450F"/>
    <w:rsid w:val="04556D28"/>
    <w:rsid w:val="045F2EBA"/>
    <w:rsid w:val="04633ABF"/>
    <w:rsid w:val="047F596D"/>
    <w:rsid w:val="04A45BAD"/>
    <w:rsid w:val="04DC5D07"/>
    <w:rsid w:val="05093353"/>
    <w:rsid w:val="05197D6A"/>
    <w:rsid w:val="05301F0E"/>
    <w:rsid w:val="054369B0"/>
    <w:rsid w:val="054E4D41"/>
    <w:rsid w:val="05590B54"/>
    <w:rsid w:val="055B78DA"/>
    <w:rsid w:val="05770104"/>
    <w:rsid w:val="0586071E"/>
    <w:rsid w:val="05883C21"/>
    <w:rsid w:val="058B6DA4"/>
    <w:rsid w:val="05C40203"/>
    <w:rsid w:val="05FA4E5A"/>
    <w:rsid w:val="05FF12E2"/>
    <w:rsid w:val="06312DB5"/>
    <w:rsid w:val="064E0167"/>
    <w:rsid w:val="0654426F"/>
    <w:rsid w:val="065906F6"/>
    <w:rsid w:val="065A3F7A"/>
    <w:rsid w:val="06626E08"/>
    <w:rsid w:val="06744B24"/>
    <w:rsid w:val="068176BD"/>
    <w:rsid w:val="06AA4FFE"/>
    <w:rsid w:val="06CA5532"/>
    <w:rsid w:val="06F408F5"/>
    <w:rsid w:val="06F44178"/>
    <w:rsid w:val="07246EC6"/>
    <w:rsid w:val="07493882"/>
    <w:rsid w:val="074E7D0A"/>
    <w:rsid w:val="07736C45"/>
    <w:rsid w:val="077B78D4"/>
    <w:rsid w:val="07836EDF"/>
    <w:rsid w:val="08273270"/>
    <w:rsid w:val="084B472A"/>
    <w:rsid w:val="088E3F19"/>
    <w:rsid w:val="089B57AE"/>
    <w:rsid w:val="08D04983"/>
    <w:rsid w:val="08E43623"/>
    <w:rsid w:val="092A3D98"/>
    <w:rsid w:val="0971450C"/>
    <w:rsid w:val="098708AE"/>
    <w:rsid w:val="0990373C"/>
    <w:rsid w:val="09BC3307"/>
    <w:rsid w:val="09CB009E"/>
    <w:rsid w:val="0A025FF9"/>
    <w:rsid w:val="0A1E592A"/>
    <w:rsid w:val="0A447D68"/>
    <w:rsid w:val="0A7F0E46"/>
    <w:rsid w:val="0A891756"/>
    <w:rsid w:val="0AB55A9D"/>
    <w:rsid w:val="0AC55D37"/>
    <w:rsid w:val="0AE230E9"/>
    <w:rsid w:val="0AF92D0E"/>
    <w:rsid w:val="0B223ED3"/>
    <w:rsid w:val="0B311AB6"/>
    <w:rsid w:val="0B40233F"/>
    <w:rsid w:val="0B6A7B4A"/>
    <w:rsid w:val="0B6C304D"/>
    <w:rsid w:val="0B860374"/>
    <w:rsid w:val="0BBD62CF"/>
    <w:rsid w:val="0BD9237C"/>
    <w:rsid w:val="0BF82C31"/>
    <w:rsid w:val="0C154760"/>
    <w:rsid w:val="0C1621E1"/>
    <w:rsid w:val="0C25027D"/>
    <w:rsid w:val="0C403025"/>
    <w:rsid w:val="0C510D41"/>
    <w:rsid w:val="0C541CC6"/>
    <w:rsid w:val="0CB819EA"/>
    <w:rsid w:val="0CC222FA"/>
    <w:rsid w:val="0CCA2F89"/>
    <w:rsid w:val="0CD04E93"/>
    <w:rsid w:val="0CEE1EC4"/>
    <w:rsid w:val="0CF74D52"/>
    <w:rsid w:val="0CF827D4"/>
    <w:rsid w:val="0D0578EB"/>
    <w:rsid w:val="0D157B86"/>
    <w:rsid w:val="0D205F17"/>
    <w:rsid w:val="0D22141A"/>
    <w:rsid w:val="0D2658A2"/>
    <w:rsid w:val="0D3B1FC4"/>
    <w:rsid w:val="0D483858"/>
    <w:rsid w:val="0D737F1F"/>
    <w:rsid w:val="0D755621"/>
    <w:rsid w:val="0D9229D2"/>
    <w:rsid w:val="0DC0001E"/>
    <w:rsid w:val="0DD856C5"/>
    <w:rsid w:val="0E1919B2"/>
    <w:rsid w:val="0E20133D"/>
    <w:rsid w:val="0E411871"/>
    <w:rsid w:val="0E6A4C34"/>
    <w:rsid w:val="0E7C61D3"/>
    <w:rsid w:val="0EA51596"/>
    <w:rsid w:val="0EAD0BA0"/>
    <w:rsid w:val="0EBA5CB8"/>
    <w:rsid w:val="0EC01DBF"/>
    <w:rsid w:val="0EDA076B"/>
    <w:rsid w:val="0EEA4289"/>
    <w:rsid w:val="0F4E3FAD"/>
    <w:rsid w:val="0F576E3B"/>
    <w:rsid w:val="0F7D37F7"/>
    <w:rsid w:val="0F9E17AE"/>
    <w:rsid w:val="0FCA38F7"/>
    <w:rsid w:val="0FD84E0B"/>
    <w:rsid w:val="0FE36A1F"/>
    <w:rsid w:val="0FE61BA2"/>
    <w:rsid w:val="100C1DE2"/>
    <w:rsid w:val="104C4DC9"/>
    <w:rsid w:val="10832D25"/>
    <w:rsid w:val="108904B2"/>
    <w:rsid w:val="108F6B38"/>
    <w:rsid w:val="109F6DD2"/>
    <w:rsid w:val="10AA09E6"/>
    <w:rsid w:val="1122192A"/>
    <w:rsid w:val="11516BF6"/>
    <w:rsid w:val="11651119"/>
    <w:rsid w:val="1186384C"/>
    <w:rsid w:val="11BC1B28"/>
    <w:rsid w:val="11E938F1"/>
    <w:rsid w:val="122733D6"/>
    <w:rsid w:val="122D30E1"/>
    <w:rsid w:val="123404ED"/>
    <w:rsid w:val="12750F57"/>
    <w:rsid w:val="127B2E60"/>
    <w:rsid w:val="128072E8"/>
    <w:rsid w:val="129D0E16"/>
    <w:rsid w:val="12B82CC5"/>
    <w:rsid w:val="12C000D1"/>
    <w:rsid w:val="12C17D51"/>
    <w:rsid w:val="12DE7681"/>
    <w:rsid w:val="1316305E"/>
    <w:rsid w:val="13465DAC"/>
    <w:rsid w:val="13841114"/>
    <w:rsid w:val="13B363E0"/>
    <w:rsid w:val="13BA15EE"/>
    <w:rsid w:val="13C07C74"/>
    <w:rsid w:val="13CB1888"/>
    <w:rsid w:val="13CD4D8B"/>
    <w:rsid w:val="13D15990"/>
    <w:rsid w:val="13DA081E"/>
    <w:rsid w:val="13E02727"/>
    <w:rsid w:val="14037464"/>
    <w:rsid w:val="140D7D73"/>
    <w:rsid w:val="140E1078"/>
    <w:rsid w:val="14514FE4"/>
    <w:rsid w:val="1469268B"/>
    <w:rsid w:val="149E1860"/>
    <w:rsid w:val="14A859F3"/>
    <w:rsid w:val="14AD65F8"/>
    <w:rsid w:val="14B64D09"/>
    <w:rsid w:val="14F1166B"/>
    <w:rsid w:val="15090F10"/>
    <w:rsid w:val="151627A4"/>
    <w:rsid w:val="154B51FC"/>
    <w:rsid w:val="155612E2"/>
    <w:rsid w:val="156173A0"/>
    <w:rsid w:val="15643BA8"/>
    <w:rsid w:val="15915971"/>
    <w:rsid w:val="15AC3F9C"/>
    <w:rsid w:val="15B06226"/>
    <w:rsid w:val="15D05455"/>
    <w:rsid w:val="15E7507B"/>
    <w:rsid w:val="15EF5D0A"/>
    <w:rsid w:val="161810CD"/>
    <w:rsid w:val="163D388B"/>
    <w:rsid w:val="167F55F9"/>
    <w:rsid w:val="16872A06"/>
    <w:rsid w:val="168A0107"/>
    <w:rsid w:val="16A022AB"/>
    <w:rsid w:val="16AF4AC3"/>
    <w:rsid w:val="16B1384A"/>
    <w:rsid w:val="16C005E1"/>
    <w:rsid w:val="16E14399"/>
    <w:rsid w:val="174A0545"/>
    <w:rsid w:val="17530E55"/>
    <w:rsid w:val="17845DA0"/>
    <w:rsid w:val="17BF2702"/>
    <w:rsid w:val="17D548A6"/>
    <w:rsid w:val="17E02C37"/>
    <w:rsid w:val="17E13F3C"/>
    <w:rsid w:val="17E3743F"/>
    <w:rsid w:val="17F02ED1"/>
    <w:rsid w:val="180D0283"/>
    <w:rsid w:val="1815568F"/>
    <w:rsid w:val="18322A41"/>
    <w:rsid w:val="18355BC4"/>
    <w:rsid w:val="183A58CF"/>
    <w:rsid w:val="183E42D5"/>
    <w:rsid w:val="184C57E9"/>
    <w:rsid w:val="18736D2E"/>
    <w:rsid w:val="18ED5373"/>
    <w:rsid w:val="18EE0BF6"/>
    <w:rsid w:val="18EF0876"/>
    <w:rsid w:val="18F40581"/>
    <w:rsid w:val="191B713B"/>
    <w:rsid w:val="191E3943"/>
    <w:rsid w:val="192F165F"/>
    <w:rsid w:val="195902A5"/>
    <w:rsid w:val="19613133"/>
    <w:rsid w:val="196F2449"/>
    <w:rsid w:val="19CC6F5F"/>
    <w:rsid w:val="1A435CA4"/>
    <w:rsid w:val="1A4511A7"/>
    <w:rsid w:val="1A7F5B09"/>
    <w:rsid w:val="1A9447AA"/>
    <w:rsid w:val="1A9C3DB4"/>
    <w:rsid w:val="1AC31A76"/>
    <w:rsid w:val="1AF30046"/>
    <w:rsid w:val="1B27179A"/>
    <w:rsid w:val="1B3874B6"/>
    <w:rsid w:val="1B543563"/>
    <w:rsid w:val="1B685A87"/>
    <w:rsid w:val="1BA7556B"/>
    <w:rsid w:val="1BB50104"/>
    <w:rsid w:val="1BC4291D"/>
    <w:rsid w:val="1BD0092E"/>
    <w:rsid w:val="1BDE7C44"/>
    <w:rsid w:val="1BE10BC8"/>
    <w:rsid w:val="1BEE3761"/>
    <w:rsid w:val="1C0C6595"/>
    <w:rsid w:val="1C0D4016"/>
    <w:rsid w:val="1C13269C"/>
    <w:rsid w:val="1C3E0F62"/>
    <w:rsid w:val="1C5C2C52"/>
    <w:rsid w:val="1C7D7B4D"/>
    <w:rsid w:val="1C7E1D4C"/>
    <w:rsid w:val="1C9A5DF9"/>
    <w:rsid w:val="1CDD0E6C"/>
    <w:rsid w:val="1CF56512"/>
    <w:rsid w:val="1D0667AD"/>
    <w:rsid w:val="1D181F4A"/>
    <w:rsid w:val="1D4E2424"/>
    <w:rsid w:val="1D533029"/>
    <w:rsid w:val="1D6E70D6"/>
    <w:rsid w:val="1DA2662B"/>
    <w:rsid w:val="1DBE0159"/>
    <w:rsid w:val="1DBF39DD"/>
    <w:rsid w:val="1DE13B91"/>
    <w:rsid w:val="1DEB44A1"/>
    <w:rsid w:val="1E0353CB"/>
    <w:rsid w:val="1E0A4D56"/>
    <w:rsid w:val="1E0E375C"/>
    <w:rsid w:val="1E1C04F3"/>
    <w:rsid w:val="1E2E3C90"/>
    <w:rsid w:val="1E33399B"/>
    <w:rsid w:val="1E3E1D2D"/>
    <w:rsid w:val="1E420733"/>
    <w:rsid w:val="1E95273B"/>
    <w:rsid w:val="1EA0654E"/>
    <w:rsid w:val="1EA85B59"/>
    <w:rsid w:val="1F371F44"/>
    <w:rsid w:val="1F6F209E"/>
    <w:rsid w:val="1F807DBA"/>
    <w:rsid w:val="1FAB4482"/>
    <w:rsid w:val="1FB75D16"/>
    <w:rsid w:val="1FC7052F"/>
    <w:rsid w:val="2091347B"/>
    <w:rsid w:val="20975384"/>
    <w:rsid w:val="20A3249B"/>
    <w:rsid w:val="20A951E7"/>
    <w:rsid w:val="20F4351F"/>
    <w:rsid w:val="20FF7332"/>
    <w:rsid w:val="21035D38"/>
    <w:rsid w:val="213C7197"/>
    <w:rsid w:val="21407D9B"/>
    <w:rsid w:val="214F03B6"/>
    <w:rsid w:val="21675A5C"/>
    <w:rsid w:val="21723DED"/>
    <w:rsid w:val="217649F2"/>
    <w:rsid w:val="21BE2BE8"/>
    <w:rsid w:val="21E94D31"/>
    <w:rsid w:val="21F71AC8"/>
    <w:rsid w:val="21F8754A"/>
    <w:rsid w:val="22046BDF"/>
    <w:rsid w:val="223D0F38"/>
    <w:rsid w:val="224D11D2"/>
    <w:rsid w:val="22636BF9"/>
    <w:rsid w:val="22754915"/>
    <w:rsid w:val="22775899"/>
    <w:rsid w:val="22985DCE"/>
    <w:rsid w:val="229C47D4"/>
    <w:rsid w:val="22B60C01"/>
    <w:rsid w:val="22B84105"/>
    <w:rsid w:val="22C6341A"/>
    <w:rsid w:val="22D514B6"/>
    <w:rsid w:val="22E61751"/>
    <w:rsid w:val="230F1290"/>
    <w:rsid w:val="232337B4"/>
    <w:rsid w:val="233627D5"/>
    <w:rsid w:val="233A6C5C"/>
    <w:rsid w:val="2345176A"/>
    <w:rsid w:val="234A3673"/>
    <w:rsid w:val="234D45F8"/>
    <w:rsid w:val="2377323E"/>
    <w:rsid w:val="238060CC"/>
    <w:rsid w:val="23C93F42"/>
    <w:rsid w:val="23E55A70"/>
    <w:rsid w:val="23F07684"/>
    <w:rsid w:val="2401791F"/>
    <w:rsid w:val="24760BE2"/>
    <w:rsid w:val="24B351C4"/>
    <w:rsid w:val="250207C6"/>
    <w:rsid w:val="250A5BD3"/>
    <w:rsid w:val="25323514"/>
    <w:rsid w:val="25675F6C"/>
    <w:rsid w:val="2603166E"/>
    <w:rsid w:val="26261822"/>
    <w:rsid w:val="26916953"/>
    <w:rsid w:val="269221D6"/>
    <w:rsid w:val="269838A7"/>
    <w:rsid w:val="26A149EF"/>
    <w:rsid w:val="26CB5833"/>
    <w:rsid w:val="26DE4854"/>
    <w:rsid w:val="26E90667"/>
    <w:rsid w:val="26FB0581"/>
    <w:rsid w:val="270A0B9B"/>
    <w:rsid w:val="271C4339"/>
    <w:rsid w:val="27233CC4"/>
    <w:rsid w:val="275A639C"/>
    <w:rsid w:val="276115AA"/>
    <w:rsid w:val="2778594C"/>
    <w:rsid w:val="277A46D2"/>
    <w:rsid w:val="27A37A95"/>
    <w:rsid w:val="27AE5E26"/>
    <w:rsid w:val="27B60CB4"/>
    <w:rsid w:val="27B841B7"/>
    <w:rsid w:val="27B97A3A"/>
    <w:rsid w:val="27C70F4E"/>
    <w:rsid w:val="28044637"/>
    <w:rsid w:val="280F0449"/>
    <w:rsid w:val="28187A54"/>
    <w:rsid w:val="2868435B"/>
    <w:rsid w:val="289C7CAD"/>
    <w:rsid w:val="28A42EBB"/>
    <w:rsid w:val="28B00ECC"/>
    <w:rsid w:val="28CB2D7B"/>
    <w:rsid w:val="28D07202"/>
    <w:rsid w:val="29140BF0"/>
    <w:rsid w:val="2968067B"/>
    <w:rsid w:val="298E08BA"/>
    <w:rsid w:val="299D6956"/>
    <w:rsid w:val="29A65F61"/>
    <w:rsid w:val="29AB5C6C"/>
    <w:rsid w:val="29B4657B"/>
    <w:rsid w:val="29C64297"/>
    <w:rsid w:val="29CE38A2"/>
    <w:rsid w:val="29F66FE5"/>
    <w:rsid w:val="2A120B13"/>
    <w:rsid w:val="2A290739"/>
    <w:rsid w:val="2A2A3FBC"/>
    <w:rsid w:val="2A303947"/>
    <w:rsid w:val="2A415DDF"/>
    <w:rsid w:val="2A614116"/>
    <w:rsid w:val="2A66059D"/>
    <w:rsid w:val="2A727C33"/>
    <w:rsid w:val="2A7D5FC4"/>
    <w:rsid w:val="2A7F14C7"/>
    <w:rsid w:val="2A81244C"/>
    <w:rsid w:val="2A8B2D5C"/>
    <w:rsid w:val="2AA8488A"/>
    <w:rsid w:val="2AD44455"/>
    <w:rsid w:val="2B023C9F"/>
    <w:rsid w:val="2B0F1CB0"/>
    <w:rsid w:val="2B1264B8"/>
    <w:rsid w:val="2B316D6D"/>
    <w:rsid w:val="2B405D02"/>
    <w:rsid w:val="2B490B90"/>
    <w:rsid w:val="2B9F73A1"/>
    <w:rsid w:val="2C362D97"/>
    <w:rsid w:val="2C401128"/>
    <w:rsid w:val="2C532DA0"/>
    <w:rsid w:val="2C542347"/>
    <w:rsid w:val="2C8C7F23"/>
    <w:rsid w:val="2C8D37A6"/>
    <w:rsid w:val="2CA87853"/>
    <w:rsid w:val="2CC70108"/>
    <w:rsid w:val="2CCB6B0E"/>
    <w:rsid w:val="2CE41C36"/>
    <w:rsid w:val="2D0446E9"/>
    <w:rsid w:val="2D1E5293"/>
    <w:rsid w:val="2D342CBA"/>
    <w:rsid w:val="2D36293A"/>
    <w:rsid w:val="2D637F86"/>
    <w:rsid w:val="2D653489"/>
    <w:rsid w:val="2D6A408E"/>
    <w:rsid w:val="2D6B5392"/>
    <w:rsid w:val="2D726F1C"/>
    <w:rsid w:val="2D7733A3"/>
    <w:rsid w:val="2DA30D70"/>
    <w:rsid w:val="2DDB30C8"/>
    <w:rsid w:val="2DFE2383"/>
    <w:rsid w:val="2E1135A2"/>
    <w:rsid w:val="2E22383C"/>
    <w:rsid w:val="2E402DEC"/>
    <w:rsid w:val="2E5B4C9B"/>
    <w:rsid w:val="2E6668AF"/>
    <w:rsid w:val="2EBD14BC"/>
    <w:rsid w:val="2ED33660"/>
    <w:rsid w:val="2EE72300"/>
    <w:rsid w:val="2EF43B94"/>
    <w:rsid w:val="2EF9001C"/>
    <w:rsid w:val="2EFE1F25"/>
    <w:rsid w:val="2F012EAA"/>
    <w:rsid w:val="2F3E6592"/>
    <w:rsid w:val="2F6F34DE"/>
    <w:rsid w:val="2F7047E3"/>
    <w:rsid w:val="2FB01D49"/>
    <w:rsid w:val="2FB74F57"/>
    <w:rsid w:val="2FCB0375"/>
    <w:rsid w:val="2FD31004"/>
    <w:rsid w:val="2FD7548C"/>
    <w:rsid w:val="2FFE78CA"/>
    <w:rsid w:val="300E33E8"/>
    <w:rsid w:val="301729F2"/>
    <w:rsid w:val="301C48FC"/>
    <w:rsid w:val="304F63CF"/>
    <w:rsid w:val="3073310C"/>
    <w:rsid w:val="30761B12"/>
    <w:rsid w:val="30777594"/>
    <w:rsid w:val="309B0A4D"/>
    <w:rsid w:val="309E3BD0"/>
    <w:rsid w:val="30F2145C"/>
    <w:rsid w:val="31025E73"/>
    <w:rsid w:val="312C033C"/>
    <w:rsid w:val="314246DE"/>
    <w:rsid w:val="315C5288"/>
    <w:rsid w:val="31D77150"/>
    <w:rsid w:val="31E806EF"/>
    <w:rsid w:val="320831A2"/>
    <w:rsid w:val="320944A7"/>
    <w:rsid w:val="321118B3"/>
    <w:rsid w:val="32316565"/>
    <w:rsid w:val="32A92D2C"/>
    <w:rsid w:val="32AF4C35"/>
    <w:rsid w:val="32CD7A68"/>
    <w:rsid w:val="32D44E75"/>
    <w:rsid w:val="32FF5CB9"/>
    <w:rsid w:val="335950CE"/>
    <w:rsid w:val="3364345F"/>
    <w:rsid w:val="337B6B4A"/>
    <w:rsid w:val="339E453D"/>
    <w:rsid w:val="34052FE8"/>
    <w:rsid w:val="341D4E0B"/>
    <w:rsid w:val="34825E35"/>
    <w:rsid w:val="348C6744"/>
    <w:rsid w:val="34D658BF"/>
    <w:rsid w:val="34EA0CDC"/>
    <w:rsid w:val="3506060C"/>
    <w:rsid w:val="352765C3"/>
    <w:rsid w:val="353F61E8"/>
    <w:rsid w:val="35787646"/>
    <w:rsid w:val="358F2AEF"/>
    <w:rsid w:val="359720FA"/>
    <w:rsid w:val="35BE4538"/>
    <w:rsid w:val="35D65462"/>
    <w:rsid w:val="36063A32"/>
    <w:rsid w:val="360D33BD"/>
    <w:rsid w:val="362F1373"/>
    <w:rsid w:val="366B11D8"/>
    <w:rsid w:val="36882D07"/>
    <w:rsid w:val="36925815"/>
    <w:rsid w:val="369D3BA6"/>
    <w:rsid w:val="36CC24F7"/>
    <w:rsid w:val="36CF347B"/>
    <w:rsid w:val="36D00EFD"/>
    <w:rsid w:val="36D57583"/>
    <w:rsid w:val="36F16EB3"/>
    <w:rsid w:val="36FB3F3F"/>
    <w:rsid w:val="37071057"/>
    <w:rsid w:val="37284E0F"/>
    <w:rsid w:val="375201D1"/>
    <w:rsid w:val="376748F3"/>
    <w:rsid w:val="37790091"/>
    <w:rsid w:val="378C12B0"/>
    <w:rsid w:val="379850C2"/>
    <w:rsid w:val="37F222D9"/>
    <w:rsid w:val="38014AF2"/>
    <w:rsid w:val="38145D11"/>
    <w:rsid w:val="388B11D3"/>
    <w:rsid w:val="38F378FD"/>
    <w:rsid w:val="39041D96"/>
    <w:rsid w:val="392D09DC"/>
    <w:rsid w:val="3941767C"/>
    <w:rsid w:val="395C3AA9"/>
    <w:rsid w:val="39607F31"/>
    <w:rsid w:val="398B0D75"/>
    <w:rsid w:val="399D4513"/>
    <w:rsid w:val="39B62EBE"/>
    <w:rsid w:val="39B750BD"/>
    <w:rsid w:val="3A1C2863"/>
    <w:rsid w:val="3A1D3B67"/>
    <w:rsid w:val="3A4F1DB8"/>
    <w:rsid w:val="3A572A48"/>
    <w:rsid w:val="3A622FD7"/>
    <w:rsid w:val="3A6B5E65"/>
    <w:rsid w:val="3AA008BD"/>
    <w:rsid w:val="3AAE7BD3"/>
    <w:rsid w:val="3ADF03A2"/>
    <w:rsid w:val="3AEB7A38"/>
    <w:rsid w:val="3B032B60"/>
    <w:rsid w:val="3B227B92"/>
    <w:rsid w:val="3B250B17"/>
    <w:rsid w:val="3B5612E6"/>
    <w:rsid w:val="3B9001C6"/>
    <w:rsid w:val="3B9E2D5F"/>
    <w:rsid w:val="3BBE3294"/>
    <w:rsid w:val="3BDC2844"/>
    <w:rsid w:val="3BEF3A63"/>
    <w:rsid w:val="3BF227E9"/>
    <w:rsid w:val="3BFD2D78"/>
    <w:rsid w:val="3C3E15E3"/>
    <w:rsid w:val="3C3F4AE6"/>
    <w:rsid w:val="3C695BFE"/>
    <w:rsid w:val="3C6E1DB2"/>
    <w:rsid w:val="3C8A5E5F"/>
    <w:rsid w:val="3C930CED"/>
    <w:rsid w:val="3C972F77"/>
    <w:rsid w:val="3C9C3B7B"/>
    <w:rsid w:val="3CAD2B7D"/>
    <w:rsid w:val="3CC372BE"/>
    <w:rsid w:val="3CCF6954"/>
    <w:rsid w:val="3CD278D9"/>
    <w:rsid w:val="3CE81A7C"/>
    <w:rsid w:val="3CFC4E99"/>
    <w:rsid w:val="3D057D27"/>
    <w:rsid w:val="3D232B5B"/>
    <w:rsid w:val="3D454394"/>
    <w:rsid w:val="3D4B049C"/>
    <w:rsid w:val="3D53112B"/>
    <w:rsid w:val="3D651046"/>
    <w:rsid w:val="3D947997"/>
    <w:rsid w:val="3DB520C9"/>
    <w:rsid w:val="3E0B08DA"/>
    <w:rsid w:val="3E530CCE"/>
    <w:rsid w:val="3E675770"/>
    <w:rsid w:val="3E8B0E28"/>
    <w:rsid w:val="3E9165B5"/>
    <w:rsid w:val="3EDC792D"/>
    <w:rsid w:val="3F071A76"/>
    <w:rsid w:val="3F4924E0"/>
    <w:rsid w:val="3FE63663"/>
    <w:rsid w:val="3FF17476"/>
    <w:rsid w:val="40042C13"/>
    <w:rsid w:val="40374367"/>
    <w:rsid w:val="40574C1C"/>
    <w:rsid w:val="406242B1"/>
    <w:rsid w:val="407035C7"/>
    <w:rsid w:val="407F255D"/>
    <w:rsid w:val="409B660A"/>
    <w:rsid w:val="40A13D96"/>
    <w:rsid w:val="40BF3346"/>
    <w:rsid w:val="40F47F9D"/>
    <w:rsid w:val="411D1161"/>
    <w:rsid w:val="4141009C"/>
    <w:rsid w:val="419B1A30"/>
    <w:rsid w:val="41A75842"/>
    <w:rsid w:val="41CB477D"/>
    <w:rsid w:val="42562163"/>
    <w:rsid w:val="42B70F03"/>
    <w:rsid w:val="42B84786"/>
    <w:rsid w:val="42C84A20"/>
    <w:rsid w:val="42DF0DC2"/>
    <w:rsid w:val="42E3304C"/>
    <w:rsid w:val="42E5654F"/>
    <w:rsid w:val="431D66A9"/>
    <w:rsid w:val="433A3A5A"/>
    <w:rsid w:val="433D49DF"/>
    <w:rsid w:val="437E5448"/>
    <w:rsid w:val="43A6660D"/>
    <w:rsid w:val="43EB7FFB"/>
    <w:rsid w:val="43ED34FE"/>
    <w:rsid w:val="44015A22"/>
    <w:rsid w:val="440F4D37"/>
    <w:rsid w:val="441B65CB"/>
    <w:rsid w:val="442339D8"/>
    <w:rsid w:val="44531FA9"/>
    <w:rsid w:val="446E4D51"/>
    <w:rsid w:val="44736C5A"/>
    <w:rsid w:val="44C50FE3"/>
    <w:rsid w:val="44CA2EEC"/>
    <w:rsid w:val="44D6347B"/>
    <w:rsid w:val="44D70EFD"/>
    <w:rsid w:val="44E1728E"/>
    <w:rsid w:val="44E71197"/>
    <w:rsid w:val="44F04025"/>
    <w:rsid w:val="44F53D30"/>
    <w:rsid w:val="44FC58B9"/>
    <w:rsid w:val="45271F81"/>
    <w:rsid w:val="4536001D"/>
    <w:rsid w:val="453B44A5"/>
    <w:rsid w:val="45487F37"/>
    <w:rsid w:val="455F0C25"/>
    <w:rsid w:val="45A44DCD"/>
    <w:rsid w:val="45AD34DF"/>
    <w:rsid w:val="45CC270F"/>
    <w:rsid w:val="45CE1495"/>
    <w:rsid w:val="45D81DA4"/>
    <w:rsid w:val="45DA52A8"/>
    <w:rsid w:val="45EA5542"/>
    <w:rsid w:val="4635683C"/>
    <w:rsid w:val="46573978"/>
    <w:rsid w:val="46691693"/>
    <w:rsid w:val="46980B5E"/>
    <w:rsid w:val="46AE0B03"/>
    <w:rsid w:val="46C4652A"/>
    <w:rsid w:val="46F76979"/>
    <w:rsid w:val="46FF1807"/>
    <w:rsid w:val="478430E5"/>
    <w:rsid w:val="47986502"/>
    <w:rsid w:val="47B944B8"/>
    <w:rsid w:val="47C118C5"/>
    <w:rsid w:val="47CD0F5B"/>
    <w:rsid w:val="47D17961"/>
    <w:rsid w:val="47E330FE"/>
    <w:rsid w:val="47F33399"/>
    <w:rsid w:val="47FE4FAD"/>
    <w:rsid w:val="47FF2A2E"/>
    <w:rsid w:val="482573EB"/>
    <w:rsid w:val="482D2279"/>
    <w:rsid w:val="488A4B91"/>
    <w:rsid w:val="48911F9D"/>
    <w:rsid w:val="48D74C90"/>
    <w:rsid w:val="48E40723"/>
    <w:rsid w:val="49433FBF"/>
    <w:rsid w:val="4966327A"/>
    <w:rsid w:val="497F63A3"/>
    <w:rsid w:val="49853B2F"/>
    <w:rsid w:val="499F0E56"/>
    <w:rsid w:val="49C04143"/>
    <w:rsid w:val="49C43614"/>
    <w:rsid w:val="49FB5CEC"/>
    <w:rsid w:val="4A4A4B72"/>
    <w:rsid w:val="4A603492"/>
    <w:rsid w:val="4A7C2DC2"/>
    <w:rsid w:val="4AB71922"/>
    <w:rsid w:val="4AC30FB8"/>
    <w:rsid w:val="4AEA33F6"/>
    <w:rsid w:val="4AF8018E"/>
    <w:rsid w:val="4AFB1112"/>
    <w:rsid w:val="4B0E2331"/>
    <w:rsid w:val="4B1B7449"/>
    <w:rsid w:val="4B2C18E1"/>
    <w:rsid w:val="4B2E0668"/>
    <w:rsid w:val="4B5B2430"/>
    <w:rsid w:val="4B5C7EB2"/>
    <w:rsid w:val="4B7E5E68"/>
    <w:rsid w:val="4B90735A"/>
    <w:rsid w:val="4B9F1C20"/>
    <w:rsid w:val="4BB714C5"/>
    <w:rsid w:val="4BBC374F"/>
    <w:rsid w:val="4BF161A7"/>
    <w:rsid w:val="4C095A4C"/>
    <w:rsid w:val="4C0F5757"/>
    <w:rsid w:val="4C147660"/>
    <w:rsid w:val="4C1E7F70"/>
    <w:rsid w:val="4C205671"/>
    <w:rsid w:val="4C5600CA"/>
    <w:rsid w:val="4C787385"/>
    <w:rsid w:val="4CF27F48"/>
    <w:rsid w:val="4CFB40DB"/>
    <w:rsid w:val="4D2B4C2A"/>
    <w:rsid w:val="4D3267B3"/>
    <w:rsid w:val="4D360A3D"/>
    <w:rsid w:val="4D3806BD"/>
    <w:rsid w:val="4D5634F0"/>
    <w:rsid w:val="4D605FFE"/>
    <w:rsid w:val="4D8F6E20"/>
    <w:rsid w:val="4DB45A88"/>
    <w:rsid w:val="4DC45D22"/>
    <w:rsid w:val="4DC515A5"/>
    <w:rsid w:val="4DD51840"/>
    <w:rsid w:val="4DE962E2"/>
    <w:rsid w:val="4DF57B76"/>
    <w:rsid w:val="4E4862FB"/>
    <w:rsid w:val="4E497600"/>
    <w:rsid w:val="4E811958"/>
    <w:rsid w:val="4E901F73"/>
    <w:rsid w:val="4E925476"/>
    <w:rsid w:val="4EBB0839"/>
    <w:rsid w:val="4EC549CB"/>
    <w:rsid w:val="4EF10D13"/>
    <w:rsid w:val="4EF53E96"/>
    <w:rsid w:val="4F190BD2"/>
    <w:rsid w:val="4F427818"/>
    <w:rsid w:val="4F4F5829"/>
    <w:rsid w:val="4F820602"/>
    <w:rsid w:val="4F851586"/>
    <w:rsid w:val="4F89218B"/>
    <w:rsid w:val="4FDE7696"/>
    <w:rsid w:val="500F7E65"/>
    <w:rsid w:val="504C354E"/>
    <w:rsid w:val="506875FB"/>
    <w:rsid w:val="5073598C"/>
    <w:rsid w:val="507B081A"/>
    <w:rsid w:val="50FA10E8"/>
    <w:rsid w:val="51ED2C7A"/>
    <w:rsid w:val="52137636"/>
    <w:rsid w:val="52141834"/>
    <w:rsid w:val="522D01E0"/>
    <w:rsid w:val="524F798D"/>
    <w:rsid w:val="52597DAA"/>
    <w:rsid w:val="525C54AC"/>
    <w:rsid w:val="52653BBD"/>
    <w:rsid w:val="52E3448B"/>
    <w:rsid w:val="52E61B8D"/>
    <w:rsid w:val="535940CA"/>
    <w:rsid w:val="53863C94"/>
    <w:rsid w:val="53871716"/>
    <w:rsid w:val="53940A2C"/>
    <w:rsid w:val="53982CB5"/>
    <w:rsid w:val="53A9559C"/>
    <w:rsid w:val="53AF7057"/>
    <w:rsid w:val="53E21E30"/>
    <w:rsid w:val="54036AE1"/>
    <w:rsid w:val="544A4CD7"/>
    <w:rsid w:val="546A778A"/>
    <w:rsid w:val="547B54A6"/>
    <w:rsid w:val="54B57C0A"/>
    <w:rsid w:val="54BD5016"/>
    <w:rsid w:val="54D95840"/>
    <w:rsid w:val="54FA15F8"/>
    <w:rsid w:val="55376EDE"/>
    <w:rsid w:val="554177EE"/>
    <w:rsid w:val="555A2916"/>
    <w:rsid w:val="55802B56"/>
    <w:rsid w:val="559439F4"/>
    <w:rsid w:val="559801FC"/>
    <w:rsid w:val="55A80497"/>
    <w:rsid w:val="55B20DA6"/>
    <w:rsid w:val="55B84EAE"/>
    <w:rsid w:val="55DD2EEF"/>
    <w:rsid w:val="55EC1E85"/>
    <w:rsid w:val="55F70216"/>
    <w:rsid w:val="56162CC9"/>
    <w:rsid w:val="56463818"/>
    <w:rsid w:val="5647129A"/>
    <w:rsid w:val="566A2753"/>
    <w:rsid w:val="56956E1A"/>
    <w:rsid w:val="56D133FC"/>
    <w:rsid w:val="56D51E02"/>
    <w:rsid w:val="56E6209D"/>
    <w:rsid w:val="56F50139"/>
    <w:rsid w:val="57A005D2"/>
    <w:rsid w:val="57AD4064"/>
    <w:rsid w:val="57BA117B"/>
    <w:rsid w:val="57D961AD"/>
    <w:rsid w:val="582817AF"/>
    <w:rsid w:val="58676D16"/>
    <w:rsid w:val="586D44A2"/>
    <w:rsid w:val="58A46B7A"/>
    <w:rsid w:val="58A73382"/>
    <w:rsid w:val="58DD21D7"/>
    <w:rsid w:val="58F05975"/>
    <w:rsid w:val="5905591A"/>
    <w:rsid w:val="59134C30"/>
    <w:rsid w:val="59140133"/>
    <w:rsid w:val="5923074E"/>
    <w:rsid w:val="59281352"/>
    <w:rsid w:val="594453FF"/>
    <w:rsid w:val="59747253"/>
    <w:rsid w:val="59A07D17"/>
    <w:rsid w:val="59D52770"/>
    <w:rsid w:val="59DC597E"/>
    <w:rsid w:val="59ED7E16"/>
    <w:rsid w:val="59FD00B1"/>
    <w:rsid w:val="5A024538"/>
    <w:rsid w:val="5A10384E"/>
    <w:rsid w:val="5A1E05E5"/>
    <w:rsid w:val="5A2921FA"/>
    <w:rsid w:val="5A784AB6"/>
    <w:rsid w:val="5A7A0CFF"/>
    <w:rsid w:val="5A9263A6"/>
    <w:rsid w:val="5A9418A9"/>
    <w:rsid w:val="5A964DAC"/>
    <w:rsid w:val="5AC24977"/>
    <w:rsid w:val="5AE03F27"/>
    <w:rsid w:val="5AF660CA"/>
    <w:rsid w:val="5AFD5A55"/>
    <w:rsid w:val="5B081868"/>
    <w:rsid w:val="5B1E180D"/>
    <w:rsid w:val="5B2A30A1"/>
    <w:rsid w:val="5B4900D3"/>
    <w:rsid w:val="5B7966A3"/>
    <w:rsid w:val="5BBD2610"/>
    <w:rsid w:val="5BE14DCE"/>
    <w:rsid w:val="5BE76CD7"/>
    <w:rsid w:val="5C001E00"/>
    <w:rsid w:val="5C140AA0"/>
    <w:rsid w:val="5C1916A5"/>
    <w:rsid w:val="5C3E3E63"/>
    <w:rsid w:val="5C4D667C"/>
    <w:rsid w:val="5C60569C"/>
    <w:rsid w:val="5CB937AD"/>
    <w:rsid w:val="5CC93A47"/>
    <w:rsid w:val="5CF55B90"/>
    <w:rsid w:val="5D0638AC"/>
    <w:rsid w:val="5D0C57B5"/>
    <w:rsid w:val="5D163B46"/>
    <w:rsid w:val="5D472117"/>
    <w:rsid w:val="5D474315"/>
    <w:rsid w:val="5D7D47EF"/>
    <w:rsid w:val="5D7E0072"/>
    <w:rsid w:val="5D9A411F"/>
    <w:rsid w:val="5D9B1BA1"/>
    <w:rsid w:val="5DAB65B8"/>
    <w:rsid w:val="5DB81151"/>
    <w:rsid w:val="5DB96BD3"/>
    <w:rsid w:val="5DCF0D76"/>
    <w:rsid w:val="5DD60701"/>
    <w:rsid w:val="5DEB4E23"/>
    <w:rsid w:val="5DFE6042"/>
    <w:rsid w:val="5E29270A"/>
    <w:rsid w:val="5E3B5EA7"/>
    <w:rsid w:val="5E4210B5"/>
    <w:rsid w:val="5E5238CE"/>
    <w:rsid w:val="5E6315EA"/>
    <w:rsid w:val="5E677FF0"/>
    <w:rsid w:val="5E754D87"/>
    <w:rsid w:val="5E7D6910"/>
    <w:rsid w:val="5E810B9A"/>
    <w:rsid w:val="5EA323D3"/>
    <w:rsid w:val="5EDA252D"/>
    <w:rsid w:val="5F351942"/>
    <w:rsid w:val="5F3F4450"/>
    <w:rsid w:val="5FAC7002"/>
    <w:rsid w:val="5FB82E15"/>
    <w:rsid w:val="5FD22AC5"/>
    <w:rsid w:val="5FF02075"/>
    <w:rsid w:val="602E1B5A"/>
    <w:rsid w:val="602F75DC"/>
    <w:rsid w:val="6038246A"/>
    <w:rsid w:val="603C46F3"/>
    <w:rsid w:val="603E7BF6"/>
    <w:rsid w:val="606F68C0"/>
    <w:rsid w:val="607025C3"/>
    <w:rsid w:val="607D515C"/>
    <w:rsid w:val="60BD26C3"/>
    <w:rsid w:val="60BD5F46"/>
    <w:rsid w:val="60E40384"/>
    <w:rsid w:val="60EE6715"/>
    <w:rsid w:val="61017934"/>
    <w:rsid w:val="610F6C4A"/>
    <w:rsid w:val="61146955"/>
    <w:rsid w:val="612F717E"/>
    <w:rsid w:val="61341408"/>
    <w:rsid w:val="613B2F91"/>
    <w:rsid w:val="6141071D"/>
    <w:rsid w:val="61472627"/>
    <w:rsid w:val="615109B8"/>
    <w:rsid w:val="616D4A65"/>
    <w:rsid w:val="6184248C"/>
    <w:rsid w:val="61B73BDF"/>
    <w:rsid w:val="61CE3805"/>
    <w:rsid w:val="61D06D08"/>
    <w:rsid w:val="61D14789"/>
    <w:rsid w:val="620F67EC"/>
    <w:rsid w:val="621464F7"/>
    <w:rsid w:val="623A0935"/>
    <w:rsid w:val="6245254A"/>
    <w:rsid w:val="6251055B"/>
    <w:rsid w:val="62857AB0"/>
    <w:rsid w:val="62A34AE2"/>
    <w:rsid w:val="62AD0C74"/>
    <w:rsid w:val="62CA27A3"/>
    <w:rsid w:val="62CB0224"/>
    <w:rsid w:val="62EE3C5C"/>
    <w:rsid w:val="63014E7B"/>
    <w:rsid w:val="63076D84"/>
    <w:rsid w:val="63284D3B"/>
    <w:rsid w:val="632C3741"/>
    <w:rsid w:val="633F2762"/>
    <w:rsid w:val="634F7179"/>
    <w:rsid w:val="635C1D12"/>
    <w:rsid w:val="635D7793"/>
    <w:rsid w:val="636A48AB"/>
    <w:rsid w:val="638918DC"/>
    <w:rsid w:val="63DE0FE6"/>
    <w:rsid w:val="63F71F10"/>
    <w:rsid w:val="640F17B5"/>
    <w:rsid w:val="6441108B"/>
    <w:rsid w:val="645544A8"/>
    <w:rsid w:val="646856C7"/>
    <w:rsid w:val="649C5F21"/>
    <w:rsid w:val="64B51049"/>
    <w:rsid w:val="64C634E2"/>
    <w:rsid w:val="64CE4172"/>
    <w:rsid w:val="64E46315"/>
    <w:rsid w:val="64E61819"/>
    <w:rsid w:val="64F565B0"/>
    <w:rsid w:val="65171FE8"/>
    <w:rsid w:val="653A12A3"/>
    <w:rsid w:val="65844B9A"/>
    <w:rsid w:val="65911CB1"/>
    <w:rsid w:val="65A3544F"/>
    <w:rsid w:val="65B456E9"/>
    <w:rsid w:val="65B975F2"/>
    <w:rsid w:val="65D05019"/>
    <w:rsid w:val="65E36238"/>
    <w:rsid w:val="65F32C4F"/>
    <w:rsid w:val="66146A07"/>
    <w:rsid w:val="67041B93"/>
    <w:rsid w:val="671D4CBB"/>
    <w:rsid w:val="673A67EA"/>
    <w:rsid w:val="67A40418"/>
    <w:rsid w:val="67AC32A5"/>
    <w:rsid w:val="67AE67A9"/>
    <w:rsid w:val="67C279C8"/>
    <w:rsid w:val="67D92E70"/>
    <w:rsid w:val="68351F05"/>
    <w:rsid w:val="684C792C"/>
    <w:rsid w:val="685272B7"/>
    <w:rsid w:val="685C1DC4"/>
    <w:rsid w:val="68AB31C8"/>
    <w:rsid w:val="68DE6E9B"/>
    <w:rsid w:val="69136070"/>
    <w:rsid w:val="69255090"/>
    <w:rsid w:val="69775D94"/>
    <w:rsid w:val="697B479A"/>
    <w:rsid w:val="69AF3970"/>
    <w:rsid w:val="69C76E18"/>
    <w:rsid w:val="69D803B7"/>
    <w:rsid w:val="6A002475"/>
    <w:rsid w:val="6A2471B2"/>
    <w:rsid w:val="6A321D4B"/>
    <w:rsid w:val="6A9A0475"/>
    <w:rsid w:val="6A9C00F5"/>
    <w:rsid w:val="6B1E2C4D"/>
    <w:rsid w:val="6B4C2497"/>
    <w:rsid w:val="6B7845E0"/>
    <w:rsid w:val="6B822971"/>
    <w:rsid w:val="6B901C87"/>
    <w:rsid w:val="6B996D13"/>
    <w:rsid w:val="6B9C351B"/>
    <w:rsid w:val="6BEB6B1D"/>
    <w:rsid w:val="6BEC0D1C"/>
    <w:rsid w:val="6BEE421F"/>
    <w:rsid w:val="6BF22C25"/>
    <w:rsid w:val="6C0463C2"/>
    <w:rsid w:val="6C760C80"/>
    <w:rsid w:val="6C770900"/>
    <w:rsid w:val="6C955CB1"/>
    <w:rsid w:val="6CE2720A"/>
    <w:rsid w:val="6CEA0C3F"/>
    <w:rsid w:val="6D05506C"/>
    <w:rsid w:val="6D415DCA"/>
    <w:rsid w:val="6D827EB8"/>
    <w:rsid w:val="6EAB66A1"/>
    <w:rsid w:val="6F0312AE"/>
    <w:rsid w:val="6F1063C6"/>
    <w:rsid w:val="6F260569"/>
    <w:rsid w:val="6F7076E4"/>
    <w:rsid w:val="6F8040FB"/>
    <w:rsid w:val="6F822E81"/>
    <w:rsid w:val="6F9F49B0"/>
    <w:rsid w:val="6FAA4F3F"/>
    <w:rsid w:val="6FBA2FDB"/>
    <w:rsid w:val="6FD54E8A"/>
    <w:rsid w:val="6FE902A7"/>
    <w:rsid w:val="700A405F"/>
    <w:rsid w:val="702942FA"/>
    <w:rsid w:val="70337422"/>
    <w:rsid w:val="70BB05FF"/>
    <w:rsid w:val="70C77C95"/>
    <w:rsid w:val="70CB089A"/>
    <w:rsid w:val="70F33FDC"/>
    <w:rsid w:val="7185354B"/>
    <w:rsid w:val="71A90288"/>
    <w:rsid w:val="71C30E32"/>
    <w:rsid w:val="71C6563A"/>
    <w:rsid w:val="71CA07BD"/>
    <w:rsid w:val="71CC3CC0"/>
    <w:rsid w:val="72010916"/>
    <w:rsid w:val="72445F08"/>
    <w:rsid w:val="72725752"/>
    <w:rsid w:val="728732B0"/>
    <w:rsid w:val="72A64CA8"/>
    <w:rsid w:val="72CB1664"/>
    <w:rsid w:val="72E36D0B"/>
    <w:rsid w:val="73154F5B"/>
    <w:rsid w:val="73231CF3"/>
    <w:rsid w:val="733C4E1B"/>
    <w:rsid w:val="73426D24"/>
    <w:rsid w:val="73430029"/>
    <w:rsid w:val="738B299C"/>
    <w:rsid w:val="73C95D04"/>
    <w:rsid w:val="73CC250C"/>
    <w:rsid w:val="73E0372B"/>
    <w:rsid w:val="7439183B"/>
    <w:rsid w:val="74A83174"/>
    <w:rsid w:val="74F65471"/>
    <w:rsid w:val="750C7615"/>
    <w:rsid w:val="75676A2A"/>
    <w:rsid w:val="75822AD7"/>
    <w:rsid w:val="758B5965"/>
    <w:rsid w:val="75E727FB"/>
    <w:rsid w:val="75F72A95"/>
    <w:rsid w:val="75FB149C"/>
    <w:rsid w:val="75FD499F"/>
    <w:rsid w:val="76384B84"/>
    <w:rsid w:val="76905212"/>
    <w:rsid w:val="76B15747"/>
    <w:rsid w:val="76F23FB2"/>
    <w:rsid w:val="76F6043A"/>
    <w:rsid w:val="770A4EDC"/>
    <w:rsid w:val="771A5176"/>
    <w:rsid w:val="771C4DF6"/>
    <w:rsid w:val="773B1E28"/>
    <w:rsid w:val="7751670C"/>
    <w:rsid w:val="775904DE"/>
    <w:rsid w:val="775E6B64"/>
    <w:rsid w:val="777B6495"/>
    <w:rsid w:val="777C1998"/>
    <w:rsid w:val="778B672F"/>
    <w:rsid w:val="77904DB5"/>
    <w:rsid w:val="77977FC3"/>
    <w:rsid w:val="77AC6C64"/>
    <w:rsid w:val="77B265EF"/>
    <w:rsid w:val="77D52026"/>
    <w:rsid w:val="77DD2CB6"/>
    <w:rsid w:val="77DF03B7"/>
    <w:rsid w:val="782D04B7"/>
    <w:rsid w:val="78424BD9"/>
    <w:rsid w:val="784A5868"/>
    <w:rsid w:val="784D09EB"/>
    <w:rsid w:val="786A5D9D"/>
    <w:rsid w:val="788A0850"/>
    <w:rsid w:val="788E7256"/>
    <w:rsid w:val="78B6041B"/>
    <w:rsid w:val="78C74E32"/>
    <w:rsid w:val="78F73403"/>
    <w:rsid w:val="79063A1D"/>
    <w:rsid w:val="791374B0"/>
    <w:rsid w:val="791E32C2"/>
    <w:rsid w:val="79327D64"/>
    <w:rsid w:val="793A2BF2"/>
    <w:rsid w:val="794D6390"/>
    <w:rsid w:val="79641838"/>
    <w:rsid w:val="79D762F4"/>
    <w:rsid w:val="79DF58FF"/>
    <w:rsid w:val="79F0361A"/>
    <w:rsid w:val="79F37E22"/>
    <w:rsid w:val="7A0B54C9"/>
    <w:rsid w:val="7A0C2F4B"/>
    <w:rsid w:val="7A373D8F"/>
    <w:rsid w:val="7A3B0217"/>
    <w:rsid w:val="7A6029D5"/>
    <w:rsid w:val="7AAF2754"/>
    <w:rsid w:val="7AEC0C8C"/>
    <w:rsid w:val="7AF16A40"/>
    <w:rsid w:val="7AF741CD"/>
    <w:rsid w:val="7B004ADD"/>
    <w:rsid w:val="7B453F4C"/>
    <w:rsid w:val="7B8B6C3F"/>
    <w:rsid w:val="7BC01697"/>
    <w:rsid w:val="7BDE0C48"/>
    <w:rsid w:val="7BF62A6B"/>
    <w:rsid w:val="7C3612D6"/>
    <w:rsid w:val="7C3F79E7"/>
    <w:rsid w:val="7C4363ED"/>
    <w:rsid w:val="7C675328"/>
    <w:rsid w:val="7C69082B"/>
    <w:rsid w:val="7CA52C0F"/>
    <w:rsid w:val="7CB62EA9"/>
    <w:rsid w:val="7CC20EBA"/>
    <w:rsid w:val="7D2F3A6C"/>
    <w:rsid w:val="7D42050F"/>
    <w:rsid w:val="7D512D27"/>
    <w:rsid w:val="7D55172E"/>
    <w:rsid w:val="7D726ADF"/>
    <w:rsid w:val="7D830F78"/>
    <w:rsid w:val="7D890C83"/>
    <w:rsid w:val="7DB939D1"/>
    <w:rsid w:val="7DC62CE6"/>
    <w:rsid w:val="7DD47A7D"/>
    <w:rsid w:val="7E013DC5"/>
    <w:rsid w:val="7E2B048C"/>
    <w:rsid w:val="7E3E74AD"/>
    <w:rsid w:val="7E5228CA"/>
    <w:rsid w:val="7E535DCD"/>
    <w:rsid w:val="7E5512D0"/>
    <w:rsid w:val="7E8F01B1"/>
    <w:rsid w:val="7E93243A"/>
    <w:rsid w:val="7E9C1A45"/>
    <w:rsid w:val="7EAA45DE"/>
    <w:rsid w:val="7EED054A"/>
    <w:rsid w:val="7F0945F7"/>
    <w:rsid w:val="7F0D6881"/>
    <w:rsid w:val="7F17138E"/>
    <w:rsid w:val="7F1B7D95"/>
    <w:rsid w:val="7F587BFA"/>
    <w:rsid w:val="7F7165A5"/>
    <w:rsid w:val="7F9E4AEB"/>
    <w:rsid w:val="7FAC7684"/>
    <w:rsid w:val="7FBD539F"/>
    <w:rsid w:val="7FBF08A3"/>
    <w:rsid w:val="7FD94CD0"/>
    <w:rsid w:val="7FDD36D6"/>
    <w:rsid w:val="7FE83C65"/>
    <w:rsid w:val="7FE874E8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40FC1BB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table of figures" w:semiHidden="1"/>
    <w:lsdException w:name="annotation reference" w:uiPriority="99"/>
    <w:lsdException w:name="line number" w:uiPriority="99" w:unhideWhenUsed="1"/>
    <w:lsdException w:name="Title" w:qFormat="1"/>
    <w:lsdException w:name="Default Paragraph Font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3A2235"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2"/>
    <w:next w:val="a3"/>
    <w:link w:val="10"/>
    <w:qFormat/>
    <w:rsid w:val="00C50D40"/>
    <w:pPr>
      <w:keepNext/>
      <w:keepLines/>
      <w:numPr>
        <w:numId w:val="1"/>
      </w:numPr>
      <w:spacing w:line="480" w:lineRule="auto"/>
      <w:ind w:left="0" w:firstLine="0"/>
      <w:outlineLvl w:val="0"/>
    </w:pPr>
    <w:rPr>
      <w:rFonts w:ascii="宋体" w:hAnsi="宋体" w:cs="MS Mincho"/>
      <w:b/>
      <w:bCs/>
      <w:kern w:val="0"/>
      <w:sz w:val="32"/>
      <w:szCs w:val="32"/>
    </w:rPr>
  </w:style>
  <w:style w:type="paragraph" w:styleId="2">
    <w:name w:val="heading 2"/>
    <w:basedOn w:val="a2"/>
    <w:next w:val="a3"/>
    <w:link w:val="20"/>
    <w:qFormat/>
    <w:rsid w:val="00C50D40"/>
    <w:pPr>
      <w:keepNext/>
      <w:keepLines/>
      <w:numPr>
        <w:ilvl w:val="1"/>
        <w:numId w:val="1"/>
      </w:numPr>
      <w:spacing w:line="480" w:lineRule="auto"/>
      <w:outlineLvl w:val="1"/>
    </w:pPr>
    <w:rPr>
      <w:rFonts w:ascii="MS Mincho" w:eastAsia="MS Mincho" w:hAnsi="MS Mincho" w:cs="MS Mincho"/>
      <w:b/>
      <w:bCs/>
      <w:sz w:val="24"/>
    </w:rPr>
  </w:style>
  <w:style w:type="paragraph" w:styleId="3">
    <w:name w:val="heading 3"/>
    <w:basedOn w:val="a2"/>
    <w:next w:val="a3"/>
    <w:link w:val="30"/>
    <w:qFormat/>
    <w:rsid w:val="00C50D40"/>
    <w:pPr>
      <w:keepNext/>
      <w:keepLines/>
      <w:numPr>
        <w:ilvl w:val="2"/>
        <w:numId w:val="1"/>
      </w:numPr>
      <w:spacing w:line="480" w:lineRule="auto"/>
      <w:ind w:left="0" w:firstLine="0"/>
      <w:outlineLvl w:val="2"/>
    </w:pPr>
    <w:rPr>
      <w:rFonts w:ascii="MS Mincho" w:eastAsia="MS Mincho" w:hAnsi="MS Mincho" w:cs="MS Mincho"/>
      <w:b/>
      <w:bCs/>
      <w:szCs w:val="32"/>
    </w:rPr>
  </w:style>
  <w:style w:type="paragraph" w:styleId="4">
    <w:name w:val="heading 4"/>
    <w:basedOn w:val="a2"/>
    <w:next w:val="a3"/>
    <w:link w:val="40"/>
    <w:qFormat/>
    <w:rsid w:val="00C50D40"/>
    <w:pPr>
      <w:keepNext/>
      <w:keepLines/>
      <w:numPr>
        <w:ilvl w:val="3"/>
        <w:numId w:val="1"/>
      </w:numPr>
      <w:spacing w:line="480" w:lineRule="auto"/>
      <w:ind w:left="0" w:firstLine="0"/>
      <w:outlineLvl w:val="3"/>
    </w:pPr>
    <w:rPr>
      <w:rFonts w:ascii="宋体" w:hAnsi="宋体"/>
      <w:b/>
      <w:bCs/>
      <w:szCs w:val="21"/>
    </w:rPr>
  </w:style>
  <w:style w:type="paragraph" w:styleId="5">
    <w:name w:val="heading 5"/>
    <w:basedOn w:val="a2"/>
    <w:next w:val="a3"/>
    <w:link w:val="50"/>
    <w:qFormat/>
    <w:pPr>
      <w:keepNext/>
      <w:keepLines/>
      <w:numPr>
        <w:ilvl w:val="4"/>
        <w:numId w:val="1"/>
      </w:numPr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qFormat/>
    <w:pPr>
      <w:keepNext/>
      <w:keepLines/>
      <w:numPr>
        <w:ilvl w:val="5"/>
        <w:numId w:val="1"/>
      </w:numPr>
      <w:outlineLvl w:val="5"/>
    </w:pPr>
    <w:rPr>
      <w:rFonts w:ascii="Arial" w:hAnsi="Arial"/>
      <w:b/>
      <w:bCs/>
      <w:sz w:val="24"/>
    </w:rPr>
  </w:style>
  <w:style w:type="paragraph" w:styleId="7">
    <w:name w:val="heading 7"/>
    <w:basedOn w:val="a2"/>
    <w:next w:val="a2"/>
    <w:link w:val="70"/>
    <w:qFormat/>
    <w:pPr>
      <w:keepNext/>
      <w:keepLines/>
      <w:numPr>
        <w:ilvl w:val="6"/>
        <w:numId w:val="1"/>
      </w:numPr>
      <w:outlineLvl w:val="6"/>
    </w:pPr>
    <w:rPr>
      <w:b/>
      <w:bCs/>
    </w:rPr>
  </w:style>
  <w:style w:type="paragraph" w:styleId="8">
    <w:name w:val="heading 8"/>
    <w:basedOn w:val="a2"/>
    <w:next w:val="a2"/>
    <w:link w:val="80"/>
    <w:qFormat/>
    <w:pPr>
      <w:keepNext/>
      <w:keepLines/>
      <w:numPr>
        <w:ilvl w:val="7"/>
        <w:numId w:val="1"/>
      </w:numPr>
      <w:outlineLvl w:val="7"/>
    </w:pPr>
    <w:rPr>
      <w:rFonts w:ascii="Arial" w:hAnsi="Arial"/>
      <w:b/>
    </w:rPr>
  </w:style>
  <w:style w:type="paragraph" w:styleId="9">
    <w:name w:val="heading 9"/>
    <w:basedOn w:val="a2"/>
    <w:next w:val="a2"/>
    <w:link w:val="90"/>
    <w:qFormat/>
    <w:pPr>
      <w:keepNext/>
      <w:keepLines/>
      <w:numPr>
        <w:ilvl w:val="8"/>
        <w:numId w:val="1"/>
      </w:numPr>
      <w:outlineLvl w:val="8"/>
    </w:pPr>
    <w:rPr>
      <w:rFonts w:ascii="Arial" w:hAnsi="Arial"/>
      <w:b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50">
    <w:name w:val="标题 5 字符"/>
    <w:link w:val="5"/>
    <w:rPr>
      <w:b/>
      <w:bCs/>
      <w:kern w:val="2"/>
      <w:sz w:val="21"/>
      <w:szCs w:val="28"/>
    </w:rPr>
  </w:style>
  <w:style w:type="character" w:styleId="a7">
    <w:name w:val="line number"/>
    <w:uiPriority w:val="99"/>
    <w:unhideWhenUsed/>
  </w:style>
  <w:style w:type="character" w:customStyle="1" w:styleId="a8">
    <w:name w:val="页脚 字符"/>
    <w:link w:val="a9"/>
    <w:uiPriority w:val="99"/>
    <w:rPr>
      <w:kern w:val="2"/>
      <w:sz w:val="18"/>
      <w:szCs w:val="18"/>
    </w:rPr>
  </w:style>
  <w:style w:type="character" w:customStyle="1" w:styleId="aa">
    <w:name w:val="副标题 字符"/>
    <w:link w:val="ab"/>
    <w:rPr>
      <w:rFonts w:ascii="Arial" w:eastAsia="黑体" w:hAnsi="Arial"/>
      <w:b/>
      <w:kern w:val="2"/>
      <w:sz w:val="30"/>
      <w:szCs w:val="24"/>
    </w:rPr>
  </w:style>
  <w:style w:type="character" w:styleId="ac">
    <w:name w:val="Strong"/>
    <w:qFormat/>
    <w:rPr>
      <w:b/>
      <w:bCs/>
    </w:rPr>
  </w:style>
  <w:style w:type="character" w:styleId="ad">
    <w:name w:val="page number"/>
    <w:basedOn w:val="a4"/>
  </w:style>
  <w:style w:type="character" w:customStyle="1" w:styleId="30">
    <w:name w:val="标题 3 字符"/>
    <w:link w:val="3"/>
    <w:rsid w:val="00C50D40"/>
    <w:rPr>
      <w:rFonts w:ascii="MS Mincho" w:eastAsia="MS Mincho" w:hAnsi="MS Mincho" w:cs="MS Mincho"/>
      <w:b/>
      <w:bCs/>
      <w:kern w:val="2"/>
      <w:sz w:val="21"/>
      <w:szCs w:val="32"/>
    </w:rPr>
  </w:style>
  <w:style w:type="character" w:styleId="ae">
    <w:name w:val="Hyperlink"/>
    <w:uiPriority w:val="99"/>
    <w:rPr>
      <w:color w:val="0000FF"/>
      <w:u w:val="single"/>
    </w:rPr>
  </w:style>
  <w:style w:type="character" w:customStyle="1" w:styleId="af">
    <w:name w:val="正文文本缩进 字符"/>
    <w:link w:val="af0"/>
    <w:rPr>
      <w:rFonts w:ascii="宋体"/>
      <w:sz w:val="24"/>
      <w:szCs w:val="24"/>
    </w:rPr>
  </w:style>
  <w:style w:type="character" w:customStyle="1" w:styleId="trans">
    <w:name w:val="trans"/>
  </w:style>
  <w:style w:type="character" w:styleId="af1">
    <w:name w:val="FollowedHyperlink"/>
    <w:rPr>
      <w:color w:val="800080"/>
      <w:u w:val="single"/>
    </w:rPr>
  </w:style>
  <w:style w:type="character" w:customStyle="1" w:styleId="af2">
    <w:name w:val="正文缩进 字符"/>
    <w:link w:val="a3"/>
    <w:locked/>
    <w:rPr>
      <w:kern w:val="2"/>
      <w:sz w:val="21"/>
      <w:szCs w:val="24"/>
    </w:rPr>
  </w:style>
  <w:style w:type="character" w:customStyle="1" w:styleId="af3">
    <w:name w:val="页眉 字符"/>
    <w:link w:val="af4"/>
    <w:uiPriority w:val="99"/>
    <w:rPr>
      <w:kern w:val="2"/>
      <w:sz w:val="18"/>
      <w:szCs w:val="18"/>
    </w:rPr>
  </w:style>
  <w:style w:type="character" w:customStyle="1" w:styleId="90">
    <w:name w:val="标题 9 字符"/>
    <w:link w:val="9"/>
    <w:rPr>
      <w:rFonts w:ascii="Arial" w:hAnsi="Arial"/>
      <w:b/>
      <w:kern w:val="2"/>
      <w:sz w:val="21"/>
      <w:szCs w:val="21"/>
    </w:rPr>
  </w:style>
  <w:style w:type="character" w:customStyle="1" w:styleId="40">
    <w:name w:val="标题 4 字符"/>
    <w:link w:val="4"/>
    <w:rsid w:val="00C50D40"/>
    <w:rPr>
      <w:rFonts w:ascii="宋体" w:hAnsi="宋体"/>
      <w:b/>
      <w:bCs/>
      <w:kern w:val="2"/>
      <w:sz w:val="21"/>
      <w:szCs w:val="21"/>
    </w:rPr>
  </w:style>
  <w:style w:type="character" w:customStyle="1" w:styleId="af5">
    <w:name w:val="正文文本 字符"/>
    <w:link w:val="af6"/>
    <w:rPr>
      <w:kern w:val="2"/>
      <w:sz w:val="21"/>
      <w:szCs w:val="24"/>
    </w:rPr>
  </w:style>
  <w:style w:type="character" w:customStyle="1" w:styleId="70">
    <w:name w:val="标题 7 字符"/>
    <w:link w:val="7"/>
    <w:rPr>
      <w:b/>
      <w:bCs/>
      <w:kern w:val="2"/>
      <w:sz w:val="21"/>
      <w:szCs w:val="24"/>
    </w:rPr>
  </w:style>
  <w:style w:type="character" w:customStyle="1" w:styleId="20">
    <w:name w:val="标题 2 字符"/>
    <w:link w:val="2"/>
    <w:rsid w:val="00C50D40"/>
    <w:rPr>
      <w:rFonts w:ascii="MS Mincho" w:eastAsia="MS Mincho" w:hAnsi="MS Mincho" w:cs="MS Mincho"/>
      <w:b/>
      <w:bCs/>
      <w:kern w:val="2"/>
      <w:sz w:val="24"/>
      <w:szCs w:val="24"/>
    </w:rPr>
  </w:style>
  <w:style w:type="character" w:customStyle="1" w:styleId="10">
    <w:name w:val="标题 1 字符"/>
    <w:link w:val="1"/>
    <w:rsid w:val="00C50D40"/>
    <w:rPr>
      <w:rFonts w:ascii="宋体" w:hAnsi="宋体" w:cs="MS Mincho"/>
      <w:b/>
      <w:bCs/>
      <w:sz w:val="32"/>
      <w:szCs w:val="32"/>
    </w:rPr>
  </w:style>
  <w:style w:type="character" w:customStyle="1" w:styleId="af7">
    <w:name w:val="批注框文本 字符"/>
    <w:link w:val="af8"/>
    <w:rPr>
      <w:kern w:val="2"/>
      <w:sz w:val="18"/>
      <w:szCs w:val="18"/>
    </w:rPr>
  </w:style>
  <w:style w:type="character" w:customStyle="1" w:styleId="af9">
    <w:name w:val="文档结构图 字符"/>
    <w:link w:val="afa"/>
    <w:semiHidden/>
    <w:rPr>
      <w:kern w:val="2"/>
      <w:sz w:val="21"/>
      <w:szCs w:val="24"/>
      <w:shd w:val="clear" w:color="auto" w:fill="000080"/>
    </w:rPr>
  </w:style>
  <w:style w:type="character" w:customStyle="1" w:styleId="afb">
    <w:name w:val="正文首行缩进 字符"/>
    <w:basedOn w:val="af5"/>
    <w:link w:val="afc"/>
    <w:rPr>
      <w:kern w:val="2"/>
      <w:sz w:val="21"/>
      <w:szCs w:val="24"/>
    </w:rPr>
  </w:style>
  <w:style w:type="character" w:customStyle="1" w:styleId="60">
    <w:name w:val="标题 6 字符"/>
    <w:link w:val="6"/>
    <w:rPr>
      <w:rFonts w:ascii="Arial" w:hAnsi="Arial"/>
      <w:b/>
      <w:bCs/>
      <w:kern w:val="2"/>
      <w:sz w:val="24"/>
      <w:szCs w:val="24"/>
    </w:rPr>
  </w:style>
  <w:style w:type="character" w:customStyle="1" w:styleId="afd">
    <w:name w:val="标题 字符"/>
    <w:link w:val="afe"/>
    <w:rPr>
      <w:rFonts w:ascii="Cambria" w:hAnsi="Cambria"/>
      <w:b/>
      <w:bCs/>
      <w:sz w:val="32"/>
      <w:szCs w:val="32"/>
    </w:rPr>
  </w:style>
  <w:style w:type="character" w:customStyle="1" w:styleId="aff">
    <w:name w:val="日期 字符"/>
    <w:link w:val="aff0"/>
    <w:rPr>
      <w:szCs w:val="24"/>
    </w:rPr>
  </w:style>
  <w:style w:type="character" w:customStyle="1" w:styleId="80">
    <w:name w:val="标题 8 字符"/>
    <w:link w:val="8"/>
    <w:rPr>
      <w:rFonts w:ascii="Arial" w:hAnsi="Arial"/>
      <w:b/>
      <w:kern w:val="2"/>
      <w:sz w:val="21"/>
      <w:szCs w:val="24"/>
    </w:rPr>
  </w:style>
  <w:style w:type="paragraph" w:styleId="ab">
    <w:name w:val="Subtitle"/>
    <w:basedOn w:val="a2"/>
    <w:link w:val="aa"/>
    <w:qFormat/>
    <w:pPr>
      <w:spacing w:line="300" w:lineRule="auto"/>
      <w:ind w:firstLineChars="200" w:firstLine="200"/>
      <w:jc w:val="center"/>
    </w:pPr>
    <w:rPr>
      <w:rFonts w:ascii="Arial" w:eastAsia="黑体" w:hAnsi="Arial"/>
      <w:b/>
      <w:sz w:val="30"/>
    </w:rPr>
  </w:style>
  <w:style w:type="paragraph" w:styleId="11">
    <w:name w:val="toc 1"/>
    <w:basedOn w:val="a2"/>
    <w:next w:val="a2"/>
    <w:uiPriority w:val="39"/>
  </w:style>
  <w:style w:type="paragraph" w:styleId="a9">
    <w:name w:val="footer"/>
    <w:basedOn w:val="a2"/>
    <w:link w:val="a8"/>
    <w:uiPriority w:val="99"/>
    <w:pPr>
      <w:tabs>
        <w:tab w:val="center" w:pos="4153"/>
        <w:tab w:val="right" w:pos="8306"/>
      </w:tabs>
      <w:snapToGrid w:val="0"/>
      <w:spacing w:line="240" w:lineRule="atLeast"/>
      <w:ind w:firstLine="420"/>
      <w:jc w:val="left"/>
    </w:pPr>
    <w:rPr>
      <w:sz w:val="18"/>
      <w:szCs w:val="18"/>
    </w:rPr>
  </w:style>
  <w:style w:type="paragraph" w:styleId="aff1">
    <w:name w:val="table of figures"/>
    <w:basedOn w:val="a2"/>
    <w:next w:val="a2"/>
    <w:semiHidden/>
  </w:style>
  <w:style w:type="paragraph" w:styleId="aff0">
    <w:name w:val="Date"/>
    <w:basedOn w:val="a2"/>
    <w:next w:val="a2"/>
    <w:link w:val="aff"/>
    <w:pPr>
      <w:snapToGrid w:val="0"/>
      <w:spacing w:before="120" w:afterLines="50" w:after="50"/>
      <w:ind w:leftChars="2500" w:left="100" w:hanging="420"/>
      <w:jc w:val="left"/>
    </w:pPr>
    <w:rPr>
      <w:kern w:val="0"/>
      <w:sz w:val="20"/>
    </w:rPr>
  </w:style>
  <w:style w:type="paragraph" w:styleId="a3">
    <w:name w:val="Normal Indent"/>
    <w:basedOn w:val="a2"/>
    <w:link w:val="af2"/>
    <w:pPr>
      <w:ind w:firstLineChars="200" w:firstLine="420"/>
    </w:pPr>
  </w:style>
  <w:style w:type="paragraph" w:styleId="af6">
    <w:name w:val="Body Text"/>
    <w:basedOn w:val="a2"/>
    <w:link w:val="af5"/>
    <w:pPr>
      <w:spacing w:after="120"/>
    </w:pPr>
  </w:style>
  <w:style w:type="paragraph" w:styleId="21">
    <w:name w:val="toc 2"/>
    <w:basedOn w:val="a2"/>
    <w:next w:val="a2"/>
    <w:uiPriority w:val="39"/>
    <w:pPr>
      <w:ind w:leftChars="200" w:left="420"/>
    </w:pPr>
  </w:style>
  <w:style w:type="paragraph" w:styleId="afc">
    <w:name w:val="Body Text First Indent"/>
    <w:basedOn w:val="af6"/>
    <w:link w:val="afb"/>
    <w:pPr>
      <w:spacing w:line="240" w:lineRule="auto"/>
      <w:ind w:firstLineChars="100" w:firstLine="420"/>
    </w:pPr>
  </w:style>
  <w:style w:type="paragraph" w:styleId="41">
    <w:name w:val="toc 4"/>
    <w:basedOn w:val="a2"/>
    <w:next w:val="a2"/>
    <w:uiPriority w:val="39"/>
    <w:pPr>
      <w:ind w:leftChars="600" w:left="1260"/>
    </w:pPr>
  </w:style>
  <w:style w:type="paragraph" w:styleId="31">
    <w:name w:val="toc 3"/>
    <w:basedOn w:val="a2"/>
    <w:next w:val="a2"/>
    <w:uiPriority w:val="39"/>
    <w:pPr>
      <w:ind w:leftChars="400" w:left="840"/>
    </w:pPr>
  </w:style>
  <w:style w:type="paragraph" w:styleId="71">
    <w:name w:val="toc 7"/>
    <w:basedOn w:val="a2"/>
    <w:next w:val="a2"/>
    <w:uiPriority w:val="39"/>
    <w:pPr>
      <w:ind w:leftChars="1200" w:left="2520"/>
    </w:pPr>
  </w:style>
  <w:style w:type="paragraph" w:styleId="51">
    <w:name w:val="toc 5"/>
    <w:basedOn w:val="a2"/>
    <w:next w:val="a2"/>
    <w:uiPriority w:val="39"/>
    <w:pPr>
      <w:ind w:leftChars="800" w:left="1680"/>
    </w:pPr>
  </w:style>
  <w:style w:type="paragraph" w:styleId="afa">
    <w:name w:val="Document Map"/>
    <w:basedOn w:val="a2"/>
    <w:link w:val="af9"/>
    <w:semiHidden/>
    <w:pPr>
      <w:shd w:val="clear" w:color="auto" w:fill="000080"/>
    </w:pPr>
  </w:style>
  <w:style w:type="paragraph" w:styleId="61">
    <w:name w:val="toc 6"/>
    <w:basedOn w:val="a2"/>
    <w:next w:val="a2"/>
    <w:uiPriority w:val="39"/>
    <w:pPr>
      <w:ind w:leftChars="1000" w:left="2100"/>
    </w:pPr>
  </w:style>
  <w:style w:type="paragraph" w:styleId="af8">
    <w:name w:val="Balloon Text"/>
    <w:basedOn w:val="a2"/>
    <w:link w:val="af7"/>
    <w:pPr>
      <w:spacing w:line="240" w:lineRule="auto"/>
    </w:pPr>
    <w:rPr>
      <w:sz w:val="18"/>
      <w:szCs w:val="18"/>
    </w:rPr>
  </w:style>
  <w:style w:type="paragraph" w:styleId="af0">
    <w:name w:val="Body Text Indent"/>
    <w:basedOn w:val="a2"/>
    <w:link w:val="af"/>
    <w:pPr>
      <w:widowControl/>
      <w:adjustRightInd w:val="0"/>
      <w:spacing w:before="120" w:after="120"/>
      <w:ind w:left="420" w:firstLine="540"/>
      <w:jc w:val="left"/>
      <w:textAlignment w:val="baseline"/>
    </w:pPr>
    <w:rPr>
      <w:rFonts w:ascii="宋体"/>
      <w:kern w:val="0"/>
      <w:sz w:val="24"/>
    </w:rPr>
  </w:style>
  <w:style w:type="paragraph" w:styleId="91">
    <w:name w:val="toc 9"/>
    <w:basedOn w:val="a2"/>
    <w:next w:val="a2"/>
    <w:uiPriority w:val="39"/>
    <w:pPr>
      <w:ind w:leftChars="1600" w:left="3360"/>
    </w:pPr>
  </w:style>
  <w:style w:type="paragraph" w:styleId="81">
    <w:name w:val="toc 8"/>
    <w:basedOn w:val="a2"/>
    <w:next w:val="a2"/>
    <w:uiPriority w:val="39"/>
    <w:pPr>
      <w:ind w:leftChars="1400" w:left="2940"/>
    </w:pPr>
  </w:style>
  <w:style w:type="paragraph" w:styleId="af4">
    <w:name w:val="header"/>
    <w:basedOn w:val="a2"/>
    <w:link w:val="af3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tableentry">
    <w:name w:val="tableentry"/>
    <w:basedOn w:val="a2"/>
    <w:pPr>
      <w:keepNext/>
      <w:snapToGrid w:val="0"/>
      <w:spacing w:beforeLines="25" w:before="120" w:afterLines="25" w:after="120"/>
      <w:ind w:left="420" w:hanging="420"/>
      <w:jc w:val="left"/>
    </w:pPr>
  </w:style>
  <w:style w:type="paragraph" w:styleId="aff2">
    <w:name w:val="Revision"/>
    <w:uiPriority w:val="99"/>
    <w:semiHidden/>
    <w:rPr>
      <w:kern w:val="2"/>
      <w:sz w:val="21"/>
      <w:szCs w:val="24"/>
    </w:rPr>
  </w:style>
  <w:style w:type="paragraph" w:styleId="aff3">
    <w:name w:val="Normal (Web)"/>
    <w:basedOn w:val="a2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customStyle="1" w:styleId="CharCharCharChar">
    <w:name w:val="Char Char Char Char"/>
    <w:basedOn w:val="a2"/>
    <w:pPr>
      <w:autoSpaceDE w:val="0"/>
      <w:autoSpaceDN w:val="0"/>
      <w:spacing w:before="120" w:after="120"/>
      <w:ind w:left="420" w:hanging="420"/>
    </w:pPr>
    <w:rPr>
      <w:rFonts w:ascii="Tahoma" w:hAnsi="Tahoma"/>
      <w:sz w:val="24"/>
      <w:szCs w:val="20"/>
    </w:rPr>
  </w:style>
  <w:style w:type="paragraph" w:customStyle="1" w:styleId="a0">
    <w:name w:val="表格目录"/>
    <w:basedOn w:val="aff1"/>
    <w:next w:val="a3"/>
    <w:pPr>
      <w:numPr>
        <w:numId w:val="2"/>
      </w:numPr>
      <w:tabs>
        <w:tab w:val="left" w:pos="220"/>
      </w:tabs>
      <w:ind w:left="222"/>
      <w:jc w:val="center"/>
    </w:pPr>
  </w:style>
  <w:style w:type="paragraph" w:styleId="afe">
    <w:name w:val="Title"/>
    <w:basedOn w:val="a2"/>
    <w:next w:val="a2"/>
    <w:link w:val="afd"/>
    <w:qFormat/>
    <w:pPr>
      <w:spacing w:before="240" w:after="60"/>
      <w:ind w:left="420" w:hanging="42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paragraph" w:customStyle="1" w:styleId="aff4">
    <w:name w:val="文档小标题"/>
    <w:basedOn w:val="aff5"/>
    <w:next w:val="a3"/>
    <w:rPr>
      <w:sz w:val="30"/>
    </w:rPr>
  </w:style>
  <w:style w:type="paragraph" w:customStyle="1" w:styleId="Normal-Table">
    <w:name w:val="Normal-Table"/>
    <w:basedOn w:val="a2"/>
    <w:pPr>
      <w:widowControl/>
      <w:spacing w:after="60" w:line="240" w:lineRule="auto"/>
      <w:jc w:val="left"/>
    </w:pPr>
    <w:rPr>
      <w:rFonts w:ascii="宋体" w:hAnsi="宋体"/>
      <w:kern w:val="0"/>
      <w:szCs w:val="20"/>
      <w:lang w:val="en-GB" w:eastAsia="en-US"/>
    </w:rPr>
  </w:style>
  <w:style w:type="paragraph" w:customStyle="1" w:styleId="a1">
    <w:name w:val="小标题"/>
    <w:basedOn w:val="a2"/>
    <w:next w:val="a3"/>
    <w:pPr>
      <w:numPr>
        <w:numId w:val="3"/>
      </w:numPr>
      <w:tabs>
        <w:tab w:val="left" w:pos="374"/>
      </w:tabs>
      <w:spacing w:before="120" w:afterLines="50" w:after="156"/>
    </w:pPr>
    <w:rPr>
      <w:b/>
    </w:rPr>
  </w:style>
  <w:style w:type="paragraph" w:customStyle="1" w:styleId="aff6">
    <w:name w:val="正文 + 居中"/>
    <w:basedOn w:val="a2"/>
    <w:pPr>
      <w:jc w:val="center"/>
    </w:pPr>
  </w:style>
  <w:style w:type="paragraph" w:customStyle="1" w:styleId="DocTitle">
    <w:name w:val="DocTitle"/>
    <w:basedOn w:val="a2"/>
    <w:pPr>
      <w:snapToGrid w:val="0"/>
      <w:spacing w:before="120" w:afterLines="50" w:after="120"/>
      <w:ind w:left="420" w:hanging="420"/>
      <w:jc w:val="center"/>
    </w:pPr>
    <w:rPr>
      <w:rFonts w:ascii="Arial" w:eastAsia="黑体" w:hAnsi="Arial"/>
      <w:b/>
      <w:sz w:val="44"/>
    </w:rPr>
  </w:style>
  <w:style w:type="paragraph" w:customStyle="1" w:styleId="ParaCharCharCharCharCharCharCharCharChar1CharCharCharCharCharCharChar">
    <w:name w:val="默认段落字体 Para Char Char Char Char Char Char Char Char Char1 Char Char Char Char Char Char Char"/>
    <w:basedOn w:val="afa"/>
    <w:pPr>
      <w:spacing w:line="240" w:lineRule="auto"/>
      <w:ind w:firstLineChars="200" w:firstLine="200"/>
      <w:jc w:val="left"/>
    </w:pPr>
    <w:rPr>
      <w:rFonts w:ascii="Tahoma" w:hAnsi="Tahoma"/>
      <w:sz w:val="24"/>
    </w:rPr>
  </w:style>
  <w:style w:type="paragraph" w:customStyle="1" w:styleId="Style54">
    <w:name w:val="_Style 54"/>
    <w:next w:val="a2"/>
    <w:uiPriority w:val="99"/>
    <w:unhideWhenUsed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customStyle="1" w:styleId="aff7">
    <w:name w:val="表格正文"/>
    <w:basedOn w:val="a2"/>
    <w:pPr>
      <w:snapToGrid w:val="0"/>
      <w:spacing w:before="120" w:after="120" w:line="300" w:lineRule="auto"/>
      <w:ind w:left="420" w:hanging="420"/>
    </w:pPr>
  </w:style>
  <w:style w:type="paragraph" w:styleId="aff8">
    <w:name w:val="List Paragraph"/>
    <w:basedOn w:val="a2"/>
    <w:uiPriority w:val="34"/>
    <w:qFormat/>
    <w:pPr>
      <w:spacing w:before="120" w:after="120"/>
      <w:ind w:left="420" w:firstLineChars="200" w:firstLine="420"/>
    </w:pPr>
    <w:rPr>
      <w:szCs w:val="20"/>
    </w:rPr>
  </w:style>
  <w:style w:type="paragraph" w:customStyle="1" w:styleId="CharCharCharCharCharChar2Char">
    <w:name w:val="Char Char Char Char Char Char2 Char"/>
    <w:basedOn w:val="a2"/>
    <w:pPr>
      <w:spacing w:line="240" w:lineRule="auto"/>
      <w:ind w:firstLineChars="200" w:firstLine="480"/>
    </w:pPr>
    <w:rPr>
      <w:rFonts w:ascii="宋体" w:hAnsi="宋体"/>
      <w:i/>
      <w:sz w:val="24"/>
    </w:rPr>
  </w:style>
  <w:style w:type="paragraph" w:styleId="TOC">
    <w:name w:val="TOC Heading"/>
    <w:basedOn w:val="1"/>
    <w:next w:val="a2"/>
    <w:uiPriority w:val="39"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szCs w:val="28"/>
    </w:rPr>
  </w:style>
  <w:style w:type="paragraph" w:customStyle="1" w:styleId="aff9">
    <w:name w:val="正文批注"/>
    <w:basedOn w:val="a3"/>
    <w:next w:val="a3"/>
    <w:rPr>
      <w:i/>
      <w:color w:val="3366FF"/>
    </w:rPr>
  </w:style>
  <w:style w:type="paragraph" w:customStyle="1" w:styleId="a">
    <w:name w:val="图目录"/>
    <w:basedOn w:val="aff1"/>
    <w:next w:val="a3"/>
    <w:pPr>
      <w:numPr>
        <w:numId w:val="4"/>
      </w:numPr>
      <w:tabs>
        <w:tab w:val="left" w:pos="220"/>
      </w:tabs>
      <w:jc w:val="center"/>
    </w:pPr>
  </w:style>
  <w:style w:type="paragraph" w:customStyle="1" w:styleId="body-text">
    <w:name w:val="body-text"/>
    <w:pPr>
      <w:widowControl w:val="0"/>
      <w:adjustRightInd w:val="0"/>
      <w:spacing w:before="120" w:after="120" w:line="360" w:lineRule="auto"/>
      <w:ind w:left="420" w:hanging="420"/>
      <w:jc w:val="both"/>
      <w:textAlignment w:val="baseline"/>
    </w:pPr>
    <w:rPr>
      <w:bCs/>
      <w:sz w:val="21"/>
      <w:szCs w:val="21"/>
    </w:rPr>
  </w:style>
  <w:style w:type="paragraph" w:customStyle="1" w:styleId="affa">
    <w:name w:val="表格文字"/>
    <w:basedOn w:val="a2"/>
  </w:style>
  <w:style w:type="paragraph" w:customStyle="1" w:styleId="Char2">
    <w:name w:val="Char2"/>
    <w:basedOn w:val="a2"/>
    <w:pPr>
      <w:widowControl/>
      <w:spacing w:before="120" w:after="160" w:line="240" w:lineRule="exact"/>
      <w:ind w:left="420" w:hanging="42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b">
    <w:name w:val="表格首行"/>
    <w:basedOn w:val="a2"/>
    <w:pPr>
      <w:spacing w:before="120" w:after="120"/>
      <w:ind w:left="420" w:hanging="420"/>
      <w:jc w:val="center"/>
    </w:pPr>
    <w:rPr>
      <w:rFonts w:ascii="宋体" w:hAnsi="宋体"/>
    </w:rPr>
  </w:style>
  <w:style w:type="paragraph" w:customStyle="1" w:styleId="aff5">
    <w:name w:val="文档标题"/>
    <w:basedOn w:val="a2"/>
    <w:next w:val="a3"/>
    <w:pPr>
      <w:jc w:val="center"/>
    </w:pPr>
    <w:rPr>
      <w:rFonts w:eastAsia="楷体_GB2312"/>
      <w:b/>
      <w:kern w:val="0"/>
      <w:sz w:val="52"/>
      <w:szCs w:val="72"/>
    </w:rPr>
  </w:style>
  <w:style w:type="paragraph" w:customStyle="1" w:styleId="affc">
    <w:name w:val="表头文字"/>
    <w:basedOn w:val="aff6"/>
    <w:rPr>
      <w:b/>
      <w:bCs/>
    </w:rPr>
  </w:style>
  <w:style w:type="paragraph" w:customStyle="1" w:styleId="affd">
    <w:name w:val="项目名称"/>
    <w:basedOn w:val="a2"/>
    <w:next w:val="a3"/>
    <w:pPr>
      <w:jc w:val="center"/>
    </w:pPr>
    <w:rPr>
      <w:rFonts w:ascii="华文楷体" w:eastAsia="楷体_GB2312" w:cs="宋体"/>
      <w:b/>
      <w:bCs/>
      <w:sz w:val="48"/>
      <w:szCs w:val="20"/>
    </w:rPr>
  </w:style>
  <w:style w:type="table" w:styleId="affe">
    <w:name w:val="Table Grid"/>
    <w:basedOn w:val="a5"/>
    <w:uiPriority w:val="5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网格型1"/>
    <w:basedOn w:val="a5"/>
    <w:uiPriority w:val="5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meter">
    <w:name w:val="parameter"/>
    <w:rsid w:val="0081161A"/>
    <w:rPr>
      <w:i/>
      <w:iCs/>
    </w:rPr>
  </w:style>
  <w:style w:type="character" w:customStyle="1" w:styleId="identifier">
    <w:name w:val="identifier"/>
    <w:rsid w:val="00F36E47"/>
  </w:style>
  <w:style w:type="character" w:customStyle="1" w:styleId="parameter1">
    <w:name w:val="parameter1"/>
    <w:rsid w:val="00494619"/>
    <w:rPr>
      <w:b w:val="0"/>
      <w:bCs w:val="0"/>
      <w:i/>
      <w:iCs/>
    </w:rPr>
  </w:style>
  <w:style w:type="character" w:styleId="afff">
    <w:name w:val="annotation reference"/>
    <w:basedOn w:val="a4"/>
    <w:uiPriority w:val="99"/>
    <w:rsid w:val="00587D6F"/>
    <w:rPr>
      <w:sz w:val="21"/>
      <w:szCs w:val="21"/>
    </w:rPr>
  </w:style>
  <w:style w:type="paragraph" w:styleId="afff0">
    <w:name w:val="annotation text"/>
    <w:basedOn w:val="a2"/>
    <w:link w:val="afff1"/>
    <w:uiPriority w:val="99"/>
    <w:rsid w:val="00587D6F"/>
    <w:pPr>
      <w:jc w:val="left"/>
    </w:pPr>
  </w:style>
  <w:style w:type="character" w:customStyle="1" w:styleId="afff1">
    <w:name w:val="批注文字 字符"/>
    <w:basedOn w:val="a4"/>
    <w:link w:val="afff0"/>
    <w:uiPriority w:val="99"/>
    <w:rsid w:val="00587D6F"/>
    <w:rPr>
      <w:kern w:val="2"/>
      <w:sz w:val="21"/>
      <w:szCs w:val="24"/>
    </w:rPr>
  </w:style>
  <w:style w:type="paragraph" w:styleId="afff2">
    <w:name w:val="annotation subject"/>
    <w:basedOn w:val="afff0"/>
    <w:next w:val="afff0"/>
    <w:link w:val="afff3"/>
    <w:rsid w:val="00587D6F"/>
    <w:rPr>
      <w:b/>
      <w:bCs/>
    </w:rPr>
  </w:style>
  <w:style w:type="character" w:customStyle="1" w:styleId="afff3">
    <w:name w:val="批注主题 字符"/>
    <w:basedOn w:val="afff1"/>
    <w:link w:val="afff2"/>
    <w:rsid w:val="00587D6F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68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8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9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82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42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23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7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4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5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4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2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5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7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7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76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1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3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3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16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5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4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0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4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22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1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0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1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90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698506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9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55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725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1525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87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7164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8860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061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941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09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15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062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019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823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408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095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1014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77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3751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7483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2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66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8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2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3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9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8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8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6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17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83973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47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23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013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825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235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4015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602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577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05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022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7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4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992952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720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8817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620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43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628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5123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611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94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6671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592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5862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019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79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4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3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10838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17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5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3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0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5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__1.vsdx"/><Relationship Id="rId34" Type="http://schemas.openxmlformats.org/officeDocument/2006/relationships/image" Target="media/image11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4.emf"/><Relationship Id="rId29" Type="http://schemas.openxmlformats.org/officeDocument/2006/relationships/package" Target="embeddings/Microsoft_Visio___5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microsoft.com/office/2011/relationships/commentsExtended" Target="commentsExtended.xml"/><Relationship Id="rId40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__2.vsdx"/><Relationship Id="rId28" Type="http://schemas.openxmlformats.org/officeDocument/2006/relationships/image" Target="media/image8.emf"/><Relationship Id="rId36" Type="http://schemas.openxmlformats.org/officeDocument/2006/relationships/comments" Target="comments.xml"/><Relationship Id="rId10" Type="http://schemas.openxmlformats.org/officeDocument/2006/relationships/header" Target="header1.xml"/><Relationship Id="rId19" Type="http://schemas.openxmlformats.org/officeDocument/2006/relationships/package" Target="embeddings/Microsoft_Visio___.vsdx"/><Relationship Id="rId31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__4.vsdx"/><Relationship Id="rId30" Type="http://schemas.openxmlformats.org/officeDocument/2006/relationships/image" Target="media/image9.emf"/><Relationship Id="rId35" Type="http://schemas.openxmlformats.org/officeDocument/2006/relationships/package" Target="embeddings/Microsoft_Visio___8.vsdx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package" Target="embeddings/Microsoft_Visio___3.vsdx"/><Relationship Id="rId33" Type="http://schemas.openxmlformats.org/officeDocument/2006/relationships/package" Target="embeddings/Microsoft_Visio___7.vsdx"/><Relationship Id="rId38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33150A-45BF-4734-97AD-6AE055EFC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1</TotalTime>
  <Pages>47</Pages>
  <Words>4219</Words>
  <Characters>24052</Characters>
  <Application>Microsoft Office Word</Application>
  <DocSecurity>0</DocSecurity>
  <PresentationFormat/>
  <Lines>200</Lines>
  <Paragraphs>56</Paragraphs>
  <Slides>0</Slides>
  <Notes>0</Notes>
  <HiddenSlides>0</HiddenSlides>
  <MMClips>0</MMClips>
  <ScaleCrop>false</ScaleCrop>
  <Manager/>
  <Company/>
  <LinksUpToDate>false</LinksUpToDate>
  <CharactersWithSpaces>28215</CharactersWithSpaces>
  <SharedDoc>false</SharedDoc>
  <HLinks>
    <vt:vector size="342" baseType="variant">
      <vt:variant>
        <vt:i4>170399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99243554</vt:lpwstr>
      </vt:variant>
      <vt:variant>
        <vt:i4>170399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99243553</vt:lpwstr>
      </vt:variant>
      <vt:variant>
        <vt:i4>170399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99243552</vt:lpwstr>
      </vt:variant>
      <vt:variant>
        <vt:i4>170399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99243551</vt:lpwstr>
      </vt:variant>
      <vt:variant>
        <vt:i4>170399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9924355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9924354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9924354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9924354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9924354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9924354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9924354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9924354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924354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924354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9243540</vt:lpwstr>
      </vt:variant>
      <vt:variant>
        <vt:i4>183506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9243539</vt:lpwstr>
      </vt:variant>
      <vt:variant>
        <vt:i4>183506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9243538</vt:lpwstr>
      </vt:variant>
      <vt:variant>
        <vt:i4>183506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9243537</vt:lpwstr>
      </vt:variant>
      <vt:variant>
        <vt:i4>183506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9243536</vt:lpwstr>
      </vt:variant>
      <vt:variant>
        <vt:i4>183506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9243535</vt:lpwstr>
      </vt:variant>
      <vt:variant>
        <vt:i4>183506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9243534</vt:lpwstr>
      </vt:variant>
      <vt:variant>
        <vt:i4>183506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9243533</vt:lpwstr>
      </vt:variant>
      <vt:variant>
        <vt:i4>183506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9243532</vt:lpwstr>
      </vt:variant>
      <vt:variant>
        <vt:i4>183506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9243531</vt:lpwstr>
      </vt:variant>
      <vt:variant>
        <vt:i4>183506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9243530</vt:lpwstr>
      </vt:variant>
      <vt:variant>
        <vt:i4>190060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9243529</vt:lpwstr>
      </vt:variant>
      <vt:variant>
        <vt:i4>190060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9243528</vt:lpwstr>
      </vt:variant>
      <vt:variant>
        <vt:i4>190060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9243527</vt:lpwstr>
      </vt:variant>
      <vt:variant>
        <vt:i4>190060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9243526</vt:lpwstr>
      </vt:variant>
      <vt:variant>
        <vt:i4>19006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9243525</vt:lpwstr>
      </vt:variant>
      <vt:variant>
        <vt:i4>190060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9243524</vt:lpwstr>
      </vt:variant>
      <vt:variant>
        <vt:i4>190060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9243523</vt:lpwstr>
      </vt:variant>
      <vt:variant>
        <vt:i4>190060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9243522</vt:lpwstr>
      </vt:variant>
      <vt:variant>
        <vt:i4>19006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9243521</vt:lpwstr>
      </vt:variant>
      <vt:variant>
        <vt:i4>190060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9243520</vt:lpwstr>
      </vt:variant>
      <vt:variant>
        <vt:i4>19661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9243519</vt:lpwstr>
      </vt:variant>
      <vt:variant>
        <vt:i4>19661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9243518</vt:lpwstr>
      </vt:variant>
      <vt:variant>
        <vt:i4>19661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9243517</vt:lpwstr>
      </vt:variant>
      <vt:variant>
        <vt:i4>19661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9243516</vt:lpwstr>
      </vt:variant>
      <vt:variant>
        <vt:i4>19661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9243515</vt:lpwstr>
      </vt:variant>
      <vt:variant>
        <vt:i4>196614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9243514</vt:lpwstr>
      </vt:variant>
      <vt:variant>
        <vt:i4>19661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9243513</vt:lpwstr>
      </vt:variant>
      <vt:variant>
        <vt:i4>19661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9243512</vt:lpwstr>
      </vt:variant>
      <vt:variant>
        <vt:i4>196614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9243511</vt:lpwstr>
      </vt:variant>
      <vt:variant>
        <vt:i4>196614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924351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924350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924350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924350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924350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924350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924350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924350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924350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924350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9243500</vt:lpwstr>
      </vt:variant>
      <vt:variant>
        <vt:i4>14418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9243499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92434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接口功能规格说明书</dc:title>
  <dc:subject/>
  <dc:creator>张佳明</dc:creator>
  <cp:keywords/>
  <dc:description/>
  <cp:lastModifiedBy>黄勇</cp:lastModifiedBy>
  <cp:revision>367</cp:revision>
  <dcterms:created xsi:type="dcterms:W3CDTF">2017-11-27T07:29:00Z</dcterms:created>
  <dcterms:modified xsi:type="dcterms:W3CDTF">2017-11-29T12:0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84</vt:lpwstr>
  </property>
</Properties>
</file>